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8E41A6B" w:rsidR="007C22F0" w:rsidRPr="00D839FF" w:rsidRDefault="007C22F0" w:rsidP="001E6324">
      <w:pPr>
        <w:pStyle w:val="ZA"/>
        <w:framePr w:wrap="notBeside"/>
      </w:pPr>
      <w:bookmarkStart w:id="0" w:name="page1"/>
      <w:r w:rsidRPr="00D839FF">
        <w:rPr>
          <w:sz w:val="64"/>
          <w:szCs w:val="64"/>
        </w:rPr>
        <w:t>3GPP TS 38.331</w:t>
      </w:r>
      <w:r w:rsidRPr="00D839FF">
        <w:t xml:space="preserve"> V1</w:t>
      </w:r>
      <w:r w:rsidR="00C111E8" w:rsidRPr="00D839FF">
        <w:t>8</w:t>
      </w:r>
      <w:r w:rsidRPr="00D839FF">
        <w:t>.</w:t>
      </w:r>
      <w:r w:rsidR="00047831" w:rsidRPr="00D839FF">
        <w:t>5</w:t>
      </w:r>
      <w:r w:rsidRPr="00D839FF">
        <w:t>.</w:t>
      </w:r>
      <w:r w:rsidR="00096739">
        <w:t>1</w:t>
      </w:r>
      <w:r w:rsidRPr="00D839FF">
        <w:t xml:space="preserve"> </w:t>
      </w:r>
      <w:r w:rsidRPr="00D839FF">
        <w:rPr>
          <w:sz w:val="32"/>
        </w:rPr>
        <w:t>(20</w:t>
      </w:r>
      <w:r w:rsidR="000E42F4" w:rsidRPr="00D839FF">
        <w:rPr>
          <w:sz w:val="32"/>
        </w:rPr>
        <w:t>2</w:t>
      </w:r>
      <w:r w:rsidR="00047831" w:rsidRPr="00D839FF">
        <w:rPr>
          <w:sz w:val="32"/>
        </w:rPr>
        <w:t>5</w:t>
      </w:r>
      <w:r w:rsidRPr="00D839FF">
        <w:rPr>
          <w:sz w:val="32"/>
        </w:rPr>
        <w:t>-</w:t>
      </w:r>
      <w:r w:rsidR="00047831" w:rsidRPr="00D839FF">
        <w:rPr>
          <w:sz w:val="32"/>
        </w:rPr>
        <w:t>03</w:t>
      </w:r>
      <w:r w:rsidRPr="00D839FF">
        <w:rPr>
          <w:sz w:val="32"/>
        </w:rPr>
        <w:t>)</w:t>
      </w:r>
    </w:p>
    <w:p w14:paraId="29547DD7" w14:textId="77777777" w:rsidR="007C22F0" w:rsidRPr="00D839FF" w:rsidRDefault="007C22F0" w:rsidP="007C22F0">
      <w:pPr>
        <w:pStyle w:val="ZB"/>
        <w:framePr w:wrap="notBeside"/>
      </w:pPr>
      <w:r w:rsidRPr="00D839FF">
        <w:t>Technical Specification</w:t>
      </w:r>
    </w:p>
    <w:p w14:paraId="296C6E82" w14:textId="77777777" w:rsidR="007C22F0" w:rsidRPr="00D839FF" w:rsidRDefault="007C22F0" w:rsidP="007C22F0">
      <w:pPr>
        <w:pStyle w:val="ZT"/>
        <w:framePr w:wrap="notBeside"/>
      </w:pPr>
      <w:r w:rsidRPr="00D839FF">
        <w:t>3rd Generation Partnership Project;</w:t>
      </w:r>
    </w:p>
    <w:p w14:paraId="3FD83D0E" w14:textId="77777777" w:rsidR="007C22F0" w:rsidRPr="00D839FF" w:rsidRDefault="007C22F0" w:rsidP="007C22F0">
      <w:pPr>
        <w:pStyle w:val="ZT"/>
        <w:framePr w:wrap="notBeside"/>
      </w:pPr>
      <w:r w:rsidRPr="00D839FF">
        <w:t>Technical Specification Group Radio Access Network;</w:t>
      </w:r>
    </w:p>
    <w:p w14:paraId="65AB1508" w14:textId="77777777" w:rsidR="007C22F0" w:rsidRPr="00D839FF" w:rsidRDefault="007C22F0" w:rsidP="007C22F0">
      <w:pPr>
        <w:pStyle w:val="ZT"/>
        <w:framePr w:wrap="notBeside"/>
      </w:pPr>
      <w:r w:rsidRPr="00D839FF">
        <w:t>NR;</w:t>
      </w:r>
    </w:p>
    <w:p w14:paraId="6F52B0AA" w14:textId="77777777" w:rsidR="007C22F0" w:rsidRPr="00D839FF" w:rsidRDefault="007C22F0" w:rsidP="007C22F0">
      <w:pPr>
        <w:pStyle w:val="ZT"/>
        <w:framePr w:wrap="notBeside"/>
      </w:pPr>
      <w:r w:rsidRPr="00D839FF">
        <w:t>Radio Resource Control (RRC) protocol specification</w:t>
      </w:r>
    </w:p>
    <w:p w14:paraId="52506504" w14:textId="784D8553" w:rsidR="007C22F0" w:rsidRPr="00D839FF" w:rsidRDefault="007C22F0" w:rsidP="007C22F0">
      <w:pPr>
        <w:pStyle w:val="ZT"/>
        <w:framePr w:wrap="notBeside"/>
      </w:pPr>
      <w:r w:rsidRPr="00D839FF">
        <w:t>(</w:t>
      </w:r>
      <w:r w:rsidRPr="00D839FF">
        <w:rPr>
          <w:rStyle w:val="ZGSM"/>
        </w:rPr>
        <w:t>Release 1</w:t>
      </w:r>
      <w:r w:rsidR="00C111E8" w:rsidRPr="00D839FF">
        <w:rPr>
          <w:rStyle w:val="ZGSM"/>
        </w:rPr>
        <w:t>8</w:t>
      </w:r>
      <w:r w:rsidRPr="00D839FF">
        <w:t>)</w:t>
      </w:r>
    </w:p>
    <w:p w14:paraId="71401CA6" w14:textId="77777777" w:rsidR="007C22F0" w:rsidRPr="00D839FF" w:rsidRDefault="007C22F0" w:rsidP="007C22F0">
      <w:pPr>
        <w:pStyle w:val="ZU"/>
        <w:framePr w:h="4929" w:hRule="exact" w:wrap="notBeside"/>
        <w:tabs>
          <w:tab w:val="right" w:pos="10206"/>
        </w:tabs>
        <w:jc w:val="left"/>
        <w:rPr>
          <w:i/>
        </w:rPr>
      </w:pPr>
    </w:p>
    <w:bookmarkStart w:id="1" w:name="_MON_1684549432"/>
    <w:bookmarkEnd w:id="1"/>
    <w:p w14:paraId="4397F01C" w14:textId="2CF01A13" w:rsidR="007C22F0" w:rsidRPr="00D839FF" w:rsidRDefault="007260C9" w:rsidP="007C22F0">
      <w:pPr>
        <w:pStyle w:val="ZU"/>
        <w:framePr w:h="4929" w:hRule="exact" w:wrap="notBeside"/>
        <w:tabs>
          <w:tab w:val="right" w:pos="10206"/>
        </w:tabs>
        <w:jc w:val="left"/>
      </w:pPr>
      <w:r w:rsidRPr="00D839FF">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804099624" r:id="rId12"/>
        </w:object>
      </w:r>
      <w:r w:rsidR="007C22F0" w:rsidRPr="00D839FF">
        <w:tab/>
      </w:r>
      <w:r w:rsidR="007C22F0" w:rsidRPr="00D839FF">
        <w:object w:dxaOrig="1771" w:dyaOrig="1051" w14:anchorId="576B84AA">
          <v:shape id="_x0000_i1026" type="#_x0000_t75" style="width:151.5pt;height:84.75pt" o:ole="">
            <v:imagedata r:id="rId13" o:title=""/>
          </v:shape>
          <o:OLEObject Type="Embed" ProgID="Visio.Drawing.15" ShapeID="_x0000_i1026" DrawAspect="Content" ObjectID="_1804099625" r:id="rId14"/>
        </w:object>
      </w:r>
    </w:p>
    <w:p w14:paraId="36E339EA" w14:textId="0B6A8FC9" w:rsidR="007C22F0" w:rsidRPr="00D839FF" w:rsidRDefault="007C22F0" w:rsidP="007C22F0">
      <w:pPr>
        <w:framePr w:h="1377" w:hRule="exact" w:wrap="notBeside" w:vAnchor="page" w:hAnchor="margin" w:y="15305"/>
        <w:rPr>
          <w:sz w:val="16"/>
        </w:rPr>
      </w:pPr>
      <w:r w:rsidRPr="00D839FF">
        <w:rPr>
          <w:sz w:val="16"/>
        </w:rPr>
        <w:t>The present document has been developed within the 3rd Generation Partnership Project (3GPP</w:t>
      </w:r>
      <w:r w:rsidRPr="00D839FF">
        <w:rPr>
          <w:sz w:val="16"/>
          <w:vertAlign w:val="superscript"/>
        </w:rPr>
        <w:t xml:space="preserve"> TM</w:t>
      </w:r>
      <w:r w:rsidRPr="00D839FF">
        <w:rPr>
          <w:sz w:val="16"/>
        </w:rPr>
        <w:t>) and may be further elaborated for the purposes of 3GPP.</w:t>
      </w:r>
      <w:r w:rsidRPr="00D839FF">
        <w:rPr>
          <w:sz w:val="16"/>
        </w:rPr>
        <w:br/>
        <w:t>The present document has not been subject to any approval process by the 3GPP</w:t>
      </w:r>
      <w:r w:rsidRPr="00D839FF">
        <w:rPr>
          <w:sz w:val="16"/>
          <w:vertAlign w:val="superscript"/>
        </w:rPr>
        <w:t xml:space="preserve"> </w:t>
      </w:r>
      <w:r w:rsidRPr="00D839FF">
        <w:rPr>
          <w:sz w:val="16"/>
        </w:rPr>
        <w:t>Organizational Partners and shall not be implemented.</w:t>
      </w:r>
      <w:r w:rsidRPr="00D839FF">
        <w:rPr>
          <w:sz w:val="16"/>
        </w:rPr>
        <w:br/>
        <w:t>This Specification is provided for future development work within 3GPP</w:t>
      </w:r>
      <w:r w:rsidRPr="00D839FF">
        <w:rPr>
          <w:sz w:val="16"/>
          <w:vertAlign w:val="superscript"/>
        </w:rPr>
        <w:t xml:space="preserve"> </w:t>
      </w:r>
      <w:r w:rsidRPr="00D839FF">
        <w:rPr>
          <w:sz w:val="16"/>
        </w:rPr>
        <w:t>only. The Organizational Partners accept no liability for any use of this Specification.</w:t>
      </w:r>
      <w:r w:rsidRPr="00D839FF">
        <w:rPr>
          <w:sz w:val="16"/>
        </w:rPr>
        <w:br/>
        <w:t>Specifications and Reports for implementation of the 3GPP</w:t>
      </w:r>
      <w:r w:rsidRPr="00D839FF">
        <w:rPr>
          <w:sz w:val="16"/>
          <w:vertAlign w:val="superscript"/>
        </w:rPr>
        <w:t xml:space="preserve"> TM</w:t>
      </w:r>
      <w:r w:rsidRPr="00D839FF">
        <w:rPr>
          <w:sz w:val="16"/>
        </w:rPr>
        <w:t xml:space="preserve"> system should be obtained via the 3GPP Organizational Partners</w:t>
      </w:r>
      <w:r w:rsidR="00C76602" w:rsidRPr="00D839FF">
        <w:rPr>
          <w:sz w:val="16"/>
        </w:rPr>
        <w:t>'</w:t>
      </w:r>
      <w:r w:rsidRPr="00D839FF">
        <w:rPr>
          <w:sz w:val="16"/>
        </w:rPr>
        <w:t xml:space="preserve"> Publications Offices.</w:t>
      </w:r>
    </w:p>
    <w:p w14:paraId="46319462" w14:textId="77777777" w:rsidR="007C22F0" w:rsidRPr="00D839FF" w:rsidRDefault="007C22F0" w:rsidP="007C22F0">
      <w:pPr>
        <w:pStyle w:val="ZU"/>
        <w:framePr w:wrap="notBeside"/>
      </w:pPr>
    </w:p>
    <w:bookmarkEnd w:id="0"/>
    <w:p w14:paraId="77164D4A" w14:textId="31E6050D" w:rsidR="007C22F0" w:rsidRPr="00D839FF" w:rsidRDefault="007C22F0" w:rsidP="007C22F0">
      <w:pPr>
        <w:sectPr w:rsidR="007C22F0" w:rsidRPr="00D839FF"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839FF" w:rsidRDefault="007C22F0" w:rsidP="007C22F0">
      <w:pPr>
        <w:pStyle w:val="FP"/>
      </w:pPr>
      <w:bookmarkStart w:id="2" w:name="page2"/>
      <w:r w:rsidRPr="00D839FF">
        <w:lastRenderedPageBreak/>
        <w:br/>
      </w:r>
    </w:p>
    <w:p w14:paraId="6D45F3D0" w14:textId="77777777" w:rsidR="007C22F0" w:rsidRPr="00D839FF" w:rsidRDefault="007C22F0" w:rsidP="007C22F0"/>
    <w:p w14:paraId="2FA76667" w14:textId="77777777" w:rsidR="007C22F0" w:rsidRPr="00D839FF" w:rsidRDefault="007C22F0" w:rsidP="007C22F0"/>
    <w:p w14:paraId="4410505D" w14:textId="77777777" w:rsidR="007C22F0" w:rsidRPr="00D839FF" w:rsidRDefault="007C22F0" w:rsidP="007C22F0"/>
    <w:p w14:paraId="40E7DC8C" w14:textId="77777777" w:rsidR="007C22F0" w:rsidRPr="00D839FF" w:rsidRDefault="007C22F0" w:rsidP="007C22F0"/>
    <w:p w14:paraId="1A04BBC1" w14:textId="77777777" w:rsidR="007C22F0" w:rsidRPr="00D839FF" w:rsidRDefault="007C22F0" w:rsidP="007C22F0"/>
    <w:p w14:paraId="42A3AD3C" w14:textId="77777777" w:rsidR="007C22F0" w:rsidRPr="00D839FF" w:rsidRDefault="007C22F0" w:rsidP="007C22F0">
      <w:pPr>
        <w:pStyle w:val="FP"/>
        <w:framePr w:wrap="notBeside" w:hAnchor="margin" w:yAlign="center"/>
        <w:spacing w:after="240"/>
        <w:ind w:left="2835" w:right="2835"/>
        <w:jc w:val="center"/>
        <w:rPr>
          <w:rFonts w:ascii="Arial" w:hAnsi="Arial"/>
          <w:b/>
          <w:i/>
        </w:rPr>
      </w:pPr>
      <w:r w:rsidRPr="00D839FF">
        <w:rPr>
          <w:rFonts w:ascii="Arial" w:hAnsi="Arial"/>
          <w:b/>
          <w:i/>
        </w:rPr>
        <w:t>3GPP</w:t>
      </w:r>
    </w:p>
    <w:p w14:paraId="1C39B3A3" w14:textId="77777777" w:rsidR="007C22F0" w:rsidRPr="00D839FF" w:rsidRDefault="007C22F0" w:rsidP="007C22F0">
      <w:pPr>
        <w:pStyle w:val="FP"/>
        <w:framePr w:wrap="notBeside" w:hAnchor="margin" w:yAlign="center"/>
        <w:pBdr>
          <w:bottom w:val="single" w:sz="6" w:space="1" w:color="auto"/>
        </w:pBdr>
        <w:ind w:left="2835" w:right="2835"/>
        <w:jc w:val="center"/>
      </w:pPr>
      <w:r w:rsidRPr="00D839FF">
        <w:t>Postal address</w:t>
      </w:r>
    </w:p>
    <w:p w14:paraId="6CAD29B6" w14:textId="77777777" w:rsidR="007C22F0" w:rsidRPr="00D839FF" w:rsidRDefault="007C22F0" w:rsidP="007C22F0">
      <w:pPr>
        <w:pStyle w:val="FP"/>
        <w:framePr w:wrap="notBeside" w:hAnchor="margin" w:yAlign="center"/>
        <w:ind w:left="2835" w:right="2835"/>
        <w:jc w:val="center"/>
        <w:rPr>
          <w:rFonts w:ascii="Arial" w:hAnsi="Arial"/>
          <w:sz w:val="18"/>
        </w:rPr>
      </w:pPr>
    </w:p>
    <w:p w14:paraId="4A261F7B" w14:textId="77777777" w:rsidR="007C22F0" w:rsidRPr="00D839FF" w:rsidRDefault="007C22F0" w:rsidP="007C22F0">
      <w:pPr>
        <w:pStyle w:val="FP"/>
        <w:framePr w:wrap="notBeside" w:hAnchor="margin" w:yAlign="center"/>
        <w:pBdr>
          <w:bottom w:val="single" w:sz="6" w:space="1" w:color="auto"/>
        </w:pBdr>
        <w:spacing w:before="240"/>
        <w:ind w:left="2835" w:right="2835"/>
        <w:jc w:val="center"/>
      </w:pPr>
      <w:r w:rsidRPr="00D839FF">
        <w:t>3GPP support office address</w:t>
      </w:r>
    </w:p>
    <w:p w14:paraId="33928EF8"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650 Route des Lucioles - Sophia Antipolis</w:t>
      </w:r>
    </w:p>
    <w:p w14:paraId="18839F68"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Valbonne - FRANCE</w:t>
      </w:r>
    </w:p>
    <w:p w14:paraId="0C870E0F" w14:textId="77777777" w:rsidR="007C22F0" w:rsidRPr="00D839FF" w:rsidRDefault="007C22F0" w:rsidP="007C22F0">
      <w:pPr>
        <w:pStyle w:val="FP"/>
        <w:framePr w:wrap="notBeside" w:hAnchor="margin" w:yAlign="center"/>
        <w:spacing w:after="20"/>
        <w:ind w:left="2835" w:right="2835"/>
        <w:jc w:val="center"/>
        <w:rPr>
          <w:rFonts w:ascii="Arial" w:hAnsi="Arial"/>
          <w:sz w:val="18"/>
        </w:rPr>
      </w:pPr>
      <w:r w:rsidRPr="00D839FF">
        <w:rPr>
          <w:rFonts w:ascii="Arial" w:hAnsi="Arial"/>
          <w:sz w:val="18"/>
        </w:rPr>
        <w:t>Tel.: +33 4 92 94 42 00 Fax: +33 4 93 65 47 16</w:t>
      </w:r>
    </w:p>
    <w:p w14:paraId="34330E8C" w14:textId="77777777" w:rsidR="007C22F0" w:rsidRPr="00D839FF" w:rsidRDefault="007C22F0" w:rsidP="007C22F0">
      <w:pPr>
        <w:pStyle w:val="FP"/>
        <w:framePr w:wrap="notBeside" w:hAnchor="margin" w:yAlign="center"/>
        <w:pBdr>
          <w:bottom w:val="single" w:sz="6" w:space="1" w:color="auto"/>
        </w:pBdr>
        <w:spacing w:before="240"/>
        <w:ind w:left="2835" w:right="2835"/>
        <w:jc w:val="center"/>
      </w:pPr>
      <w:r w:rsidRPr="00D839FF">
        <w:t>Internet</w:t>
      </w:r>
    </w:p>
    <w:p w14:paraId="25C1D412"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http://www.3gpp.org</w:t>
      </w:r>
    </w:p>
    <w:p w14:paraId="17F18DC2" w14:textId="77777777" w:rsidR="007C22F0" w:rsidRPr="00D839FF" w:rsidRDefault="007C22F0" w:rsidP="007C22F0"/>
    <w:p w14:paraId="28D80F70" w14:textId="77777777" w:rsidR="007C22F0" w:rsidRPr="00D839F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839FF">
        <w:rPr>
          <w:rFonts w:ascii="Arial" w:hAnsi="Arial"/>
          <w:b/>
          <w:i/>
        </w:rPr>
        <w:t>Copyright Notification</w:t>
      </w:r>
    </w:p>
    <w:p w14:paraId="03D50BDD" w14:textId="77777777" w:rsidR="007C22F0" w:rsidRPr="00D839FF" w:rsidRDefault="007C22F0" w:rsidP="007C22F0">
      <w:pPr>
        <w:pStyle w:val="FP"/>
        <w:framePr w:h="3057" w:hRule="exact" w:wrap="notBeside" w:vAnchor="page" w:hAnchor="margin" w:y="12605"/>
        <w:jc w:val="center"/>
      </w:pPr>
      <w:r w:rsidRPr="00D839FF">
        <w:t>No part may be reproduced except as authorized by written permission.</w:t>
      </w:r>
      <w:r w:rsidRPr="00D839FF">
        <w:br/>
        <w:t>The copyright and the foregoing restriction extend to reproduction in all media.</w:t>
      </w:r>
    </w:p>
    <w:p w14:paraId="1F34DE66" w14:textId="77777777" w:rsidR="007C22F0" w:rsidRPr="00D839FF" w:rsidRDefault="007C22F0" w:rsidP="007C22F0">
      <w:pPr>
        <w:pStyle w:val="FP"/>
        <w:framePr w:h="3057" w:hRule="exact" w:wrap="notBeside" w:vAnchor="page" w:hAnchor="margin" w:y="12605"/>
        <w:jc w:val="center"/>
      </w:pPr>
    </w:p>
    <w:p w14:paraId="4A44C2F9" w14:textId="6CC6E531" w:rsidR="007C22F0" w:rsidRPr="00D839FF" w:rsidRDefault="007C22F0" w:rsidP="007C22F0">
      <w:pPr>
        <w:pStyle w:val="FP"/>
        <w:framePr w:h="3057" w:hRule="exact" w:wrap="notBeside" w:vAnchor="page" w:hAnchor="margin" w:y="12605"/>
        <w:jc w:val="center"/>
        <w:rPr>
          <w:sz w:val="18"/>
        </w:rPr>
      </w:pPr>
      <w:r w:rsidRPr="00D839FF">
        <w:rPr>
          <w:sz w:val="18"/>
        </w:rPr>
        <w:t>© 20</w:t>
      </w:r>
      <w:r w:rsidR="00897852" w:rsidRPr="00D839FF">
        <w:rPr>
          <w:sz w:val="18"/>
        </w:rPr>
        <w:t>2</w:t>
      </w:r>
      <w:r w:rsidR="00047831" w:rsidRPr="00D839FF">
        <w:rPr>
          <w:sz w:val="18"/>
        </w:rPr>
        <w:t>5</w:t>
      </w:r>
      <w:r w:rsidRPr="00D839FF">
        <w:rPr>
          <w:sz w:val="18"/>
        </w:rPr>
        <w:t>, 3GPP Organizational Partners (ARIB, ATIS, CCSA, ETSI, TSDSI, TTA, TTC).</w:t>
      </w:r>
      <w:bookmarkStart w:id="3" w:name="copyrightaddon"/>
      <w:bookmarkEnd w:id="3"/>
    </w:p>
    <w:p w14:paraId="4AF8B514" w14:textId="77777777" w:rsidR="007C22F0" w:rsidRPr="00D839FF" w:rsidRDefault="007C22F0" w:rsidP="007C22F0">
      <w:pPr>
        <w:pStyle w:val="FP"/>
        <w:framePr w:h="3057" w:hRule="exact" w:wrap="notBeside" w:vAnchor="page" w:hAnchor="margin" w:y="12605"/>
        <w:jc w:val="center"/>
        <w:rPr>
          <w:sz w:val="18"/>
        </w:rPr>
      </w:pPr>
      <w:r w:rsidRPr="00D839FF">
        <w:rPr>
          <w:sz w:val="18"/>
        </w:rPr>
        <w:t>All rights reserved.</w:t>
      </w:r>
    </w:p>
    <w:p w14:paraId="4247AC50" w14:textId="77777777" w:rsidR="007C22F0" w:rsidRPr="00D839FF" w:rsidRDefault="007C22F0" w:rsidP="007C22F0">
      <w:pPr>
        <w:pStyle w:val="FP"/>
        <w:framePr w:h="3057" w:hRule="exact" w:wrap="notBeside" w:vAnchor="page" w:hAnchor="margin" w:y="12605"/>
        <w:rPr>
          <w:sz w:val="18"/>
        </w:rPr>
      </w:pPr>
    </w:p>
    <w:p w14:paraId="52AA500E" w14:textId="77777777" w:rsidR="007C22F0" w:rsidRPr="00D839FF" w:rsidRDefault="007C22F0" w:rsidP="007C22F0">
      <w:pPr>
        <w:pStyle w:val="FP"/>
        <w:framePr w:h="3057" w:hRule="exact" w:wrap="notBeside" w:vAnchor="page" w:hAnchor="margin" w:y="12605"/>
        <w:rPr>
          <w:sz w:val="18"/>
        </w:rPr>
      </w:pPr>
      <w:r w:rsidRPr="00D839FF">
        <w:rPr>
          <w:sz w:val="18"/>
        </w:rPr>
        <w:t>UMTS™ is a Trade Mark of ETSI registered for the benefit of its members</w:t>
      </w:r>
    </w:p>
    <w:p w14:paraId="6ACDFE80" w14:textId="77777777" w:rsidR="007C22F0" w:rsidRPr="00D839FF" w:rsidRDefault="007C22F0" w:rsidP="007C22F0">
      <w:pPr>
        <w:pStyle w:val="FP"/>
        <w:framePr w:h="3057" w:hRule="exact" w:wrap="notBeside" w:vAnchor="page" w:hAnchor="margin" w:y="12605"/>
        <w:rPr>
          <w:sz w:val="18"/>
        </w:rPr>
      </w:pPr>
      <w:r w:rsidRPr="00D839FF">
        <w:rPr>
          <w:sz w:val="18"/>
        </w:rPr>
        <w:t>3GPP™ is a Trade Mark of ETSI registered for the benefit of its Members and of the 3GPP Organizational Partners</w:t>
      </w:r>
      <w:r w:rsidRPr="00D839FF">
        <w:rPr>
          <w:sz w:val="18"/>
        </w:rPr>
        <w:br/>
        <w:t>LTE™ is a Trade Mark of ETSI registered for the benefit of its Members and of the 3GPP Organizational Partners</w:t>
      </w:r>
    </w:p>
    <w:p w14:paraId="7BA97765" w14:textId="77777777" w:rsidR="007C22F0" w:rsidRPr="00D839FF" w:rsidRDefault="007C22F0" w:rsidP="007C22F0">
      <w:pPr>
        <w:pStyle w:val="FP"/>
        <w:framePr w:h="3057" w:hRule="exact" w:wrap="notBeside" w:vAnchor="page" w:hAnchor="margin" w:y="12605"/>
        <w:rPr>
          <w:sz w:val="18"/>
        </w:rPr>
      </w:pPr>
      <w:r w:rsidRPr="00D839FF">
        <w:rPr>
          <w:sz w:val="18"/>
        </w:rPr>
        <w:t>GSM® and the GSM logo are registered and owned by the GSM Association</w:t>
      </w:r>
    </w:p>
    <w:bookmarkEnd w:id="2"/>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EUTRA</w:t>
      </w:r>
      <w:r w:rsidRPr="00D839FF">
        <w:rPr>
          <w:noProof/>
        </w:rPr>
        <w:tab/>
      </w:r>
      <w:r w:rsidRPr="00D839FF">
        <w:rPr>
          <w:noProof/>
        </w:rPr>
        <w:fldChar w:fldCharType="begin"/>
      </w:r>
      <w:r w:rsidRPr="00D839FF">
        <w:rPr>
          <w:noProof/>
        </w:rPr>
        <w:instrText xml:space="preserve"> PAGEREF _Toc193463169 \h </w:instrText>
      </w:r>
      <w:r w:rsidRPr="00D839FF">
        <w:rPr>
          <w:noProof/>
        </w:rPr>
      </w:r>
      <w:r w:rsidRPr="00D839FF">
        <w:rPr>
          <w:noProof/>
        </w:rPr>
        <w:fldChar w:fldCharType="separate"/>
      </w:r>
      <w:r w:rsidRPr="00D839FF">
        <w:rPr>
          <w:noProof/>
        </w:rPr>
        <w:t>661</w:t>
      </w:r>
      <w:r w:rsidRPr="00D839FF">
        <w:rPr>
          <w:noProof/>
        </w:rPr>
        <w:fldChar w:fldCharType="end"/>
      </w:r>
    </w:p>
    <w:p w14:paraId="552C3C6C" w14:textId="2BEADD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NR</w:t>
      </w:r>
      <w:r w:rsidRPr="00D839FF">
        <w:rPr>
          <w:noProof/>
        </w:rPr>
        <w:tab/>
      </w:r>
      <w:r w:rsidRPr="00D839FF">
        <w:rPr>
          <w:noProof/>
        </w:rPr>
        <w:fldChar w:fldCharType="begin"/>
      </w:r>
      <w:r w:rsidRPr="00D839FF">
        <w:rPr>
          <w:noProof/>
        </w:rPr>
        <w:instrText xml:space="preserve"> PAGEREF _Toc193463170 \h </w:instrText>
      </w:r>
      <w:r w:rsidRPr="00D839FF">
        <w:rPr>
          <w:noProof/>
        </w:rPr>
      </w:r>
      <w:r w:rsidRPr="00D839FF">
        <w:rPr>
          <w:noProof/>
        </w:rPr>
        <w:fldChar w:fldCharType="separate"/>
      </w:r>
      <w:r w:rsidRPr="00D839FF">
        <w:rPr>
          <w:noProof/>
        </w:rPr>
        <w:t>661</w:t>
      </w:r>
      <w:r w:rsidRPr="00D839FF">
        <w:rPr>
          <w:noProof/>
        </w:rPr>
        <w:fldChar w:fldCharType="end"/>
      </w:r>
    </w:p>
    <w:p w14:paraId="1D16CE2F" w14:textId="488B2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UTRA-FDD</w:t>
      </w:r>
      <w:r w:rsidRPr="00D839FF">
        <w:rPr>
          <w:noProof/>
        </w:rPr>
        <w:tab/>
      </w:r>
      <w:r w:rsidRPr="00D839FF">
        <w:rPr>
          <w:noProof/>
        </w:rPr>
        <w:fldChar w:fldCharType="begin"/>
      </w:r>
      <w:r w:rsidRPr="00D839FF">
        <w:rPr>
          <w:noProof/>
        </w:rPr>
        <w:instrText xml:space="preserve"> PAGEREF _Toc193463171 \h </w:instrText>
      </w:r>
      <w:r w:rsidRPr="00D839FF">
        <w:rPr>
          <w:noProof/>
        </w:rPr>
      </w:r>
      <w:r w:rsidRPr="00D839FF">
        <w:rPr>
          <w:noProof/>
        </w:rPr>
        <w:fldChar w:fldCharType="separate"/>
      </w:r>
      <w:r w:rsidRPr="00D839FF">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w:t>
      </w:r>
      <w:r w:rsidRPr="00D839FF">
        <w:rPr>
          <w:noProof/>
        </w:rPr>
        <w:tab/>
      </w:r>
      <w:r w:rsidRPr="00D839FF">
        <w:rPr>
          <w:noProof/>
        </w:rPr>
        <w:fldChar w:fldCharType="begin"/>
      </w:r>
      <w:r w:rsidRPr="00D839FF">
        <w:rPr>
          <w:noProof/>
        </w:rPr>
        <w:instrText xml:space="preserve"> PAGEREF _Toc193463206 \h </w:instrText>
      </w:r>
      <w:r w:rsidRPr="00D839FF">
        <w:rPr>
          <w:noProof/>
        </w:rPr>
      </w:r>
      <w:r w:rsidRPr="00D839FF">
        <w:rPr>
          <w:noProof/>
        </w:rPr>
        <w:fldChar w:fldCharType="separate"/>
      </w:r>
      <w:r w:rsidRPr="00D839FF">
        <w:rPr>
          <w:noProof/>
        </w:rPr>
        <w:t>710</w:t>
      </w:r>
      <w:r w:rsidRPr="00D839FF">
        <w:rPr>
          <w:noProof/>
        </w:rPr>
        <w:fldChar w:fldCharType="end"/>
      </w:r>
    </w:p>
    <w:p w14:paraId="4F8AF1F0" w14:textId="33FAC8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Logging</w:t>
      </w:r>
      <w:r w:rsidRPr="00D839FF">
        <w:rPr>
          <w:noProof/>
        </w:rPr>
        <w:tab/>
      </w:r>
      <w:r w:rsidRPr="00D839FF">
        <w:rPr>
          <w:noProof/>
        </w:rPr>
        <w:fldChar w:fldCharType="begin"/>
      </w:r>
      <w:r w:rsidRPr="00D839FF">
        <w:rPr>
          <w:noProof/>
        </w:rPr>
        <w:instrText xml:space="preserve"> PAGEREF _Toc193463207 \h </w:instrText>
      </w:r>
      <w:r w:rsidRPr="00D839FF">
        <w:rPr>
          <w:noProof/>
        </w:rPr>
      </w:r>
      <w:r w:rsidRPr="00D839FF">
        <w:rPr>
          <w:noProof/>
        </w:rPr>
        <w:fldChar w:fldCharType="separate"/>
      </w:r>
      <w:r w:rsidRPr="00D839FF">
        <w:rPr>
          <w:noProof/>
        </w:rPr>
        <w:t>710</w:t>
      </w:r>
      <w:r w:rsidRPr="00D839FF">
        <w:rPr>
          <w:noProof/>
        </w:rPr>
        <w:fldChar w:fldCharType="end"/>
      </w:r>
    </w:p>
    <w:p w14:paraId="20707029" w14:textId="44C1E2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NR</w:t>
      </w:r>
      <w:r w:rsidRPr="00D839FF">
        <w:rPr>
          <w:noProof/>
        </w:rPr>
        <w:tab/>
      </w:r>
      <w:r w:rsidRPr="00D839FF">
        <w:rPr>
          <w:noProof/>
        </w:rPr>
        <w:fldChar w:fldCharType="begin"/>
      </w:r>
      <w:r w:rsidRPr="00D839FF">
        <w:rPr>
          <w:noProof/>
        </w:rPr>
        <w:instrText xml:space="preserve"> PAGEREF _Toc193463208 \h </w:instrText>
      </w:r>
      <w:r w:rsidRPr="00D839FF">
        <w:rPr>
          <w:noProof/>
        </w:rPr>
      </w:r>
      <w:r w:rsidRPr="00D839FF">
        <w:rPr>
          <w:noProof/>
        </w:rPr>
        <w:fldChar w:fldCharType="separate"/>
      </w:r>
      <w:r w:rsidRPr="00D839FF">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NR</w:t>
      </w:r>
      <w:r w:rsidRPr="00D839FF">
        <w:rPr>
          <w:noProof/>
        </w:rPr>
        <w:tab/>
      </w:r>
      <w:r w:rsidRPr="00D839FF">
        <w:rPr>
          <w:noProof/>
        </w:rPr>
        <w:fldChar w:fldCharType="begin"/>
      </w:r>
      <w:r w:rsidRPr="00D839FF">
        <w:rPr>
          <w:noProof/>
        </w:rPr>
        <w:instrText xml:space="preserve"> PAGEREF _Toc193463367 \h </w:instrText>
      </w:r>
      <w:r w:rsidRPr="00D839FF">
        <w:rPr>
          <w:noProof/>
        </w:rPr>
      </w:r>
      <w:r w:rsidRPr="00D839FF">
        <w:rPr>
          <w:noProof/>
        </w:rPr>
        <w:fldChar w:fldCharType="separate"/>
      </w:r>
      <w:r w:rsidRPr="00D839FF">
        <w:rPr>
          <w:noProof/>
        </w:rPr>
        <w:t>916</w:t>
      </w:r>
      <w:r w:rsidRPr="00D839FF">
        <w:rPr>
          <w:noProof/>
        </w:rPr>
        <w:fldChar w:fldCharType="end"/>
      </w:r>
    </w:p>
    <w:p w14:paraId="1B4CEBF7" w14:textId="0C4CEC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List</w:t>
      </w:r>
      <w:r w:rsidRPr="00D839FF">
        <w:rPr>
          <w:noProof/>
        </w:rPr>
        <w:tab/>
      </w:r>
      <w:r w:rsidRPr="00D839FF">
        <w:rPr>
          <w:noProof/>
        </w:rPr>
        <w:fldChar w:fldCharType="begin"/>
      </w:r>
      <w:r w:rsidRPr="00D839FF">
        <w:rPr>
          <w:noProof/>
        </w:rPr>
        <w:instrText xml:space="preserve"> PAGEREF _Toc193463368 \h </w:instrText>
      </w:r>
      <w:r w:rsidRPr="00D839FF">
        <w:rPr>
          <w:noProof/>
        </w:rPr>
      </w:r>
      <w:r w:rsidRPr="00D839FF">
        <w:rPr>
          <w:noProof/>
        </w:rPr>
        <w:fldChar w:fldCharType="separate"/>
      </w:r>
      <w:r w:rsidRPr="00D839FF">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ReportListSL</w:t>
      </w:r>
      <w:r w:rsidRPr="00D839FF">
        <w:rPr>
          <w:noProof/>
        </w:rPr>
        <w:tab/>
      </w:r>
      <w:r w:rsidRPr="00D839FF">
        <w:rPr>
          <w:noProof/>
        </w:rPr>
        <w:fldChar w:fldCharType="begin"/>
      </w:r>
      <w:r w:rsidRPr="00D839FF">
        <w:rPr>
          <w:noProof/>
        </w:rPr>
        <w:instrText xml:space="preserve"> PAGEREF _Toc193463781 \h </w:instrText>
      </w:r>
      <w:r w:rsidRPr="00D839FF">
        <w:rPr>
          <w:noProof/>
        </w:rPr>
      </w:r>
      <w:r w:rsidRPr="00D839FF">
        <w:rPr>
          <w:noProof/>
        </w:rPr>
        <w:fldChar w:fldCharType="separate"/>
      </w:r>
      <w:r w:rsidRPr="00D839FF">
        <w:rPr>
          <w:noProof/>
        </w:rPr>
        <w:t>1553</w:t>
      </w:r>
      <w:r w:rsidRPr="00D839FF">
        <w:rPr>
          <w:noProof/>
        </w:rPr>
        <w:fldChar w:fldCharType="end"/>
      </w:r>
    </w:p>
    <w:p w14:paraId="71D888D1" w14:textId="50B03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ReselectionConfig</w:t>
      </w:r>
      <w:r w:rsidRPr="00D839FF">
        <w:rPr>
          <w:noProof/>
        </w:rPr>
        <w:tab/>
      </w:r>
      <w:r w:rsidRPr="00D839FF">
        <w:rPr>
          <w:noProof/>
        </w:rPr>
        <w:fldChar w:fldCharType="begin"/>
      </w:r>
      <w:r w:rsidRPr="00D839FF">
        <w:rPr>
          <w:noProof/>
        </w:rPr>
        <w:instrText xml:space="preserve"> PAGEREF _Toc193463782 \h </w:instrText>
      </w:r>
      <w:r w:rsidRPr="00D839FF">
        <w:rPr>
          <w:noProof/>
        </w:rPr>
      </w:r>
      <w:r w:rsidRPr="00D839FF">
        <w:rPr>
          <w:noProof/>
        </w:rPr>
        <w:fldChar w:fldCharType="separate"/>
      </w:r>
      <w:r w:rsidRPr="00D839FF">
        <w:rPr>
          <w:noProof/>
        </w:rPr>
        <w:t>1554</w:t>
      </w:r>
      <w:r w:rsidRPr="00D839FF">
        <w:rPr>
          <w:noProof/>
        </w:rPr>
        <w:fldChar w:fldCharType="end"/>
      </w:r>
    </w:p>
    <w:p w14:paraId="1B05B509" w14:textId="6AD35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MobilityHistoryReport</w:t>
      </w:r>
      <w:r w:rsidRPr="00D839FF">
        <w:rPr>
          <w:noProof/>
        </w:rPr>
        <w:tab/>
      </w:r>
      <w:r w:rsidRPr="00D839FF">
        <w:rPr>
          <w:noProof/>
        </w:rPr>
        <w:fldChar w:fldCharType="begin"/>
      </w:r>
      <w:r w:rsidRPr="00D839FF">
        <w:rPr>
          <w:noProof/>
        </w:rPr>
        <w:instrText xml:space="preserve"> PAGEREF _Toc193463783 \h </w:instrText>
      </w:r>
      <w:r w:rsidRPr="00D839FF">
        <w:rPr>
          <w:noProof/>
        </w:rPr>
      </w:r>
      <w:r w:rsidRPr="00D839FF">
        <w:rPr>
          <w:noProof/>
        </w:rPr>
        <w:fldChar w:fldCharType="separate"/>
      </w:r>
      <w:r w:rsidRPr="00D839FF">
        <w:rPr>
          <w:noProof/>
        </w:rPr>
        <w:t>1554</w:t>
      </w:r>
      <w:r w:rsidRPr="00D839FF">
        <w:rPr>
          <w:noProof/>
        </w:rPr>
        <w:fldChar w:fldCharType="end"/>
      </w:r>
    </w:p>
    <w:p w14:paraId="44FEDE87" w14:textId="4A7E7D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PendingRNA-Update</w:t>
      </w:r>
      <w:r w:rsidRPr="00D839FF">
        <w:rPr>
          <w:noProof/>
        </w:rPr>
        <w:tab/>
      </w:r>
      <w:r w:rsidRPr="00D839FF">
        <w:rPr>
          <w:noProof/>
        </w:rPr>
        <w:fldChar w:fldCharType="begin"/>
      </w:r>
      <w:r w:rsidRPr="00D839FF">
        <w:rPr>
          <w:noProof/>
        </w:rPr>
        <w:instrText xml:space="preserve"> PAGEREF _Toc193463784 \h </w:instrText>
      </w:r>
      <w:r w:rsidRPr="00D839FF">
        <w:rPr>
          <w:noProof/>
        </w:rPr>
      </w:r>
      <w:r w:rsidRPr="00D839FF">
        <w:rPr>
          <w:noProof/>
        </w:rPr>
        <w:fldChar w:fldCharType="separate"/>
      </w:r>
      <w:r w:rsidRPr="00D839FF">
        <w:rPr>
          <w:noProof/>
        </w:rPr>
        <w:t>1554</w:t>
      </w:r>
      <w:r w:rsidRPr="00D839FF">
        <w:rPr>
          <w:noProof/>
        </w:rPr>
        <w:fldChar w:fldCharType="end"/>
      </w:r>
    </w:p>
    <w:p w14:paraId="00ABCD18" w14:textId="2FFF4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A-Report</w:t>
      </w:r>
      <w:r w:rsidRPr="00D839FF">
        <w:rPr>
          <w:noProof/>
        </w:rPr>
        <w:tab/>
      </w:r>
      <w:r w:rsidRPr="00D839FF">
        <w:rPr>
          <w:noProof/>
        </w:rPr>
        <w:fldChar w:fldCharType="begin"/>
      </w:r>
      <w:r w:rsidRPr="00D839FF">
        <w:rPr>
          <w:noProof/>
        </w:rPr>
        <w:instrText xml:space="preserve"> PAGEREF _Toc193463785 \h </w:instrText>
      </w:r>
      <w:r w:rsidRPr="00D839FF">
        <w:rPr>
          <w:noProof/>
        </w:rPr>
      </w:r>
      <w:r w:rsidRPr="00D839FF">
        <w:rPr>
          <w:noProof/>
        </w:rPr>
        <w:fldChar w:fldCharType="separate"/>
      </w:r>
      <w:r w:rsidRPr="00D839FF">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4" w:name="_Toc52836536"/>
      <w:bookmarkStart w:id="5" w:name="_Toc52837544"/>
      <w:bookmarkStart w:id="6" w:name="_Toc53006184"/>
      <w:bookmarkStart w:id="7" w:name="_Toc60776682"/>
      <w:bookmarkStart w:id="8" w:name="_Toc193445381"/>
      <w:bookmarkStart w:id="9" w:name="_Toc193451186"/>
      <w:bookmarkStart w:id="10" w:name="_Toc193462450"/>
      <w:r w:rsidRPr="00D839FF">
        <w:rPr>
          <w:noProof/>
        </w:rPr>
        <w:t>Foreword</w:t>
      </w:r>
      <w:bookmarkEnd w:id="4"/>
      <w:bookmarkEnd w:id="5"/>
      <w:bookmarkEnd w:id="6"/>
      <w:bookmarkEnd w:id="7"/>
      <w:bookmarkEnd w:id="8"/>
      <w:bookmarkEnd w:id="9"/>
      <w:bookmarkEnd w:id="10"/>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1" w:name="_Toc60776683"/>
      <w:bookmarkStart w:id="12" w:name="_Toc193445382"/>
      <w:bookmarkStart w:id="13" w:name="_Toc193451187"/>
      <w:bookmarkStart w:id="14" w:name="_Toc193462451"/>
      <w:bookmarkStart w:id="15" w:name="_Toc46439061"/>
      <w:bookmarkStart w:id="16" w:name="_Toc46443898"/>
      <w:bookmarkStart w:id="17" w:name="_Toc46486659"/>
      <w:bookmarkStart w:id="18" w:name="_Toc52836537"/>
      <w:bookmarkStart w:id="19" w:name="_Toc52837545"/>
      <w:bookmarkStart w:id="20" w:name="_Toc53006185"/>
      <w:bookmarkStart w:id="21" w:name="_Toc20425633"/>
      <w:bookmarkStart w:id="22" w:name="_Toc29321029"/>
      <w:bookmarkStart w:id="23" w:name="_Toc36756613"/>
      <w:bookmarkStart w:id="24" w:name="_Toc36836154"/>
      <w:bookmarkStart w:id="25" w:name="_Toc36843131"/>
      <w:bookmarkStart w:id="26" w:name="_Toc37067420"/>
      <w:r w:rsidR="00394471" w:rsidRPr="00D839FF">
        <w:rPr>
          <w:rFonts w:eastAsia="MS Mincho"/>
        </w:rPr>
        <w:lastRenderedPageBreak/>
        <w:t>1</w:t>
      </w:r>
      <w:r w:rsidR="00394471" w:rsidRPr="00D839FF">
        <w:rPr>
          <w:rFonts w:eastAsia="MS Mincho"/>
        </w:rPr>
        <w:tab/>
        <w:t>Scope</w:t>
      </w:r>
      <w:bookmarkEnd w:id="11"/>
      <w:bookmarkEnd w:id="12"/>
      <w:bookmarkEnd w:id="13"/>
      <w:bookmarkEnd w:id="14"/>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7" w:name="_Toc60776684"/>
      <w:bookmarkStart w:id="28" w:name="_Toc193445383"/>
      <w:bookmarkStart w:id="29" w:name="_Toc193451188"/>
      <w:bookmarkStart w:id="30" w:name="_Toc193462452"/>
      <w:r w:rsidRPr="00D839FF">
        <w:rPr>
          <w:rFonts w:eastAsia="MS Mincho"/>
        </w:rPr>
        <w:t>2</w:t>
      </w:r>
      <w:r w:rsidRPr="00D839FF">
        <w:rPr>
          <w:rFonts w:eastAsia="MS Mincho"/>
        </w:rPr>
        <w:tab/>
        <w:t>References</w:t>
      </w:r>
      <w:bookmarkEnd w:id="27"/>
      <w:bookmarkEnd w:id="28"/>
      <w:bookmarkEnd w:id="29"/>
      <w:bookmarkEnd w:id="30"/>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1"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2" w:name="_Toc193445384"/>
      <w:bookmarkStart w:id="33" w:name="_Toc193451189"/>
      <w:bookmarkStart w:id="34" w:name="_Toc193462453"/>
      <w:r w:rsidRPr="00D839FF">
        <w:rPr>
          <w:rFonts w:eastAsia="MS Mincho"/>
        </w:rPr>
        <w:t>3</w:t>
      </w:r>
      <w:r w:rsidRPr="00D839FF">
        <w:rPr>
          <w:rFonts w:eastAsia="MS Mincho"/>
        </w:rPr>
        <w:tab/>
        <w:t>Definitions, symbols and abbreviations</w:t>
      </w:r>
      <w:bookmarkEnd w:id="31"/>
      <w:bookmarkEnd w:id="32"/>
      <w:bookmarkEnd w:id="33"/>
      <w:bookmarkEnd w:id="34"/>
    </w:p>
    <w:p w14:paraId="68E8F765" w14:textId="77777777" w:rsidR="00394471" w:rsidRPr="00D839FF" w:rsidRDefault="00394471" w:rsidP="00394471">
      <w:pPr>
        <w:pStyle w:val="Heading2"/>
        <w:rPr>
          <w:rFonts w:eastAsia="MS Mincho"/>
        </w:rPr>
      </w:pPr>
      <w:bookmarkStart w:id="35" w:name="_Toc60776686"/>
      <w:bookmarkStart w:id="36" w:name="_Toc193445385"/>
      <w:bookmarkStart w:id="37" w:name="_Toc193451190"/>
      <w:bookmarkStart w:id="38" w:name="_Toc193462454"/>
      <w:r w:rsidRPr="00D839FF">
        <w:rPr>
          <w:rFonts w:eastAsia="MS Mincho"/>
        </w:rPr>
        <w:t>3.1</w:t>
      </w:r>
      <w:r w:rsidRPr="00D839FF">
        <w:rPr>
          <w:rFonts w:eastAsia="MS Mincho"/>
        </w:rPr>
        <w:tab/>
        <w:t>Definitions</w:t>
      </w:r>
      <w:bookmarkEnd w:id="35"/>
      <w:bookmarkEnd w:id="36"/>
      <w:bookmarkEnd w:id="37"/>
      <w:bookmarkEnd w:id="38"/>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39" w:name="_Toc60776687"/>
      <w:bookmarkStart w:id="40" w:name="_Toc193445386"/>
      <w:bookmarkStart w:id="41" w:name="_Toc193451191"/>
      <w:bookmarkStart w:id="42" w:name="_Toc193462455"/>
      <w:r w:rsidRPr="00D839FF">
        <w:rPr>
          <w:rFonts w:eastAsia="MS Mincho"/>
        </w:rPr>
        <w:t>3.2</w:t>
      </w:r>
      <w:r w:rsidRPr="00D839FF">
        <w:rPr>
          <w:rFonts w:eastAsia="MS Mincho"/>
        </w:rPr>
        <w:tab/>
        <w:t>Abbreviations</w:t>
      </w:r>
      <w:bookmarkEnd w:id="39"/>
      <w:bookmarkEnd w:id="40"/>
      <w:bookmarkEnd w:id="41"/>
      <w:bookmarkEnd w:id="42"/>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3" w:name="_Hlk153705065"/>
    </w:p>
    <w:p w14:paraId="555CADAB" w14:textId="65A3C4CE" w:rsidR="00394471" w:rsidRPr="00D839FF" w:rsidRDefault="00806A70" w:rsidP="00806A70">
      <w:pPr>
        <w:pStyle w:val="EW"/>
      </w:pPr>
      <w:r w:rsidRPr="00D839FF">
        <w:t>DTX</w:t>
      </w:r>
      <w:r w:rsidRPr="00D839FF">
        <w:tab/>
        <w:t>Discontinuous Transmission</w:t>
      </w:r>
      <w:bookmarkEnd w:id="43"/>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4" w:name="_Hlk153705080"/>
    </w:p>
    <w:p w14:paraId="43F73D9F" w14:textId="59DD9820" w:rsidR="00394471" w:rsidRPr="00D839FF" w:rsidRDefault="00806A70" w:rsidP="00806A70">
      <w:pPr>
        <w:pStyle w:val="EW"/>
      </w:pPr>
      <w:r w:rsidRPr="00D839FF">
        <w:t>NES</w:t>
      </w:r>
      <w:r w:rsidRPr="00D839FF">
        <w:tab/>
        <w:t>Network Energy Savings</w:t>
      </w:r>
      <w:bookmarkEnd w:id="44"/>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5" w:name="_Hlk92652518"/>
      <w:r w:rsidRPr="00D839FF">
        <w:rPr>
          <w:rFonts w:eastAsia="DengXian"/>
        </w:rPr>
        <w:t>PEI</w:t>
      </w:r>
      <w:r w:rsidRPr="00D839FF">
        <w:rPr>
          <w:rFonts w:eastAsia="DengXian"/>
        </w:rPr>
        <w:tab/>
        <w:t>Paging Early Indication</w:t>
      </w:r>
    </w:p>
    <w:bookmarkEnd w:id="45"/>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46" w:name="_Toc60776688"/>
      <w:bookmarkStart w:id="47" w:name="_Toc193445387"/>
      <w:bookmarkStart w:id="48" w:name="_Toc193451192"/>
      <w:bookmarkStart w:id="49" w:name="_Toc193462456"/>
      <w:r w:rsidRPr="00D839FF">
        <w:rPr>
          <w:rFonts w:eastAsia="MS Mincho"/>
        </w:rPr>
        <w:t>4</w:t>
      </w:r>
      <w:r w:rsidRPr="00D839FF">
        <w:rPr>
          <w:rFonts w:eastAsia="MS Mincho"/>
        </w:rPr>
        <w:tab/>
        <w:t>General</w:t>
      </w:r>
      <w:bookmarkEnd w:id="46"/>
      <w:bookmarkEnd w:id="47"/>
      <w:bookmarkEnd w:id="48"/>
      <w:bookmarkEnd w:id="49"/>
    </w:p>
    <w:p w14:paraId="7D90F362" w14:textId="77777777" w:rsidR="00394471" w:rsidRPr="00D839FF" w:rsidRDefault="00394471" w:rsidP="00394471">
      <w:pPr>
        <w:pStyle w:val="Heading2"/>
        <w:rPr>
          <w:rFonts w:eastAsia="MS Mincho"/>
        </w:rPr>
      </w:pPr>
      <w:bookmarkStart w:id="50" w:name="_Toc60776689"/>
      <w:bookmarkStart w:id="51" w:name="_Toc193445388"/>
      <w:bookmarkStart w:id="52" w:name="_Toc193451193"/>
      <w:bookmarkStart w:id="53" w:name="_Toc193462457"/>
      <w:r w:rsidRPr="00D839FF">
        <w:rPr>
          <w:rFonts w:eastAsia="MS Mincho"/>
        </w:rPr>
        <w:t>4.1</w:t>
      </w:r>
      <w:r w:rsidRPr="00D839FF">
        <w:rPr>
          <w:rFonts w:eastAsia="MS Mincho"/>
        </w:rPr>
        <w:tab/>
        <w:t>Introduction</w:t>
      </w:r>
      <w:bookmarkEnd w:id="50"/>
      <w:bookmarkEnd w:id="51"/>
      <w:bookmarkEnd w:id="52"/>
      <w:bookmarkEnd w:id="53"/>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4" w:name="_Toc60776690"/>
      <w:bookmarkStart w:id="55" w:name="_Toc193445389"/>
      <w:bookmarkStart w:id="56" w:name="_Toc193451194"/>
      <w:bookmarkStart w:id="57" w:name="_Toc193462458"/>
      <w:r w:rsidRPr="00D839FF">
        <w:rPr>
          <w:rFonts w:eastAsia="MS Mincho"/>
        </w:rPr>
        <w:t>4.2</w:t>
      </w:r>
      <w:r w:rsidRPr="00D839FF">
        <w:rPr>
          <w:rFonts w:eastAsia="MS Mincho"/>
        </w:rPr>
        <w:tab/>
        <w:t>Architecture</w:t>
      </w:r>
      <w:bookmarkEnd w:id="54"/>
      <w:bookmarkEnd w:id="55"/>
      <w:bookmarkEnd w:id="56"/>
      <w:bookmarkEnd w:id="57"/>
    </w:p>
    <w:p w14:paraId="113E532D" w14:textId="77777777" w:rsidR="00394471" w:rsidRPr="00D839FF" w:rsidRDefault="00394471" w:rsidP="00394471">
      <w:pPr>
        <w:pStyle w:val="Heading3"/>
        <w:rPr>
          <w:rFonts w:eastAsia="MS Mincho"/>
        </w:rPr>
      </w:pPr>
      <w:bookmarkStart w:id="58" w:name="_Toc60776691"/>
      <w:bookmarkStart w:id="59" w:name="_Toc193445390"/>
      <w:bookmarkStart w:id="60" w:name="_Toc193451195"/>
      <w:bookmarkStart w:id="61" w:name="_Toc193462459"/>
      <w:r w:rsidRPr="00D839FF">
        <w:rPr>
          <w:rFonts w:eastAsia="MS Mincho"/>
        </w:rPr>
        <w:t>4.2.1</w:t>
      </w:r>
      <w:r w:rsidRPr="00D839FF">
        <w:rPr>
          <w:rFonts w:eastAsia="MS Mincho"/>
        </w:rPr>
        <w:tab/>
        <w:t>UE states and state transitions including inter RAT</w:t>
      </w:r>
      <w:bookmarkEnd w:id="58"/>
      <w:bookmarkEnd w:id="59"/>
      <w:bookmarkEnd w:id="60"/>
      <w:bookmarkEnd w:id="61"/>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2"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2"/>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 id="_x0000_i1027" type="#_x0000_t75" style="width:251.25pt;height:243.75pt" o:ole="">
            <v:imagedata r:id="rId17" o:title=""/>
          </v:shape>
          <o:OLEObject Type="Embed" ProgID="Word.Document.12" ShapeID="_x0000_i1027" DrawAspect="Content" ObjectID="_1804099626" r:id="rId18">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8" type="#_x0000_t75" style="width:525.75pt;height:273.75pt" o:ole="">
            <v:imagedata r:id="rId19" o:title=""/>
          </v:shape>
          <o:OLEObject Type="Embed" ProgID="Word.Document.12" ShapeID="_x0000_i1028" DrawAspect="Content" ObjectID="_1804099627" r:id="rId20">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9" type="#_x0000_t75" style="width:413.25pt;height:51.75pt" o:ole="">
            <v:imagedata r:id="rId21" o:title=""/>
          </v:shape>
          <o:OLEObject Type="Embed" ProgID="Visio.Drawing.15" ShapeID="_x0000_i1029" DrawAspect="Content" ObjectID="_1804099628" r:id="rId22"/>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3" w:name="_Toc60776692"/>
      <w:bookmarkStart w:id="64" w:name="_Toc193445391"/>
      <w:bookmarkStart w:id="65" w:name="_Toc193451196"/>
      <w:bookmarkStart w:id="66" w:name="_Toc193462460"/>
      <w:r w:rsidRPr="00D839FF">
        <w:rPr>
          <w:rFonts w:eastAsia="MS Mincho"/>
        </w:rPr>
        <w:t>4.2.2</w:t>
      </w:r>
      <w:r w:rsidRPr="00D839FF">
        <w:rPr>
          <w:rFonts w:eastAsia="MS Mincho"/>
        </w:rPr>
        <w:tab/>
        <w:t>Signalling radio bearers</w:t>
      </w:r>
      <w:bookmarkEnd w:id="63"/>
      <w:bookmarkEnd w:id="64"/>
      <w:bookmarkEnd w:id="65"/>
      <w:bookmarkEnd w:id="66"/>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r w:rsidRPr="00D839FF">
        <w:rPr>
          <w:rFonts w:eastAsia="MS Mincho"/>
        </w:rPr>
        <w:t>4.3</w:t>
      </w:r>
      <w:r w:rsidRPr="00D839FF">
        <w:rPr>
          <w:rFonts w:eastAsia="MS Mincho"/>
        </w:rPr>
        <w:tab/>
        <w:t>Services</w:t>
      </w:r>
      <w:bookmarkEnd w:id="67"/>
      <w:bookmarkEnd w:id="68"/>
      <w:bookmarkEnd w:id="69"/>
      <w:bookmarkEnd w:id="70"/>
    </w:p>
    <w:p w14:paraId="1496A57A" w14:textId="77777777" w:rsidR="00394471" w:rsidRPr="00D839FF" w:rsidRDefault="00394471" w:rsidP="00394471">
      <w:pPr>
        <w:pStyle w:val="Heading3"/>
        <w:rPr>
          <w:rFonts w:eastAsia="MS Mincho"/>
        </w:rPr>
      </w:pPr>
      <w:bookmarkStart w:id="71" w:name="_Toc60776694"/>
      <w:bookmarkStart w:id="72" w:name="_Toc193445393"/>
      <w:bookmarkStart w:id="73" w:name="_Toc193451198"/>
      <w:bookmarkStart w:id="74" w:name="_Toc193462462"/>
      <w:r w:rsidRPr="00D839FF">
        <w:rPr>
          <w:rFonts w:eastAsia="MS Mincho"/>
        </w:rPr>
        <w:t>4.3.1</w:t>
      </w:r>
      <w:r w:rsidRPr="00D839FF">
        <w:rPr>
          <w:rFonts w:eastAsia="MS Mincho"/>
        </w:rPr>
        <w:tab/>
        <w:t>Services provided to upper layers</w:t>
      </w:r>
      <w:bookmarkEnd w:id="71"/>
      <w:bookmarkEnd w:id="72"/>
      <w:bookmarkEnd w:id="73"/>
      <w:bookmarkEnd w:id="74"/>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5"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76" w:name="_Toc193445394"/>
      <w:bookmarkStart w:id="77" w:name="_Toc193451199"/>
      <w:bookmarkStart w:id="78" w:name="_Toc193462463"/>
      <w:r w:rsidRPr="00D839FF">
        <w:rPr>
          <w:rFonts w:eastAsia="MS Mincho"/>
        </w:rPr>
        <w:t>4.3.2</w:t>
      </w:r>
      <w:r w:rsidRPr="00D839FF">
        <w:rPr>
          <w:rFonts w:eastAsia="MS Mincho"/>
        </w:rPr>
        <w:tab/>
        <w:t>Services expected from lower layers</w:t>
      </w:r>
      <w:bookmarkEnd w:id="75"/>
      <w:bookmarkEnd w:id="76"/>
      <w:bookmarkEnd w:id="77"/>
      <w:bookmarkEnd w:id="78"/>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79" w:name="_Toc60776696"/>
      <w:bookmarkStart w:id="80" w:name="_Toc193445395"/>
      <w:bookmarkStart w:id="81" w:name="_Toc193451200"/>
      <w:bookmarkStart w:id="82" w:name="_Toc193462464"/>
      <w:r w:rsidRPr="00D839FF">
        <w:rPr>
          <w:rFonts w:eastAsia="MS Mincho"/>
        </w:rPr>
        <w:t>4.4</w:t>
      </w:r>
      <w:r w:rsidRPr="00D839FF">
        <w:rPr>
          <w:rFonts w:eastAsia="MS Mincho"/>
        </w:rPr>
        <w:tab/>
        <w:t>Functions</w:t>
      </w:r>
      <w:bookmarkEnd w:id="79"/>
      <w:bookmarkEnd w:id="80"/>
      <w:bookmarkEnd w:id="81"/>
      <w:bookmarkEnd w:id="82"/>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3"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4" w:name="_Toc193445396"/>
      <w:bookmarkStart w:id="85" w:name="_Toc193451201"/>
      <w:bookmarkStart w:id="86" w:name="_Toc193462465"/>
      <w:r w:rsidRPr="00D839FF">
        <w:rPr>
          <w:rFonts w:eastAsia="MS Mincho"/>
        </w:rPr>
        <w:t>5</w:t>
      </w:r>
      <w:r w:rsidRPr="00D839FF">
        <w:rPr>
          <w:rFonts w:eastAsia="MS Mincho"/>
        </w:rPr>
        <w:tab/>
        <w:t>Procedures</w:t>
      </w:r>
      <w:bookmarkEnd w:id="83"/>
      <w:bookmarkEnd w:id="84"/>
      <w:bookmarkEnd w:id="85"/>
      <w:bookmarkEnd w:id="86"/>
    </w:p>
    <w:p w14:paraId="39F4FD16" w14:textId="77777777" w:rsidR="00394471" w:rsidRPr="00D839FF" w:rsidRDefault="00394471" w:rsidP="00394471">
      <w:pPr>
        <w:pStyle w:val="Heading2"/>
        <w:rPr>
          <w:rFonts w:eastAsia="MS Mincho"/>
        </w:rPr>
      </w:pPr>
      <w:bookmarkStart w:id="87" w:name="_Toc60776698"/>
      <w:bookmarkStart w:id="88" w:name="_Toc193445397"/>
      <w:bookmarkStart w:id="89" w:name="_Toc193451202"/>
      <w:bookmarkStart w:id="90" w:name="_Toc193462466"/>
      <w:r w:rsidRPr="00D839FF">
        <w:rPr>
          <w:rFonts w:eastAsia="MS Mincho"/>
        </w:rPr>
        <w:t>5.1</w:t>
      </w:r>
      <w:r w:rsidRPr="00D839FF">
        <w:rPr>
          <w:rFonts w:eastAsia="MS Mincho"/>
        </w:rPr>
        <w:tab/>
        <w:t>General</w:t>
      </w:r>
      <w:bookmarkEnd w:id="87"/>
      <w:bookmarkEnd w:id="88"/>
      <w:bookmarkEnd w:id="89"/>
      <w:bookmarkEnd w:id="90"/>
    </w:p>
    <w:p w14:paraId="069E1128" w14:textId="77777777" w:rsidR="00394471" w:rsidRPr="00D839FF" w:rsidRDefault="00394471" w:rsidP="00394471">
      <w:pPr>
        <w:pStyle w:val="Heading3"/>
        <w:rPr>
          <w:rFonts w:eastAsia="MS Mincho"/>
        </w:rPr>
      </w:pPr>
      <w:bookmarkStart w:id="91" w:name="_Toc60776699"/>
      <w:bookmarkStart w:id="92" w:name="_Toc193445398"/>
      <w:bookmarkStart w:id="93" w:name="_Toc193451203"/>
      <w:bookmarkStart w:id="94" w:name="_Toc193462467"/>
      <w:r w:rsidRPr="00D839FF">
        <w:rPr>
          <w:rFonts w:eastAsia="MS Mincho"/>
        </w:rPr>
        <w:t>5.1.1</w:t>
      </w:r>
      <w:r w:rsidRPr="00D839FF">
        <w:rPr>
          <w:rFonts w:eastAsia="MS Mincho"/>
        </w:rPr>
        <w:tab/>
        <w:t>Introduction</w:t>
      </w:r>
      <w:bookmarkEnd w:id="91"/>
      <w:bookmarkEnd w:id="92"/>
      <w:bookmarkEnd w:id="93"/>
      <w:bookmarkEnd w:id="94"/>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5" w:name="_Toc60776700"/>
      <w:bookmarkStart w:id="96" w:name="_Toc193445399"/>
      <w:bookmarkStart w:id="97" w:name="_Toc193451204"/>
      <w:bookmarkStart w:id="98" w:name="_Toc193462468"/>
      <w:r w:rsidRPr="00D839FF">
        <w:t>5.1.2</w:t>
      </w:r>
      <w:r w:rsidRPr="00D839FF">
        <w:tab/>
        <w:t>General requirements</w:t>
      </w:r>
      <w:bookmarkEnd w:id="95"/>
      <w:bookmarkEnd w:id="96"/>
      <w:bookmarkEnd w:id="97"/>
      <w:bookmarkEnd w:id="98"/>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99" w:name="_Toc60776701"/>
      <w:bookmarkStart w:id="100" w:name="_Toc193445400"/>
      <w:bookmarkStart w:id="101" w:name="_Toc193451205"/>
      <w:bookmarkStart w:id="102" w:name="_Toc193462469"/>
      <w:r w:rsidRPr="00D839FF">
        <w:t>5.1.3</w:t>
      </w:r>
      <w:r w:rsidRPr="00D839FF">
        <w:tab/>
        <w:t>Requirements for UE in MR-DC</w:t>
      </w:r>
      <w:bookmarkEnd w:id="99"/>
      <w:bookmarkEnd w:id="100"/>
      <w:bookmarkEnd w:id="101"/>
      <w:bookmarkEnd w:id="102"/>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3" w:name="_Hlk54254669"/>
      <w:r w:rsidRPr="00D839FF">
        <w:t xml:space="preserve">TS 36.331[10], </w:t>
      </w:r>
      <w:bookmarkEnd w:id="103"/>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4" w:name="_Toc60776702"/>
      <w:bookmarkStart w:id="105" w:name="_Toc193445401"/>
      <w:bookmarkStart w:id="106" w:name="_Toc193451206"/>
      <w:bookmarkStart w:id="107" w:name="_Toc193462470"/>
      <w:r w:rsidRPr="00D839FF">
        <w:rPr>
          <w:rFonts w:eastAsia="MS Mincho"/>
        </w:rPr>
        <w:t>5.2</w:t>
      </w:r>
      <w:r w:rsidRPr="00D839FF">
        <w:rPr>
          <w:rFonts w:eastAsia="MS Mincho"/>
        </w:rPr>
        <w:tab/>
        <w:t>System information</w:t>
      </w:r>
      <w:bookmarkEnd w:id="104"/>
      <w:bookmarkEnd w:id="105"/>
      <w:bookmarkEnd w:id="106"/>
      <w:bookmarkEnd w:id="107"/>
    </w:p>
    <w:p w14:paraId="5256C0C4" w14:textId="77777777" w:rsidR="00394471" w:rsidRPr="00D839FF" w:rsidRDefault="00394471" w:rsidP="00394471">
      <w:pPr>
        <w:pStyle w:val="Heading3"/>
        <w:rPr>
          <w:rFonts w:eastAsia="MS Mincho"/>
        </w:rPr>
      </w:pPr>
      <w:bookmarkStart w:id="108" w:name="_Toc60776703"/>
      <w:bookmarkStart w:id="109" w:name="_Toc193445402"/>
      <w:bookmarkStart w:id="110" w:name="_Toc193451207"/>
      <w:bookmarkStart w:id="111" w:name="_Toc193462471"/>
      <w:r w:rsidRPr="00D839FF">
        <w:rPr>
          <w:rFonts w:eastAsia="MS Mincho"/>
        </w:rPr>
        <w:t>5.2.1</w:t>
      </w:r>
      <w:r w:rsidRPr="00D839FF">
        <w:rPr>
          <w:rFonts w:eastAsia="MS Mincho"/>
        </w:rPr>
        <w:tab/>
        <w:t>Introduction</w:t>
      </w:r>
      <w:bookmarkEnd w:id="108"/>
      <w:bookmarkEnd w:id="109"/>
      <w:bookmarkEnd w:id="110"/>
      <w:bookmarkEnd w:id="111"/>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2" w:name="_Hlk133346316"/>
      <w:r w:rsidR="008A24B0" w:rsidRPr="00D839FF">
        <w:t>segment</w:t>
      </w:r>
      <w:bookmarkEnd w:id="112"/>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13" w:name="_Toc60776704"/>
      <w:bookmarkStart w:id="114" w:name="_Toc193445403"/>
      <w:bookmarkStart w:id="115" w:name="_Toc193451208"/>
      <w:bookmarkStart w:id="116" w:name="_Toc193462472"/>
      <w:r w:rsidRPr="00D839FF">
        <w:rPr>
          <w:rFonts w:eastAsia="MS Mincho"/>
        </w:rPr>
        <w:t>5.2.2</w:t>
      </w:r>
      <w:r w:rsidRPr="00D839FF">
        <w:rPr>
          <w:rFonts w:eastAsia="MS Mincho"/>
        </w:rPr>
        <w:tab/>
        <w:t>System information acquisition</w:t>
      </w:r>
      <w:bookmarkEnd w:id="113"/>
      <w:bookmarkEnd w:id="114"/>
      <w:bookmarkEnd w:id="115"/>
      <w:bookmarkEnd w:id="116"/>
    </w:p>
    <w:p w14:paraId="26864FF0" w14:textId="77777777" w:rsidR="00394471" w:rsidRPr="00D839FF" w:rsidRDefault="00394471" w:rsidP="00394471">
      <w:pPr>
        <w:pStyle w:val="Heading4"/>
        <w:rPr>
          <w:rFonts w:eastAsia="MS Mincho"/>
        </w:rPr>
      </w:pPr>
      <w:bookmarkStart w:id="117" w:name="_Toc60776705"/>
      <w:bookmarkStart w:id="118" w:name="_Toc193445404"/>
      <w:bookmarkStart w:id="119" w:name="_Toc193451209"/>
      <w:bookmarkStart w:id="120" w:name="_Toc193462473"/>
      <w:r w:rsidRPr="00D839FF">
        <w:rPr>
          <w:rFonts w:eastAsia="MS Mincho"/>
        </w:rPr>
        <w:t>5.2.2.1</w:t>
      </w:r>
      <w:r w:rsidRPr="00D839FF">
        <w:rPr>
          <w:rFonts w:eastAsia="MS Mincho"/>
        </w:rPr>
        <w:tab/>
        <w:t>General UE requirements</w:t>
      </w:r>
      <w:bookmarkEnd w:id="117"/>
      <w:bookmarkEnd w:id="118"/>
      <w:bookmarkEnd w:id="119"/>
      <w:bookmarkEnd w:id="120"/>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04099629" r:id="rId24"/>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21"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22" w:name="_Toc193445405"/>
      <w:bookmarkStart w:id="123" w:name="_Toc193451210"/>
      <w:bookmarkStart w:id="124"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21"/>
      <w:bookmarkEnd w:id="122"/>
      <w:bookmarkEnd w:id="123"/>
      <w:bookmarkEnd w:id="124"/>
    </w:p>
    <w:p w14:paraId="68D47CC2" w14:textId="77777777" w:rsidR="00394471" w:rsidRPr="00D839FF" w:rsidRDefault="00394471" w:rsidP="00394471">
      <w:pPr>
        <w:pStyle w:val="Heading5"/>
        <w:rPr>
          <w:rFonts w:eastAsia="MS Mincho"/>
        </w:rPr>
      </w:pPr>
      <w:bookmarkStart w:id="125" w:name="_Toc60776707"/>
      <w:bookmarkStart w:id="126" w:name="_Toc193445406"/>
      <w:bookmarkStart w:id="127" w:name="_Toc193451211"/>
      <w:bookmarkStart w:id="128" w:name="_Toc193462475"/>
      <w:r w:rsidRPr="00D839FF">
        <w:rPr>
          <w:rFonts w:eastAsia="MS Mincho"/>
        </w:rPr>
        <w:t>5.2.2.2.1</w:t>
      </w:r>
      <w:r w:rsidRPr="00D839FF">
        <w:rPr>
          <w:rFonts w:eastAsia="MS Mincho"/>
        </w:rPr>
        <w:tab/>
        <w:t>SIB validity</w:t>
      </w:r>
      <w:bookmarkEnd w:id="125"/>
      <w:bookmarkEnd w:id="126"/>
      <w:bookmarkEnd w:id="127"/>
      <w:bookmarkEnd w:id="128"/>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29" w:name="_Toc60776708"/>
      <w:bookmarkStart w:id="130" w:name="_Toc193445407"/>
      <w:bookmarkStart w:id="131" w:name="_Toc193451212"/>
      <w:bookmarkStart w:id="132" w:name="_Toc193462476"/>
      <w:r w:rsidRPr="00D839FF">
        <w:rPr>
          <w:rFonts w:eastAsia="MS Mincho"/>
        </w:rPr>
        <w:t>5.2.2.2.2</w:t>
      </w:r>
      <w:r w:rsidRPr="00D839FF">
        <w:rPr>
          <w:rFonts w:eastAsia="MS Mincho"/>
        </w:rPr>
        <w:tab/>
        <w:t>SI change indication and PWS notification</w:t>
      </w:r>
      <w:bookmarkEnd w:id="129"/>
      <w:bookmarkEnd w:id="130"/>
      <w:bookmarkEnd w:id="131"/>
      <w:bookmarkEnd w:id="132"/>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33" w:name="_Toc60776709"/>
      <w:bookmarkStart w:id="134" w:name="_Toc193445408"/>
      <w:bookmarkStart w:id="135" w:name="_Toc193451213"/>
      <w:bookmarkStart w:id="136" w:name="_Toc193462477"/>
      <w:r w:rsidRPr="00D839FF">
        <w:rPr>
          <w:rFonts w:eastAsia="MS Mincho"/>
        </w:rPr>
        <w:t>5.2.2.3</w:t>
      </w:r>
      <w:r w:rsidRPr="00D839FF">
        <w:rPr>
          <w:rFonts w:eastAsia="MS Mincho"/>
        </w:rPr>
        <w:tab/>
        <w:t>Acquisition of System Information</w:t>
      </w:r>
      <w:bookmarkEnd w:id="133"/>
      <w:bookmarkEnd w:id="134"/>
      <w:bookmarkEnd w:id="135"/>
      <w:bookmarkEnd w:id="136"/>
    </w:p>
    <w:p w14:paraId="4942643F" w14:textId="77777777" w:rsidR="00394471" w:rsidRPr="00D839FF" w:rsidRDefault="00394471" w:rsidP="00394471">
      <w:pPr>
        <w:pStyle w:val="Heading5"/>
        <w:rPr>
          <w:rFonts w:eastAsia="MS Mincho"/>
        </w:rPr>
      </w:pPr>
      <w:bookmarkStart w:id="137" w:name="_Toc60776710"/>
      <w:bookmarkStart w:id="138" w:name="_Toc193445409"/>
      <w:bookmarkStart w:id="139" w:name="_Toc193451214"/>
      <w:bookmarkStart w:id="140"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37"/>
      <w:bookmarkEnd w:id="138"/>
      <w:bookmarkEnd w:id="139"/>
      <w:bookmarkEnd w:id="140"/>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41" w:name="_Hlk120540406"/>
      <w:bookmarkStart w:id="142" w:name="_Toc60776711"/>
      <w:r w:rsidRPr="00D839FF">
        <w:t>NOTE 2:</w:t>
      </w:r>
      <w:bookmarkStart w:id="143"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44" w:name="_Toc193445410"/>
      <w:bookmarkStart w:id="145" w:name="_Toc193451215"/>
      <w:bookmarkStart w:id="146" w:name="_Toc193462479"/>
      <w:bookmarkEnd w:id="141"/>
      <w:bookmarkEnd w:id="143"/>
      <w:r w:rsidRPr="00D839FF">
        <w:rPr>
          <w:rFonts w:eastAsia="MS Mincho"/>
        </w:rPr>
        <w:t>5.2.2.3.2</w:t>
      </w:r>
      <w:r w:rsidRPr="00D839FF">
        <w:rPr>
          <w:rFonts w:eastAsia="MS Mincho"/>
        </w:rPr>
        <w:tab/>
        <w:t>Acquisition of an SI message</w:t>
      </w:r>
      <w:bookmarkEnd w:id="142"/>
      <w:bookmarkEnd w:id="144"/>
      <w:bookmarkEnd w:id="145"/>
      <w:bookmarkEnd w:id="146"/>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47" w:name="_Hlk71038631"/>
      <w:r w:rsidRPr="00D839FF">
        <w:t>2&gt;</w:t>
      </w:r>
      <w:r w:rsidRPr="00D839FF">
        <w:tab/>
        <w:t xml:space="preserve">else if the concerned SI message is configured in the </w:t>
      </w:r>
      <w:r w:rsidRPr="00D839FF">
        <w:rPr>
          <w:i/>
        </w:rPr>
        <w:t>schedulingInfoList2</w:t>
      </w:r>
      <w:r w:rsidRPr="00D839FF">
        <w:t>;</w:t>
      </w:r>
      <w:bookmarkEnd w:id="147"/>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48" w:name="_Hlk71031886"/>
      <w:r w:rsidRPr="00D839FF">
        <w:rPr>
          <w:i/>
        </w:rPr>
        <w:t>a</w:t>
      </w:r>
      <w:r w:rsidRPr="00D839FF">
        <w:t xml:space="preserve"> = </w:t>
      </w:r>
      <w:r w:rsidRPr="00D839FF">
        <w:rPr>
          <w:i/>
        </w:rPr>
        <w:t>x</w:t>
      </w:r>
      <w:r w:rsidRPr="00D839FF">
        <w:t xml:space="preserve"> mod N</w:t>
      </w:r>
      <w:bookmarkEnd w:id="148"/>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49" w:name="_Toc60776712"/>
      <w:bookmarkStart w:id="150" w:name="_Toc193445411"/>
      <w:bookmarkStart w:id="151" w:name="_Toc193451216"/>
      <w:bookmarkStart w:id="152" w:name="_Toc193462480"/>
      <w:r w:rsidRPr="00D839FF">
        <w:rPr>
          <w:rFonts w:eastAsia="MS Mincho"/>
        </w:rPr>
        <w:t>5.2.2.3.3</w:t>
      </w:r>
      <w:r w:rsidRPr="00D839FF">
        <w:rPr>
          <w:rFonts w:eastAsia="MS Mincho"/>
        </w:rPr>
        <w:tab/>
        <w:t>Request for on demand system information</w:t>
      </w:r>
      <w:bookmarkEnd w:id="149"/>
      <w:bookmarkEnd w:id="150"/>
      <w:bookmarkEnd w:id="151"/>
      <w:bookmarkEnd w:id="152"/>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53" w:name="_Toc60776713"/>
      <w:bookmarkStart w:id="154" w:name="_Toc193445412"/>
      <w:bookmarkStart w:id="155" w:name="_Toc193451217"/>
      <w:bookmarkStart w:id="156" w:name="_Toc193462481"/>
      <w:r w:rsidRPr="00D839FF">
        <w:rPr>
          <w:rFonts w:eastAsia="MS Mincho"/>
        </w:rPr>
        <w:t>5.2.2.3.3a</w:t>
      </w:r>
      <w:r w:rsidRPr="00D839FF">
        <w:rPr>
          <w:rFonts w:eastAsia="MS Mincho"/>
        </w:rPr>
        <w:tab/>
        <w:t>Request for on demand positioning system information</w:t>
      </w:r>
      <w:bookmarkEnd w:id="153"/>
      <w:bookmarkEnd w:id="154"/>
      <w:bookmarkEnd w:id="155"/>
      <w:bookmarkEnd w:id="156"/>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57" w:name="_Toc60776714"/>
      <w:bookmarkStart w:id="158" w:name="_Toc193445413"/>
      <w:bookmarkStart w:id="159" w:name="_Toc193451218"/>
      <w:bookmarkStart w:id="160" w:name="_Toc193462482"/>
      <w:r w:rsidRPr="00D839FF">
        <w:t>5.2.2.3.4</w:t>
      </w:r>
      <w:r w:rsidRPr="00D839FF">
        <w:tab/>
        <w:t xml:space="preserve">Actions related to transmission of </w:t>
      </w:r>
      <w:r w:rsidRPr="00D839FF">
        <w:rPr>
          <w:i/>
        </w:rPr>
        <w:t>RRCSystemInfoRequest</w:t>
      </w:r>
      <w:r w:rsidRPr="00D839FF">
        <w:t xml:space="preserve"> message</w:t>
      </w:r>
      <w:bookmarkEnd w:id="157"/>
      <w:bookmarkEnd w:id="158"/>
      <w:bookmarkEnd w:id="159"/>
      <w:bookmarkEnd w:id="160"/>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61" w:name="_Toc60776715"/>
      <w:bookmarkStart w:id="162" w:name="_Toc193445414"/>
      <w:bookmarkStart w:id="163" w:name="_Toc193451219"/>
      <w:bookmarkStart w:id="164" w:name="_Toc193462483"/>
      <w:r w:rsidRPr="00D839FF">
        <w:t>5.2.2.3.5</w:t>
      </w:r>
      <w:r w:rsidRPr="00D839FF">
        <w:tab/>
        <w:t>Acquisition of SIB(s) or posSIB(s) in RRC_CONNECTED</w:t>
      </w:r>
      <w:bookmarkEnd w:id="161"/>
      <w:bookmarkEnd w:id="162"/>
      <w:bookmarkEnd w:id="163"/>
      <w:bookmarkEnd w:id="164"/>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65" w:name="_Toc60776716"/>
      <w:bookmarkStart w:id="166" w:name="_Toc193445415"/>
      <w:bookmarkStart w:id="167" w:name="_Toc193451220"/>
      <w:bookmarkStart w:id="168"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65"/>
      <w:bookmarkEnd w:id="166"/>
      <w:bookmarkEnd w:id="167"/>
      <w:bookmarkEnd w:id="168"/>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69" w:name="_Toc60776717"/>
      <w:bookmarkStart w:id="170" w:name="_Toc193445416"/>
      <w:bookmarkStart w:id="171" w:name="_Toc193451221"/>
      <w:bookmarkStart w:id="172"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69"/>
      <w:bookmarkEnd w:id="170"/>
      <w:bookmarkEnd w:id="171"/>
      <w:bookmarkEnd w:id="172"/>
    </w:p>
    <w:p w14:paraId="6578FEA6" w14:textId="77777777" w:rsidR="00394471" w:rsidRPr="00D839FF" w:rsidRDefault="00394471" w:rsidP="00394471">
      <w:pPr>
        <w:pStyle w:val="Heading5"/>
        <w:rPr>
          <w:rFonts w:eastAsia="MS Mincho"/>
        </w:rPr>
      </w:pPr>
      <w:bookmarkStart w:id="173" w:name="_Toc60776718"/>
      <w:bookmarkStart w:id="174" w:name="_Toc193445417"/>
      <w:bookmarkStart w:id="175" w:name="_Toc193451222"/>
      <w:bookmarkStart w:id="176"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73"/>
      <w:bookmarkEnd w:id="174"/>
      <w:bookmarkEnd w:id="175"/>
      <w:bookmarkEnd w:id="176"/>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77"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77"/>
    </w:p>
    <w:p w14:paraId="55E75345" w14:textId="6579EE53" w:rsidR="00394471" w:rsidRPr="00D839FF" w:rsidRDefault="00394471" w:rsidP="00394471">
      <w:pPr>
        <w:pStyle w:val="Heading5"/>
        <w:rPr>
          <w:rFonts w:eastAsia="MS Mincho"/>
        </w:rPr>
      </w:pPr>
      <w:bookmarkStart w:id="178" w:name="_Toc60776719"/>
      <w:bookmarkStart w:id="179" w:name="_Toc193445418"/>
      <w:bookmarkStart w:id="180" w:name="_Toc193451223"/>
      <w:bookmarkStart w:id="181"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78"/>
      <w:bookmarkEnd w:id="179"/>
      <w:bookmarkEnd w:id="180"/>
      <w:bookmarkEnd w:id="181"/>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82" w:name="OLE_LINK100"/>
      <w:bookmarkStart w:id="183"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82"/>
      <w:bookmarkEnd w:id="183"/>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84" w:name="_Hlk55890539"/>
      <w:r w:rsidRPr="00D839FF">
        <w:t xml:space="preserve">or </w:t>
      </w:r>
      <w:r w:rsidRPr="00D839FF">
        <w:rPr>
          <w:i/>
          <w:iCs/>
        </w:rPr>
        <w:t>frequencyShift7p5khz</w:t>
      </w:r>
      <w:r w:rsidRPr="00D839FF">
        <w:t xml:space="preserve"> </w:t>
      </w:r>
      <w:bookmarkEnd w:id="184"/>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85" w:name="_Hlk87546062"/>
      <w:r w:rsidRPr="00D839FF">
        <w:rPr>
          <w:i/>
          <w:iCs/>
        </w:rPr>
        <w:t>imsEmergencySupportForSNPN</w:t>
      </w:r>
      <w:r w:rsidRPr="00D839FF">
        <w:rPr>
          <w:i/>
        </w:rPr>
        <w:t xml:space="preserve"> </w:t>
      </w:r>
      <w:bookmarkEnd w:id="185"/>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86" w:name="_Toc60776720"/>
      <w:bookmarkStart w:id="187" w:name="_Toc193445419"/>
      <w:bookmarkStart w:id="188" w:name="_Toc193451224"/>
      <w:bookmarkStart w:id="189"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86"/>
      <w:bookmarkEnd w:id="187"/>
      <w:bookmarkEnd w:id="188"/>
      <w:bookmarkEnd w:id="189"/>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0" w:name="_Toc60776721"/>
      <w:bookmarkStart w:id="191" w:name="_Toc193445420"/>
      <w:bookmarkStart w:id="192" w:name="_Toc193451225"/>
      <w:bookmarkStart w:id="193" w:name="_Toc193462489"/>
      <w:r w:rsidRPr="00D839FF">
        <w:t>5.2.2.4.4</w:t>
      </w:r>
      <w:r w:rsidRPr="00D839FF">
        <w:tab/>
        <w:t xml:space="preserve">Actions upon reception of </w:t>
      </w:r>
      <w:r w:rsidRPr="00D839FF">
        <w:rPr>
          <w:i/>
        </w:rPr>
        <w:t>SIB3</w:t>
      </w:r>
      <w:bookmarkEnd w:id="190"/>
      <w:bookmarkEnd w:id="191"/>
      <w:bookmarkEnd w:id="192"/>
      <w:bookmarkEnd w:id="193"/>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194" w:name="_Toc60776722"/>
      <w:bookmarkStart w:id="195" w:name="_Toc193445421"/>
      <w:bookmarkStart w:id="196" w:name="_Toc193451226"/>
      <w:bookmarkStart w:id="197" w:name="_Toc193462490"/>
      <w:r w:rsidRPr="00D839FF">
        <w:t>5.2.2.4.5</w:t>
      </w:r>
      <w:r w:rsidRPr="00D839FF">
        <w:tab/>
        <w:t xml:space="preserve">Actions upon reception of </w:t>
      </w:r>
      <w:r w:rsidRPr="00D839FF">
        <w:rPr>
          <w:i/>
        </w:rPr>
        <w:t>SIB4</w:t>
      </w:r>
      <w:bookmarkEnd w:id="194"/>
      <w:bookmarkEnd w:id="195"/>
      <w:bookmarkEnd w:id="196"/>
      <w:bookmarkEnd w:id="197"/>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198" w:name="_Toc60776723"/>
      <w:bookmarkStart w:id="199" w:name="_Toc193445422"/>
      <w:bookmarkStart w:id="200" w:name="_Toc193451227"/>
      <w:bookmarkStart w:id="201" w:name="_Toc193462491"/>
      <w:r w:rsidRPr="00D839FF">
        <w:t>5.2.2.4.6</w:t>
      </w:r>
      <w:r w:rsidRPr="00D839FF">
        <w:tab/>
        <w:t xml:space="preserve">Actions upon reception of </w:t>
      </w:r>
      <w:r w:rsidRPr="00D839FF">
        <w:rPr>
          <w:i/>
        </w:rPr>
        <w:t>SIB5</w:t>
      </w:r>
      <w:bookmarkEnd w:id="198"/>
      <w:bookmarkEnd w:id="199"/>
      <w:bookmarkEnd w:id="200"/>
      <w:bookmarkEnd w:id="201"/>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02" w:name="_Toc60776724"/>
      <w:bookmarkStart w:id="203" w:name="_Toc193445423"/>
      <w:bookmarkStart w:id="204" w:name="_Toc193451228"/>
      <w:bookmarkStart w:id="205" w:name="_Toc193462492"/>
      <w:r w:rsidRPr="00D839FF">
        <w:t>5.2.2.4.7</w:t>
      </w:r>
      <w:r w:rsidRPr="00D839FF">
        <w:tab/>
        <w:t xml:space="preserve">Actions upon reception of </w:t>
      </w:r>
      <w:r w:rsidRPr="00D839FF">
        <w:rPr>
          <w:i/>
        </w:rPr>
        <w:t>SIB6</w:t>
      </w:r>
      <w:bookmarkEnd w:id="202"/>
      <w:bookmarkEnd w:id="203"/>
      <w:bookmarkEnd w:id="204"/>
      <w:bookmarkEnd w:id="205"/>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06" w:name="_Toc60776725"/>
      <w:bookmarkStart w:id="207" w:name="_Toc193445424"/>
      <w:bookmarkStart w:id="208" w:name="_Toc193451229"/>
      <w:bookmarkStart w:id="209" w:name="_Toc193462493"/>
      <w:r w:rsidRPr="00D839FF">
        <w:t>5.2.2.4.8</w:t>
      </w:r>
      <w:r w:rsidRPr="00D839FF">
        <w:tab/>
        <w:t xml:space="preserve">Actions upon reception of </w:t>
      </w:r>
      <w:r w:rsidRPr="00D839FF">
        <w:rPr>
          <w:i/>
        </w:rPr>
        <w:t>SIB7</w:t>
      </w:r>
      <w:bookmarkEnd w:id="206"/>
      <w:bookmarkEnd w:id="207"/>
      <w:bookmarkEnd w:id="208"/>
      <w:bookmarkEnd w:id="209"/>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0" w:name="_Toc60776726"/>
      <w:bookmarkStart w:id="211" w:name="_Toc193445425"/>
      <w:bookmarkStart w:id="212" w:name="_Toc193451230"/>
      <w:bookmarkStart w:id="213" w:name="_Toc193462494"/>
      <w:r w:rsidRPr="00D839FF">
        <w:t>5.2.2.4.9</w:t>
      </w:r>
      <w:r w:rsidRPr="00D839FF">
        <w:tab/>
        <w:t xml:space="preserve">Actions upon reception of </w:t>
      </w:r>
      <w:r w:rsidRPr="00D839FF">
        <w:rPr>
          <w:i/>
        </w:rPr>
        <w:t>SIB8</w:t>
      </w:r>
      <w:bookmarkEnd w:id="210"/>
      <w:bookmarkEnd w:id="211"/>
      <w:bookmarkEnd w:id="212"/>
      <w:bookmarkEnd w:id="213"/>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14" w:name="_Toc60776727"/>
      <w:bookmarkStart w:id="215" w:name="_Toc193445426"/>
      <w:bookmarkStart w:id="216" w:name="_Toc193451231"/>
      <w:bookmarkStart w:id="217" w:name="_Toc193462495"/>
      <w:r w:rsidRPr="00D839FF">
        <w:t>5.2.2.4.10</w:t>
      </w:r>
      <w:r w:rsidRPr="00D839FF">
        <w:tab/>
        <w:t xml:space="preserve">Actions upon reception of </w:t>
      </w:r>
      <w:r w:rsidRPr="00D839FF">
        <w:rPr>
          <w:i/>
        </w:rPr>
        <w:t>SIB9</w:t>
      </w:r>
      <w:bookmarkEnd w:id="214"/>
      <w:bookmarkEnd w:id="215"/>
      <w:bookmarkEnd w:id="216"/>
      <w:bookmarkEnd w:id="217"/>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18" w:name="_Toc60776728"/>
      <w:bookmarkStart w:id="219" w:name="_Toc193445427"/>
      <w:bookmarkStart w:id="220" w:name="_Toc193451232"/>
      <w:bookmarkStart w:id="221" w:name="_Toc193462496"/>
      <w:r w:rsidRPr="00D839FF">
        <w:t>5.2.2.4.11</w:t>
      </w:r>
      <w:r w:rsidRPr="00D839FF">
        <w:tab/>
        <w:t xml:space="preserve">Actions upon reception of </w:t>
      </w:r>
      <w:r w:rsidRPr="00D839FF">
        <w:rPr>
          <w:i/>
        </w:rPr>
        <w:t>SIB10</w:t>
      </w:r>
      <w:bookmarkEnd w:id="218"/>
      <w:bookmarkEnd w:id="219"/>
      <w:bookmarkEnd w:id="220"/>
      <w:bookmarkEnd w:id="221"/>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22" w:name="_Toc60776729"/>
      <w:bookmarkStart w:id="223" w:name="_Toc193445428"/>
      <w:bookmarkStart w:id="224" w:name="_Toc193451233"/>
      <w:bookmarkStart w:id="225" w:name="_Toc193462497"/>
      <w:r w:rsidRPr="00D839FF">
        <w:t>5.2.2.4.12</w:t>
      </w:r>
      <w:r w:rsidRPr="00D839FF">
        <w:tab/>
        <w:t xml:space="preserve">Actions upon reception of </w:t>
      </w:r>
      <w:r w:rsidRPr="00D839FF">
        <w:rPr>
          <w:i/>
        </w:rPr>
        <w:t>SIB11</w:t>
      </w:r>
      <w:bookmarkEnd w:id="222"/>
      <w:bookmarkEnd w:id="223"/>
      <w:bookmarkEnd w:id="224"/>
      <w:bookmarkEnd w:id="225"/>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26" w:name="_Toc60776730"/>
      <w:bookmarkStart w:id="227" w:name="_Toc193445429"/>
      <w:bookmarkStart w:id="228" w:name="_Toc193451234"/>
      <w:bookmarkStart w:id="229" w:name="_Toc193462498"/>
      <w:r w:rsidRPr="00D839FF">
        <w:t>5.2.2.4.13</w:t>
      </w:r>
      <w:r w:rsidRPr="00D839FF">
        <w:tab/>
        <w:t xml:space="preserve">Actions upon reception of </w:t>
      </w:r>
      <w:r w:rsidRPr="00D839FF">
        <w:rPr>
          <w:i/>
        </w:rPr>
        <w:t>SIB12</w:t>
      </w:r>
      <w:bookmarkEnd w:id="226"/>
      <w:bookmarkEnd w:id="227"/>
      <w:bookmarkEnd w:id="228"/>
      <w:bookmarkEnd w:id="229"/>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0"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31" w:name="_Toc193445430"/>
      <w:bookmarkStart w:id="232" w:name="_Toc193451235"/>
      <w:bookmarkStart w:id="233" w:name="_Toc193462499"/>
      <w:r w:rsidRPr="00D839FF">
        <w:t>5.2.2.4.14</w:t>
      </w:r>
      <w:r w:rsidRPr="00D839FF">
        <w:tab/>
        <w:t xml:space="preserve">Actions upon reception of </w:t>
      </w:r>
      <w:r w:rsidRPr="00D839FF">
        <w:rPr>
          <w:i/>
        </w:rPr>
        <w:t>SIB13</w:t>
      </w:r>
      <w:bookmarkEnd w:id="230"/>
      <w:bookmarkEnd w:id="231"/>
      <w:bookmarkEnd w:id="232"/>
      <w:bookmarkEnd w:id="233"/>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34" w:name="_Toc60776732"/>
      <w:bookmarkStart w:id="235" w:name="_Toc193445431"/>
      <w:bookmarkStart w:id="236" w:name="_Toc193451236"/>
      <w:bookmarkStart w:id="237" w:name="_Toc193462500"/>
      <w:r w:rsidRPr="00D839FF">
        <w:t>5.2.2.4.15</w:t>
      </w:r>
      <w:r w:rsidRPr="00D839FF">
        <w:tab/>
        <w:t xml:space="preserve">Actions upon reception of </w:t>
      </w:r>
      <w:r w:rsidRPr="00D839FF">
        <w:rPr>
          <w:i/>
        </w:rPr>
        <w:t>SIB14</w:t>
      </w:r>
      <w:bookmarkEnd w:id="234"/>
      <w:bookmarkEnd w:id="235"/>
      <w:bookmarkEnd w:id="236"/>
      <w:bookmarkEnd w:id="237"/>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38" w:name="_Toc60776733"/>
      <w:bookmarkStart w:id="239" w:name="_Toc193445432"/>
      <w:bookmarkStart w:id="240" w:name="_Toc193451237"/>
      <w:bookmarkStart w:id="241" w:name="_Toc193462501"/>
      <w:r w:rsidRPr="00D839FF">
        <w:t>5.2.2.4.16</w:t>
      </w:r>
      <w:r w:rsidRPr="00D839FF">
        <w:tab/>
        <w:t xml:space="preserve">Actions upon reception of </w:t>
      </w:r>
      <w:r w:rsidRPr="00D839FF">
        <w:rPr>
          <w:i/>
        </w:rPr>
        <w:t>SIBpos</w:t>
      </w:r>
      <w:bookmarkEnd w:id="238"/>
      <w:bookmarkEnd w:id="239"/>
      <w:bookmarkEnd w:id="240"/>
      <w:bookmarkEnd w:id="241"/>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42" w:name="_Toc193445433"/>
      <w:bookmarkStart w:id="243" w:name="_Toc193451238"/>
      <w:bookmarkStart w:id="244" w:name="_Toc193462502"/>
      <w:bookmarkStart w:id="245" w:name="_Toc60776734"/>
      <w:r w:rsidRPr="00D839FF">
        <w:t>5.2.2.4.17</w:t>
      </w:r>
      <w:r w:rsidR="00E84B6D" w:rsidRPr="00D839FF">
        <w:tab/>
        <w:t xml:space="preserve">Actions upon reception of </w:t>
      </w:r>
      <w:r w:rsidRPr="00D839FF">
        <w:rPr>
          <w:i/>
        </w:rPr>
        <w:t>SIB1</w:t>
      </w:r>
      <w:r w:rsidR="003B13B8" w:rsidRPr="00D839FF">
        <w:rPr>
          <w:i/>
        </w:rPr>
        <w:t>5</w:t>
      </w:r>
      <w:bookmarkEnd w:id="242"/>
      <w:bookmarkEnd w:id="243"/>
      <w:bookmarkEnd w:id="244"/>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46" w:name="_Toc193445434"/>
      <w:bookmarkStart w:id="247" w:name="_Toc193451239"/>
      <w:bookmarkStart w:id="248" w:name="_Toc193462503"/>
      <w:r w:rsidRPr="00D839FF">
        <w:t>5.2.2.4.18</w:t>
      </w:r>
      <w:r w:rsidRPr="00D839FF">
        <w:tab/>
        <w:t xml:space="preserve">Actions upon reception of </w:t>
      </w:r>
      <w:r w:rsidRPr="00D839FF">
        <w:rPr>
          <w:i/>
        </w:rPr>
        <w:t>SIB16</w:t>
      </w:r>
      <w:bookmarkEnd w:id="246"/>
      <w:bookmarkEnd w:id="247"/>
      <w:bookmarkEnd w:id="248"/>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49" w:name="_Toc193445435"/>
      <w:bookmarkStart w:id="250" w:name="_Toc193451240"/>
      <w:bookmarkStart w:id="251" w:name="_Toc193462504"/>
      <w:bookmarkStart w:id="252" w:name="_Hlk92652647"/>
      <w:r w:rsidRPr="00D839FF">
        <w:t>5.2.2.4.19</w:t>
      </w:r>
      <w:r w:rsidR="00B623BD" w:rsidRPr="00D839FF">
        <w:tab/>
        <w:t xml:space="preserve">Actions upon reception of </w:t>
      </w:r>
      <w:r w:rsidRPr="00D839FF">
        <w:rPr>
          <w:i/>
        </w:rPr>
        <w:t>SIB17</w:t>
      </w:r>
      <w:bookmarkEnd w:id="249"/>
      <w:bookmarkEnd w:id="250"/>
      <w:bookmarkEnd w:id="251"/>
    </w:p>
    <w:bookmarkEnd w:id="252"/>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53" w:name="_Toc193445436"/>
      <w:bookmarkStart w:id="254" w:name="_Toc193451241"/>
      <w:bookmarkStart w:id="255" w:name="_Toc193462505"/>
      <w:bookmarkStart w:id="256" w:name="_Toc76423014"/>
      <w:r w:rsidRPr="00D839FF">
        <w:t>5.2.2.4.19a</w:t>
      </w:r>
      <w:r w:rsidRPr="00D839FF">
        <w:tab/>
        <w:t xml:space="preserve">Actions upon reception of </w:t>
      </w:r>
      <w:r w:rsidRPr="00D839FF">
        <w:rPr>
          <w:i/>
        </w:rPr>
        <w:t>SIB17bis</w:t>
      </w:r>
      <w:bookmarkEnd w:id="253"/>
      <w:bookmarkEnd w:id="254"/>
      <w:bookmarkEnd w:id="255"/>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57" w:name="_Toc193445437"/>
      <w:bookmarkStart w:id="258" w:name="_Toc193451242"/>
      <w:bookmarkStart w:id="259" w:name="_Toc193462506"/>
      <w:r w:rsidRPr="00D839FF">
        <w:t>5.2.2.4.20</w:t>
      </w:r>
      <w:r w:rsidRPr="00D839FF">
        <w:tab/>
        <w:t xml:space="preserve">Actions upon reception of </w:t>
      </w:r>
      <w:r w:rsidR="00963CB0" w:rsidRPr="00D839FF">
        <w:rPr>
          <w:i/>
        </w:rPr>
        <w:t>SIB18</w:t>
      </w:r>
      <w:bookmarkEnd w:id="257"/>
      <w:bookmarkEnd w:id="258"/>
      <w:bookmarkEnd w:id="259"/>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0" w:name="_Toc46481693"/>
      <w:bookmarkStart w:id="261" w:name="_Toc46482927"/>
      <w:bookmarkStart w:id="262" w:name="_Toc83790224"/>
      <w:bookmarkStart w:id="263" w:name="_Toc46480459"/>
      <w:bookmarkStart w:id="264" w:name="_Toc193445438"/>
      <w:bookmarkStart w:id="265" w:name="_Toc193451243"/>
      <w:bookmarkStart w:id="266" w:name="_Toc193462507"/>
      <w:bookmarkEnd w:id="256"/>
      <w:r w:rsidRPr="00D839FF">
        <w:t>5.2.2.4.21</w:t>
      </w:r>
      <w:r w:rsidRPr="00D839FF">
        <w:tab/>
        <w:t xml:space="preserve">Actions upon reception of </w:t>
      </w:r>
      <w:r w:rsidRPr="00D839FF">
        <w:rPr>
          <w:i/>
          <w:iCs/>
        </w:rPr>
        <w:t>SIB</w:t>
      </w:r>
      <w:bookmarkEnd w:id="260"/>
      <w:bookmarkEnd w:id="261"/>
      <w:bookmarkEnd w:id="262"/>
      <w:bookmarkEnd w:id="263"/>
      <w:r w:rsidRPr="00D839FF">
        <w:rPr>
          <w:i/>
          <w:iCs/>
        </w:rPr>
        <w:t>19</w:t>
      </w:r>
      <w:bookmarkEnd w:id="264"/>
      <w:bookmarkEnd w:id="265"/>
      <w:bookmarkEnd w:id="266"/>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67" w:name="_Toc193445439"/>
      <w:bookmarkStart w:id="268" w:name="_Toc193451244"/>
      <w:bookmarkStart w:id="269" w:name="_Toc193462508"/>
      <w:r w:rsidRPr="00D839FF">
        <w:t>5.2.2.4.22</w:t>
      </w:r>
      <w:r w:rsidR="00214323" w:rsidRPr="00D839FF">
        <w:tab/>
        <w:t xml:space="preserve">Actions upon reception of </w:t>
      </w:r>
      <w:r w:rsidRPr="00D839FF">
        <w:rPr>
          <w:i/>
        </w:rPr>
        <w:t>SIB20</w:t>
      </w:r>
      <w:bookmarkEnd w:id="267"/>
      <w:bookmarkEnd w:id="268"/>
      <w:bookmarkEnd w:id="269"/>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0" w:name="_Toc193445440"/>
      <w:bookmarkStart w:id="271" w:name="_Toc193451245"/>
      <w:bookmarkStart w:id="272" w:name="_Toc193462509"/>
      <w:r w:rsidRPr="00D839FF">
        <w:t>5.2.2.4.23</w:t>
      </w:r>
      <w:r w:rsidR="00214323" w:rsidRPr="00D839FF">
        <w:tab/>
        <w:t xml:space="preserve">Actions upon reception of </w:t>
      </w:r>
      <w:r w:rsidRPr="00D839FF">
        <w:rPr>
          <w:i/>
        </w:rPr>
        <w:t>SIB21</w:t>
      </w:r>
      <w:bookmarkEnd w:id="270"/>
      <w:bookmarkEnd w:id="271"/>
      <w:bookmarkEnd w:id="272"/>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73" w:name="_Toc139044975"/>
      <w:bookmarkStart w:id="274" w:name="_Toc193445441"/>
      <w:bookmarkStart w:id="275" w:name="_Toc193451246"/>
      <w:bookmarkStart w:id="276" w:name="_Toc193462510"/>
      <w:r w:rsidRPr="00D839FF">
        <w:t>5.2.2.4.</w:t>
      </w:r>
      <w:r w:rsidRPr="00D839FF">
        <w:rPr>
          <w:rFonts w:eastAsia="SimSun"/>
        </w:rPr>
        <w:t>24</w:t>
      </w:r>
      <w:r w:rsidRPr="00D839FF">
        <w:tab/>
        <w:t xml:space="preserve">Actions upon reception of </w:t>
      </w:r>
      <w:r w:rsidRPr="00D839FF">
        <w:rPr>
          <w:i/>
        </w:rPr>
        <w:t>SIB</w:t>
      </w:r>
      <w:bookmarkEnd w:id="273"/>
      <w:r w:rsidR="001A533E" w:rsidRPr="00D839FF">
        <w:rPr>
          <w:i/>
        </w:rPr>
        <w:t>22</w:t>
      </w:r>
      <w:bookmarkEnd w:id="274"/>
      <w:bookmarkEnd w:id="275"/>
      <w:bookmarkEnd w:id="276"/>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77"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77"/>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78" w:name="_Toc193445442"/>
      <w:bookmarkStart w:id="279" w:name="_Toc193451247"/>
      <w:bookmarkStart w:id="280" w:name="_Toc193462512"/>
      <w:r w:rsidRPr="00D839FF">
        <w:t>5.2.2.4.26</w:t>
      </w:r>
      <w:r w:rsidRPr="00D839FF">
        <w:tab/>
        <w:t xml:space="preserve">Actions upon reception of </w:t>
      </w:r>
      <w:r w:rsidR="007B7F8C" w:rsidRPr="00D839FF">
        <w:rPr>
          <w:i/>
        </w:rPr>
        <w:t>SIB24</w:t>
      </w:r>
      <w:bookmarkEnd w:id="278"/>
      <w:bookmarkEnd w:id="279"/>
      <w:bookmarkEnd w:id="280"/>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81" w:name="_Toc193445443"/>
      <w:bookmarkStart w:id="282" w:name="_Toc193451248"/>
      <w:bookmarkStart w:id="283" w:name="_Toc193462513"/>
      <w:r w:rsidRPr="00D839FF">
        <w:t>5.2.2.4.27</w:t>
      </w:r>
      <w:r w:rsidRPr="00D839FF">
        <w:tab/>
        <w:t xml:space="preserve">Actions upon reception of </w:t>
      </w:r>
      <w:r w:rsidRPr="00D839FF">
        <w:rPr>
          <w:i/>
        </w:rPr>
        <w:t>SIB2</w:t>
      </w:r>
      <w:r w:rsidR="005C5FC1" w:rsidRPr="00D839FF">
        <w:rPr>
          <w:i/>
        </w:rPr>
        <w:t>5</w:t>
      </w:r>
      <w:bookmarkEnd w:id="281"/>
      <w:bookmarkEnd w:id="282"/>
      <w:bookmarkEnd w:id="283"/>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84" w:name="_Toc193445444"/>
      <w:bookmarkStart w:id="285" w:name="_Toc193451249"/>
      <w:bookmarkStart w:id="286" w:name="_Toc193462514"/>
      <w:r w:rsidRPr="00D839FF">
        <w:rPr>
          <w:rFonts w:eastAsia="MS Mincho"/>
        </w:rPr>
        <w:t>5.2.2.5</w:t>
      </w:r>
      <w:r w:rsidRPr="00D839FF">
        <w:rPr>
          <w:rFonts w:eastAsia="MS Mincho"/>
        </w:rPr>
        <w:tab/>
        <w:t>Essential system information missing</w:t>
      </w:r>
      <w:bookmarkEnd w:id="245"/>
      <w:bookmarkEnd w:id="284"/>
      <w:bookmarkEnd w:id="285"/>
      <w:bookmarkEnd w:id="286"/>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87" w:name="_Toc193445445"/>
      <w:bookmarkStart w:id="288" w:name="_Toc193451250"/>
      <w:bookmarkStart w:id="289" w:name="_Toc193462515"/>
      <w:r w:rsidRPr="00D839FF">
        <w:t>5.2.2.6</w:t>
      </w:r>
      <w:r w:rsidRPr="00D839FF">
        <w:tab/>
        <w:t>T</w:t>
      </w:r>
      <w:r w:rsidR="00FA5CD0" w:rsidRPr="00D839FF">
        <w:t>430</w:t>
      </w:r>
      <w:r w:rsidRPr="00D839FF">
        <w:t xml:space="preserve"> expiry</w:t>
      </w:r>
      <w:bookmarkEnd w:id="287"/>
      <w:bookmarkEnd w:id="288"/>
      <w:bookmarkEnd w:id="289"/>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0"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291" w:name="_Toc193445446"/>
      <w:bookmarkStart w:id="292" w:name="_Toc193451251"/>
      <w:bookmarkStart w:id="293" w:name="_Toc193462516"/>
      <w:r w:rsidRPr="00D839FF">
        <w:rPr>
          <w:rFonts w:eastAsia="MS Mincho"/>
        </w:rPr>
        <w:t>5.3</w:t>
      </w:r>
      <w:r w:rsidRPr="00D839FF">
        <w:rPr>
          <w:rFonts w:eastAsia="MS Mincho"/>
        </w:rPr>
        <w:tab/>
        <w:t>Connection control</w:t>
      </w:r>
      <w:bookmarkEnd w:id="290"/>
      <w:bookmarkEnd w:id="291"/>
      <w:bookmarkEnd w:id="292"/>
      <w:bookmarkEnd w:id="293"/>
    </w:p>
    <w:p w14:paraId="0CC68B11" w14:textId="77777777" w:rsidR="00394471" w:rsidRPr="00D839FF" w:rsidRDefault="00394471" w:rsidP="00394471">
      <w:pPr>
        <w:pStyle w:val="Heading3"/>
        <w:rPr>
          <w:rFonts w:eastAsia="MS Mincho"/>
        </w:rPr>
      </w:pPr>
      <w:bookmarkStart w:id="294" w:name="_Toc60776736"/>
      <w:bookmarkStart w:id="295" w:name="_Toc193445447"/>
      <w:bookmarkStart w:id="296" w:name="_Toc193451252"/>
      <w:bookmarkStart w:id="297" w:name="_Toc193462517"/>
      <w:r w:rsidRPr="00D839FF">
        <w:rPr>
          <w:rFonts w:eastAsia="MS Mincho"/>
        </w:rPr>
        <w:t>5.3.1</w:t>
      </w:r>
      <w:r w:rsidRPr="00D839FF">
        <w:rPr>
          <w:rFonts w:eastAsia="MS Mincho"/>
        </w:rPr>
        <w:tab/>
        <w:t>Introduction</w:t>
      </w:r>
      <w:bookmarkEnd w:id="294"/>
      <w:bookmarkEnd w:id="295"/>
      <w:bookmarkEnd w:id="296"/>
      <w:bookmarkEnd w:id="297"/>
    </w:p>
    <w:p w14:paraId="37D1CA32" w14:textId="77777777" w:rsidR="00394471" w:rsidRPr="00D839FF" w:rsidRDefault="00394471" w:rsidP="00394471">
      <w:pPr>
        <w:pStyle w:val="Heading4"/>
      </w:pPr>
      <w:bookmarkStart w:id="298" w:name="_Toc60776737"/>
      <w:bookmarkStart w:id="299" w:name="_Toc193445448"/>
      <w:bookmarkStart w:id="300" w:name="_Toc193451253"/>
      <w:bookmarkStart w:id="301" w:name="_Toc193462518"/>
      <w:r w:rsidRPr="00D839FF">
        <w:t>5.3.1.1</w:t>
      </w:r>
      <w:r w:rsidRPr="00D839FF">
        <w:tab/>
        <w:t>RRC connection control</w:t>
      </w:r>
      <w:bookmarkEnd w:id="298"/>
      <w:bookmarkEnd w:id="299"/>
      <w:bookmarkEnd w:id="300"/>
      <w:bookmarkEnd w:id="301"/>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02" w:name="_Toc60776738"/>
      <w:bookmarkStart w:id="303" w:name="_Toc193445449"/>
      <w:bookmarkStart w:id="304" w:name="_Toc193451254"/>
      <w:bookmarkStart w:id="305" w:name="_Toc193462519"/>
      <w:r w:rsidRPr="00D839FF">
        <w:t>5.3.1.2</w:t>
      </w:r>
      <w:r w:rsidRPr="00D839FF">
        <w:tab/>
        <w:t>AS Security</w:t>
      </w:r>
      <w:bookmarkEnd w:id="302"/>
      <w:bookmarkEnd w:id="303"/>
      <w:bookmarkEnd w:id="304"/>
      <w:bookmarkEnd w:id="305"/>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06" w:name="_Toc60776739"/>
      <w:bookmarkStart w:id="307" w:name="_Toc193445450"/>
      <w:bookmarkStart w:id="308" w:name="_Toc193451255"/>
      <w:bookmarkStart w:id="309" w:name="_Toc193462520"/>
      <w:r w:rsidRPr="00D839FF">
        <w:rPr>
          <w:rFonts w:eastAsia="MS Mincho"/>
        </w:rPr>
        <w:t>5.3.2</w:t>
      </w:r>
      <w:r w:rsidRPr="00D839FF">
        <w:rPr>
          <w:rFonts w:eastAsia="MS Mincho"/>
        </w:rPr>
        <w:tab/>
        <w:t>Paging</w:t>
      </w:r>
      <w:bookmarkEnd w:id="306"/>
      <w:bookmarkEnd w:id="307"/>
      <w:bookmarkEnd w:id="308"/>
      <w:bookmarkEnd w:id="309"/>
    </w:p>
    <w:p w14:paraId="30BF0A19" w14:textId="77777777" w:rsidR="00394471" w:rsidRPr="00D839FF" w:rsidRDefault="00394471" w:rsidP="00394471">
      <w:pPr>
        <w:pStyle w:val="Heading4"/>
      </w:pPr>
      <w:bookmarkStart w:id="310" w:name="_Toc60776740"/>
      <w:bookmarkStart w:id="311" w:name="_Toc193445451"/>
      <w:bookmarkStart w:id="312" w:name="_Toc193451256"/>
      <w:bookmarkStart w:id="313" w:name="_Toc193462521"/>
      <w:r w:rsidRPr="00D839FF">
        <w:t>5.3.2.1</w:t>
      </w:r>
      <w:r w:rsidRPr="00D839FF">
        <w:tab/>
        <w:t>General</w:t>
      </w:r>
      <w:bookmarkEnd w:id="310"/>
      <w:bookmarkEnd w:id="311"/>
      <w:bookmarkEnd w:id="312"/>
      <w:bookmarkEnd w:id="313"/>
    </w:p>
    <w:p w14:paraId="2BF339B9" w14:textId="77777777" w:rsidR="00394471" w:rsidRPr="00D839FF" w:rsidRDefault="00394471" w:rsidP="00394471">
      <w:pPr>
        <w:pStyle w:val="TH"/>
      </w:pPr>
      <w:r w:rsidRPr="00D839FF">
        <w:rPr>
          <w:noProof/>
        </w:rPr>
        <w:object w:dxaOrig="2340" w:dyaOrig="1590" w14:anchorId="7476C8BA">
          <v:shape id="_x0000_i1031" type="#_x0000_t75" style="width:117pt;height:79.5pt" o:ole="">
            <v:imagedata r:id="rId25" o:title=""/>
          </v:shape>
          <o:OLEObject Type="Embed" ProgID="Mscgen.Chart" ShapeID="_x0000_i1031" DrawAspect="Content" ObjectID="_1804099630" r:id="rId26"/>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14"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15" w:name="_Toc193445452"/>
      <w:bookmarkStart w:id="316" w:name="_Toc193451257"/>
      <w:bookmarkStart w:id="317" w:name="_Toc193462522"/>
      <w:r w:rsidRPr="00D839FF">
        <w:t>5.3.2.2</w:t>
      </w:r>
      <w:r w:rsidRPr="00D839FF">
        <w:tab/>
        <w:t>Initiation</w:t>
      </w:r>
      <w:bookmarkEnd w:id="314"/>
      <w:bookmarkEnd w:id="315"/>
      <w:bookmarkEnd w:id="316"/>
      <w:bookmarkEnd w:id="317"/>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18" w:name="_Toc60776742"/>
      <w:bookmarkStart w:id="319" w:name="_Toc193445453"/>
      <w:bookmarkStart w:id="320" w:name="_Toc193451258"/>
      <w:bookmarkStart w:id="321"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18"/>
      <w:r w:rsidR="001E5272" w:rsidRPr="00D839FF">
        <w:t xml:space="preserve"> or </w:t>
      </w:r>
      <w:r w:rsidR="001E5272" w:rsidRPr="00D839FF">
        <w:rPr>
          <w:i/>
        </w:rPr>
        <w:t>PagingRecord</w:t>
      </w:r>
      <w:r w:rsidR="001E5272" w:rsidRPr="00D839FF">
        <w:t xml:space="preserve"> by the L2 U2N Remote UE</w:t>
      </w:r>
      <w:bookmarkEnd w:id="319"/>
      <w:bookmarkEnd w:id="320"/>
      <w:bookmarkEnd w:id="321"/>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22"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23" w:name="_Toc193445454"/>
      <w:bookmarkStart w:id="324" w:name="_Toc193451259"/>
      <w:bookmarkStart w:id="325" w:name="_Toc193462524"/>
      <w:r w:rsidRPr="00D839FF">
        <w:rPr>
          <w:rFonts w:eastAsia="MS Mincho"/>
        </w:rPr>
        <w:t>5.3.3</w:t>
      </w:r>
      <w:r w:rsidRPr="00D839FF">
        <w:rPr>
          <w:rFonts w:eastAsia="MS Mincho"/>
        </w:rPr>
        <w:tab/>
        <w:t>RRC connection establishment</w:t>
      </w:r>
      <w:bookmarkEnd w:id="322"/>
      <w:bookmarkEnd w:id="323"/>
      <w:bookmarkEnd w:id="324"/>
      <w:bookmarkEnd w:id="325"/>
    </w:p>
    <w:p w14:paraId="5A5F6611" w14:textId="77777777" w:rsidR="00394471" w:rsidRPr="00D839FF" w:rsidRDefault="00394471" w:rsidP="00394471">
      <w:pPr>
        <w:pStyle w:val="Heading4"/>
      </w:pPr>
      <w:bookmarkStart w:id="326" w:name="_Toc60776744"/>
      <w:bookmarkStart w:id="327" w:name="_Toc193445455"/>
      <w:bookmarkStart w:id="328" w:name="_Toc193451260"/>
      <w:bookmarkStart w:id="329" w:name="_Toc193462525"/>
      <w:r w:rsidRPr="00D839FF">
        <w:t>5.3.3.1</w:t>
      </w:r>
      <w:r w:rsidRPr="00D839FF">
        <w:tab/>
        <w:t>General</w:t>
      </w:r>
      <w:bookmarkEnd w:id="326"/>
      <w:bookmarkEnd w:id="327"/>
      <w:bookmarkEnd w:id="328"/>
      <w:bookmarkEnd w:id="329"/>
    </w:p>
    <w:p w14:paraId="18DB882C" w14:textId="77777777" w:rsidR="00394471" w:rsidRPr="00D839FF" w:rsidRDefault="00394471" w:rsidP="00394471">
      <w:pPr>
        <w:pStyle w:val="TH"/>
      </w:pPr>
      <w:r w:rsidRPr="00D839FF">
        <w:rPr>
          <w:noProof/>
        </w:rPr>
        <w:object w:dxaOrig="3585" w:dyaOrig="2625" w14:anchorId="0BFF6BD4">
          <v:shape id="_x0000_i1032" type="#_x0000_t75" style="width:180pt;height:131.25pt" o:ole="">
            <v:imagedata r:id="rId27" o:title=""/>
          </v:shape>
          <o:OLEObject Type="Embed" ProgID="Mscgen.Chart" ShapeID="_x0000_i1032" DrawAspect="Content" ObjectID="_1804099631" r:id="rId28"/>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3" type="#_x0000_t75" style="width:172.5pt;height:106.5pt" o:ole="">
            <v:imagedata r:id="rId29" o:title=""/>
          </v:shape>
          <o:OLEObject Type="Embed" ProgID="Mscgen.Chart" ShapeID="_x0000_i1033" DrawAspect="Content" ObjectID="_1804099632" r:id="rId30"/>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0" w:name="_Toc60776745"/>
      <w:bookmarkStart w:id="331" w:name="_Toc193445456"/>
      <w:bookmarkStart w:id="332" w:name="_Toc193451261"/>
      <w:bookmarkStart w:id="333"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0"/>
      <w:r w:rsidR="00AE6F6C" w:rsidRPr="00D839FF">
        <w:t>/discovery</w:t>
      </w:r>
      <w:r w:rsidR="00910AE7" w:rsidRPr="00D839FF">
        <w:t>/V2X sidelink communication</w:t>
      </w:r>
      <w:r w:rsidR="00D72068" w:rsidRPr="00D839FF">
        <w:t>/MP operation</w:t>
      </w:r>
      <w:bookmarkEnd w:id="331"/>
      <w:bookmarkEnd w:id="332"/>
      <w:bookmarkEnd w:id="333"/>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34" w:name="_Toc193445457"/>
      <w:bookmarkStart w:id="335" w:name="_Toc193451262"/>
      <w:bookmarkStart w:id="336" w:name="_Toc193462527"/>
      <w:r w:rsidRPr="00D839FF">
        <w:t>5.3.3.1b</w:t>
      </w:r>
      <w:r w:rsidRPr="00D839FF">
        <w:tab/>
      </w:r>
      <w:r w:rsidR="006A275C" w:rsidRPr="00D839FF">
        <w:t>Void</w:t>
      </w:r>
      <w:bookmarkEnd w:id="334"/>
      <w:bookmarkEnd w:id="335"/>
      <w:bookmarkEnd w:id="336"/>
    </w:p>
    <w:p w14:paraId="3F3E3CEA" w14:textId="77777777" w:rsidR="00394471" w:rsidRPr="00D839FF" w:rsidRDefault="00394471" w:rsidP="00394471">
      <w:pPr>
        <w:pStyle w:val="Heading4"/>
      </w:pPr>
      <w:bookmarkStart w:id="337" w:name="_Toc60776746"/>
      <w:bookmarkStart w:id="338" w:name="_Toc193445458"/>
      <w:bookmarkStart w:id="339" w:name="_Toc193451263"/>
      <w:bookmarkStart w:id="340" w:name="_Toc193462528"/>
      <w:r w:rsidRPr="00D839FF">
        <w:t>5.3.3.2</w:t>
      </w:r>
      <w:r w:rsidRPr="00D839FF">
        <w:tab/>
        <w:t>Initiation</w:t>
      </w:r>
      <w:bookmarkEnd w:id="337"/>
      <w:bookmarkEnd w:id="338"/>
      <w:bookmarkEnd w:id="339"/>
      <w:bookmarkEnd w:id="340"/>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41" w:name="_Toc60776747"/>
      <w:bookmarkStart w:id="342" w:name="_Toc193445459"/>
      <w:bookmarkStart w:id="343" w:name="_Toc193451264"/>
      <w:bookmarkStart w:id="344" w:name="_Toc193462529"/>
      <w:r w:rsidRPr="00D839FF">
        <w:t>5.3.3.3</w:t>
      </w:r>
      <w:r w:rsidRPr="00D839FF">
        <w:tab/>
        <w:t xml:space="preserve">Actions related to transmission of </w:t>
      </w:r>
      <w:r w:rsidRPr="00D839FF">
        <w:rPr>
          <w:i/>
        </w:rPr>
        <w:t xml:space="preserve">RRCSetupRequest </w:t>
      </w:r>
      <w:r w:rsidRPr="00D839FF">
        <w:t>message</w:t>
      </w:r>
      <w:bookmarkEnd w:id="341"/>
      <w:bookmarkEnd w:id="342"/>
      <w:bookmarkEnd w:id="343"/>
      <w:bookmarkEnd w:id="344"/>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45"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46" w:name="_Toc193445460"/>
      <w:bookmarkStart w:id="347" w:name="_Toc193451265"/>
      <w:bookmarkStart w:id="348" w:name="_Toc193462530"/>
      <w:r w:rsidRPr="00D839FF">
        <w:t>5.3.3.4</w:t>
      </w:r>
      <w:r w:rsidRPr="00D839FF">
        <w:tab/>
        <w:t xml:space="preserve">Reception of the </w:t>
      </w:r>
      <w:r w:rsidRPr="00D839FF">
        <w:rPr>
          <w:i/>
        </w:rPr>
        <w:t>RRCSetup</w:t>
      </w:r>
      <w:r w:rsidRPr="00D839FF">
        <w:t xml:space="preserve"> by the UE</w:t>
      </w:r>
      <w:bookmarkEnd w:id="345"/>
      <w:bookmarkEnd w:id="346"/>
      <w:bookmarkEnd w:id="347"/>
      <w:bookmarkEnd w:id="348"/>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49"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49"/>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0"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0"/>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51"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52" w:name="_Toc193445461"/>
      <w:bookmarkStart w:id="353" w:name="_Toc193451266"/>
      <w:bookmarkStart w:id="354" w:name="_Toc193462531"/>
      <w:r w:rsidRPr="00D839FF">
        <w:t>5.3.3.5</w:t>
      </w:r>
      <w:r w:rsidRPr="00D839FF">
        <w:tab/>
        <w:t xml:space="preserve">Reception of the </w:t>
      </w:r>
      <w:r w:rsidRPr="00D839FF">
        <w:rPr>
          <w:i/>
        </w:rPr>
        <w:t xml:space="preserve">RRCReject </w:t>
      </w:r>
      <w:r w:rsidRPr="00D839FF">
        <w:t>by the UE</w:t>
      </w:r>
      <w:bookmarkEnd w:id="351"/>
      <w:bookmarkEnd w:id="352"/>
      <w:bookmarkEnd w:id="353"/>
      <w:bookmarkEnd w:id="354"/>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55" w:name="_Toc60776750"/>
      <w:bookmarkStart w:id="356" w:name="_Toc193445462"/>
      <w:bookmarkStart w:id="357" w:name="_Toc193451267"/>
      <w:bookmarkStart w:id="358"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55"/>
      <w:bookmarkEnd w:id="356"/>
      <w:bookmarkEnd w:id="357"/>
      <w:bookmarkEnd w:id="358"/>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59" w:name="_Toc60776751"/>
      <w:bookmarkStart w:id="360" w:name="_Toc193445463"/>
      <w:bookmarkStart w:id="361" w:name="_Toc193451268"/>
      <w:bookmarkStart w:id="362" w:name="_Toc193462533"/>
      <w:r w:rsidRPr="00D839FF">
        <w:t>5.3.3.7</w:t>
      </w:r>
      <w:r w:rsidRPr="00D839FF">
        <w:tab/>
        <w:t>T300 expiry</w:t>
      </w:r>
      <w:bookmarkEnd w:id="359"/>
      <w:bookmarkEnd w:id="360"/>
      <w:bookmarkEnd w:id="361"/>
      <w:bookmarkEnd w:id="362"/>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63" w:name="_Toc60776752"/>
      <w:bookmarkStart w:id="364" w:name="_Toc193445464"/>
      <w:bookmarkStart w:id="365" w:name="_Toc193451269"/>
      <w:bookmarkStart w:id="366" w:name="_Toc193462534"/>
      <w:r w:rsidRPr="00D839FF">
        <w:t>5.3.3.8</w:t>
      </w:r>
      <w:r w:rsidRPr="00D839FF">
        <w:tab/>
        <w:t>Abortion of RRC connection establishment</w:t>
      </w:r>
      <w:bookmarkEnd w:id="363"/>
      <w:bookmarkEnd w:id="364"/>
      <w:bookmarkEnd w:id="365"/>
      <w:bookmarkEnd w:id="366"/>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67" w:name="_Toc60776753"/>
      <w:bookmarkStart w:id="368" w:name="_Toc193445465"/>
      <w:bookmarkStart w:id="369" w:name="_Toc193451270"/>
      <w:bookmarkStart w:id="370"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67"/>
      <w:bookmarkEnd w:id="368"/>
      <w:bookmarkEnd w:id="369"/>
      <w:bookmarkEnd w:id="370"/>
    </w:p>
    <w:p w14:paraId="678CB234" w14:textId="77777777" w:rsidR="00394471" w:rsidRPr="00D839FF" w:rsidRDefault="00394471" w:rsidP="00394471">
      <w:pPr>
        <w:pStyle w:val="Heading4"/>
      </w:pPr>
      <w:bookmarkStart w:id="371" w:name="_Toc60776754"/>
      <w:bookmarkStart w:id="372" w:name="_Toc193445466"/>
      <w:bookmarkStart w:id="373" w:name="_Toc193451271"/>
      <w:bookmarkStart w:id="374" w:name="_Toc193462536"/>
      <w:r w:rsidRPr="00D839FF">
        <w:t>5.3.4.1</w:t>
      </w:r>
      <w:r w:rsidRPr="00D839FF">
        <w:tab/>
        <w:t>General</w:t>
      </w:r>
      <w:bookmarkEnd w:id="371"/>
      <w:bookmarkEnd w:id="372"/>
      <w:bookmarkEnd w:id="373"/>
      <w:bookmarkEnd w:id="374"/>
    </w:p>
    <w:p w14:paraId="1B9D62E3" w14:textId="77777777" w:rsidR="00394471" w:rsidRPr="00D839FF" w:rsidRDefault="00394471" w:rsidP="00394471">
      <w:pPr>
        <w:pStyle w:val="TH"/>
      </w:pPr>
      <w:r w:rsidRPr="00D839FF">
        <w:rPr>
          <w:noProof/>
        </w:rPr>
        <w:object w:dxaOrig="3870" w:dyaOrig="2130" w14:anchorId="66DACBDB">
          <v:shape id="_x0000_i1034" type="#_x0000_t75" style="width:192.75pt;height:106.5pt" o:ole="">
            <v:imagedata r:id="rId31" o:title=""/>
          </v:shape>
          <o:OLEObject Type="Embed" ProgID="Mscgen.Chart" ShapeID="_x0000_i1034" DrawAspect="Content" ObjectID="_1804099633" r:id="rId32"/>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5" type="#_x0000_t75" style="width:192.75pt;height:106.5pt" o:ole="">
            <v:imagedata r:id="rId33" o:title=""/>
          </v:shape>
          <o:OLEObject Type="Embed" ProgID="Mscgen.Chart" ShapeID="_x0000_i1035" DrawAspect="Content" ObjectID="_1804099634" r:id="rId34"/>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75" w:name="_Toc60776755"/>
      <w:bookmarkStart w:id="376" w:name="_Toc193445467"/>
      <w:bookmarkStart w:id="377" w:name="_Toc193451272"/>
      <w:bookmarkStart w:id="378" w:name="_Toc193462537"/>
      <w:r w:rsidRPr="00D839FF">
        <w:t>5.3.4.2</w:t>
      </w:r>
      <w:r w:rsidRPr="00D839FF">
        <w:tab/>
        <w:t>Initiation</w:t>
      </w:r>
      <w:bookmarkEnd w:id="375"/>
      <w:bookmarkEnd w:id="376"/>
      <w:bookmarkEnd w:id="377"/>
      <w:bookmarkEnd w:id="378"/>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79" w:name="_Toc60776756"/>
      <w:bookmarkStart w:id="380" w:name="_Toc193445468"/>
      <w:bookmarkStart w:id="381" w:name="_Toc193451273"/>
      <w:bookmarkStart w:id="382" w:name="_Toc193462538"/>
      <w:r w:rsidRPr="00D839FF">
        <w:t>5.3.4.3</w:t>
      </w:r>
      <w:r w:rsidRPr="00D839FF">
        <w:tab/>
        <w:t xml:space="preserve">Reception of the </w:t>
      </w:r>
      <w:r w:rsidRPr="00D839FF">
        <w:rPr>
          <w:i/>
        </w:rPr>
        <w:t xml:space="preserve">SecurityModeCommand </w:t>
      </w:r>
      <w:r w:rsidRPr="00D839FF">
        <w:t>by the UE</w:t>
      </w:r>
      <w:bookmarkEnd w:id="379"/>
      <w:bookmarkEnd w:id="380"/>
      <w:bookmarkEnd w:id="381"/>
      <w:bookmarkEnd w:id="382"/>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83" w:name="_Toc60776757"/>
      <w:bookmarkStart w:id="384" w:name="_Toc193445469"/>
      <w:bookmarkStart w:id="385" w:name="_Toc193451274"/>
      <w:bookmarkStart w:id="386" w:name="_Toc193462539"/>
      <w:r w:rsidRPr="00D839FF">
        <w:rPr>
          <w:rFonts w:eastAsia="MS Mincho"/>
        </w:rPr>
        <w:t>5.3.5</w:t>
      </w:r>
      <w:r w:rsidRPr="00D839FF">
        <w:rPr>
          <w:rFonts w:eastAsia="MS Mincho"/>
        </w:rPr>
        <w:tab/>
        <w:t>RRC reconfiguration</w:t>
      </w:r>
      <w:bookmarkEnd w:id="383"/>
      <w:bookmarkEnd w:id="384"/>
      <w:bookmarkEnd w:id="385"/>
      <w:bookmarkEnd w:id="386"/>
    </w:p>
    <w:p w14:paraId="6C2AE0FE" w14:textId="77777777" w:rsidR="00394471" w:rsidRPr="00D839FF" w:rsidRDefault="00394471" w:rsidP="00394471">
      <w:pPr>
        <w:pStyle w:val="Heading4"/>
        <w:rPr>
          <w:rFonts w:eastAsia="MS Mincho"/>
        </w:rPr>
      </w:pPr>
      <w:bookmarkStart w:id="387" w:name="_Toc60776758"/>
      <w:bookmarkStart w:id="388" w:name="_Toc193445470"/>
      <w:bookmarkStart w:id="389" w:name="_Toc193451275"/>
      <w:bookmarkStart w:id="390" w:name="_Toc193462540"/>
      <w:r w:rsidRPr="00D839FF">
        <w:rPr>
          <w:rFonts w:eastAsia="MS Mincho"/>
        </w:rPr>
        <w:t>5.3.5.1</w:t>
      </w:r>
      <w:r w:rsidRPr="00D839FF">
        <w:rPr>
          <w:rFonts w:eastAsia="MS Mincho"/>
        </w:rPr>
        <w:tab/>
        <w:t>General</w:t>
      </w:r>
      <w:bookmarkEnd w:id="387"/>
      <w:bookmarkEnd w:id="388"/>
      <w:bookmarkEnd w:id="389"/>
      <w:bookmarkEnd w:id="390"/>
    </w:p>
    <w:p w14:paraId="44064E4F" w14:textId="77777777" w:rsidR="00394471" w:rsidRPr="00D839FF" w:rsidRDefault="00394471" w:rsidP="00394471">
      <w:pPr>
        <w:pStyle w:val="TH"/>
      </w:pPr>
      <w:r w:rsidRPr="00D839FF">
        <w:rPr>
          <w:noProof/>
        </w:rPr>
        <w:object w:dxaOrig="4485" w:dyaOrig="2130" w14:anchorId="0591A51F">
          <v:shape id="_x0000_i1036" type="#_x0000_t75" style="width:225pt;height:106.5pt" o:ole="">
            <v:imagedata r:id="rId35" o:title=""/>
          </v:shape>
          <o:OLEObject Type="Embed" ProgID="Mscgen.Chart" ShapeID="_x0000_i1036" DrawAspect="Content" ObjectID="_1804099635" r:id="rId36"/>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7" type="#_x0000_t75" style="width:230.25pt;height:109.5pt" o:ole="">
            <v:imagedata r:id="rId37" o:title=""/>
          </v:shape>
          <o:OLEObject Type="Embed" ProgID="Mscgen.Chart" ShapeID="_x0000_i1037" DrawAspect="Content" ObjectID="_1804099636" r:id="rId38"/>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391" w:name="_Toc60776759"/>
      <w:bookmarkStart w:id="392" w:name="_Toc193445471"/>
      <w:bookmarkStart w:id="393" w:name="_Toc193451276"/>
      <w:bookmarkStart w:id="394" w:name="_Toc193462541"/>
      <w:r w:rsidRPr="00D839FF">
        <w:rPr>
          <w:rFonts w:eastAsia="MS Mincho"/>
        </w:rPr>
        <w:t>5.3.5.2</w:t>
      </w:r>
      <w:r w:rsidRPr="00D839FF">
        <w:rPr>
          <w:rFonts w:eastAsia="MS Mincho"/>
        </w:rPr>
        <w:tab/>
        <w:t>Initiation</w:t>
      </w:r>
      <w:bookmarkEnd w:id="391"/>
      <w:bookmarkEnd w:id="392"/>
      <w:bookmarkEnd w:id="393"/>
      <w:bookmarkEnd w:id="394"/>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395" w:name="_Toc60776760"/>
      <w:bookmarkStart w:id="396" w:name="_Toc193445472"/>
      <w:bookmarkStart w:id="397" w:name="_Toc193451277"/>
      <w:bookmarkStart w:id="398"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395"/>
      <w:bookmarkEnd w:id="396"/>
      <w:bookmarkEnd w:id="397"/>
      <w:bookmarkEnd w:id="398"/>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399"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399"/>
    </w:p>
    <w:p w14:paraId="6DD10A2F" w14:textId="77777777" w:rsidR="00394471" w:rsidRPr="00D839FF" w:rsidRDefault="00394471" w:rsidP="00394471">
      <w:pPr>
        <w:pStyle w:val="Heading4"/>
        <w:rPr>
          <w:rFonts w:eastAsia="MS Mincho"/>
        </w:rPr>
      </w:pPr>
      <w:bookmarkStart w:id="400" w:name="_Toc60776761"/>
      <w:bookmarkStart w:id="401" w:name="_Toc193445473"/>
      <w:bookmarkStart w:id="402" w:name="_Toc193451278"/>
      <w:bookmarkStart w:id="403" w:name="_Toc193462543"/>
      <w:r w:rsidRPr="00D839FF">
        <w:rPr>
          <w:rFonts w:eastAsia="MS Mincho"/>
        </w:rPr>
        <w:t>5.3.5.4</w:t>
      </w:r>
      <w:r w:rsidRPr="00D839FF">
        <w:rPr>
          <w:rFonts w:eastAsia="MS Mincho"/>
        </w:rPr>
        <w:tab/>
        <w:t>Secondary cell group release</w:t>
      </w:r>
      <w:bookmarkEnd w:id="400"/>
      <w:bookmarkEnd w:id="401"/>
      <w:bookmarkEnd w:id="402"/>
      <w:bookmarkEnd w:id="403"/>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04" w:name="_Toc60776762"/>
      <w:bookmarkStart w:id="405" w:name="_Toc193445474"/>
      <w:bookmarkStart w:id="406" w:name="_Toc193451279"/>
      <w:bookmarkStart w:id="407" w:name="_Toc193462544"/>
      <w:r w:rsidRPr="00D839FF">
        <w:rPr>
          <w:rFonts w:eastAsia="MS Mincho"/>
        </w:rPr>
        <w:t>5.3.5.5</w:t>
      </w:r>
      <w:r w:rsidRPr="00D839FF">
        <w:rPr>
          <w:rFonts w:eastAsia="MS Mincho"/>
        </w:rPr>
        <w:tab/>
        <w:t>Cell Group configuration</w:t>
      </w:r>
      <w:bookmarkEnd w:id="404"/>
      <w:bookmarkEnd w:id="405"/>
      <w:bookmarkEnd w:id="406"/>
      <w:bookmarkEnd w:id="407"/>
    </w:p>
    <w:p w14:paraId="0C5FC8F8" w14:textId="77777777" w:rsidR="00394471" w:rsidRPr="00D839FF" w:rsidRDefault="00394471" w:rsidP="00394471">
      <w:pPr>
        <w:pStyle w:val="Heading5"/>
        <w:rPr>
          <w:rFonts w:eastAsia="MS Mincho"/>
        </w:rPr>
      </w:pPr>
      <w:bookmarkStart w:id="408" w:name="_Toc60776763"/>
      <w:bookmarkStart w:id="409" w:name="_Toc193445475"/>
      <w:bookmarkStart w:id="410" w:name="_Toc193451280"/>
      <w:bookmarkStart w:id="411" w:name="_Toc193462545"/>
      <w:r w:rsidRPr="00D839FF">
        <w:rPr>
          <w:rFonts w:eastAsia="MS Mincho"/>
        </w:rPr>
        <w:t>5.3.5.5.1</w:t>
      </w:r>
      <w:r w:rsidRPr="00D839FF">
        <w:rPr>
          <w:rFonts w:eastAsia="MS Mincho"/>
        </w:rPr>
        <w:tab/>
        <w:t>General</w:t>
      </w:r>
      <w:bookmarkEnd w:id="408"/>
      <w:bookmarkEnd w:id="409"/>
      <w:bookmarkEnd w:id="410"/>
      <w:bookmarkEnd w:id="411"/>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12"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13"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13"/>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14" w:name="_Toc193445476"/>
      <w:bookmarkStart w:id="415" w:name="_Toc193451281"/>
      <w:bookmarkStart w:id="416" w:name="_Toc193462546"/>
      <w:r w:rsidRPr="00D839FF">
        <w:rPr>
          <w:rFonts w:eastAsia="MS Mincho"/>
        </w:rPr>
        <w:t>5.3.5.5.2</w:t>
      </w:r>
      <w:r w:rsidRPr="00D839FF">
        <w:rPr>
          <w:rFonts w:eastAsia="MS Mincho"/>
        </w:rPr>
        <w:tab/>
        <w:t>Reconfiguration with sync</w:t>
      </w:r>
      <w:bookmarkEnd w:id="412"/>
      <w:bookmarkEnd w:id="414"/>
      <w:bookmarkEnd w:id="415"/>
      <w:bookmarkEnd w:id="416"/>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17"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18" w:name="_Toc193445477"/>
      <w:bookmarkStart w:id="419" w:name="_Toc193451282"/>
      <w:bookmarkStart w:id="420" w:name="_Toc193462547"/>
      <w:r w:rsidRPr="00D839FF">
        <w:t>5.3.5.5.3</w:t>
      </w:r>
      <w:r w:rsidRPr="00D839FF">
        <w:tab/>
        <w:t>RLC bearer release</w:t>
      </w:r>
      <w:bookmarkEnd w:id="417"/>
      <w:bookmarkEnd w:id="418"/>
      <w:bookmarkEnd w:id="419"/>
      <w:bookmarkEnd w:id="420"/>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21" w:name="_Toc60776766"/>
      <w:bookmarkStart w:id="422" w:name="_Toc193445478"/>
      <w:bookmarkStart w:id="423" w:name="_Toc193451283"/>
      <w:bookmarkStart w:id="424" w:name="_Toc193462548"/>
      <w:r w:rsidRPr="00D839FF">
        <w:rPr>
          <w:rFonts w:eastAsia="MS Mincho"/>
        </w:rPr>
        <w:t>5.3.5.5.4</w:t>
      </w:r>
      <w:r w:rsidRPr="00D839FF">
        <w:rPr>
          <w:rFonts w:eastAsia="MS Mincho"/>
        </w:rPr>
        <w:tab/>
        <w:t>RLC bearer addition/modification</w:t>
      </w:r>
      <w:bookmarkEnd w:id="421"/>
      <w:bookmarkEnd w:id="422"/>
      <w:bookmarkEnd w:id="423"/>
      <w:bookmarkEnd w:id="424"/>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25" w:name="_Toc60776767"/>
      <w:bookmarkStart w:id="426" w:name="_Toc193445479"/>
      <w:bookmarkStart w:id="427" w:name="_Toc193451284"/>
      <w:bookmarkStart w:id="428" w:name="_Toc193462549"/>
      <w:r w:rsidRPr="00D839FF">
        <w:rPr>
          <w:rFonts w:eastAsia="MS Mincho"/>
        </w:rPr>
        <w:t>5.3.5.5.5</w:t>
      </w:r>
      <w:r w:rsidRPr="00D839FF">
        <w:rPr>
          <w:rFonts w:eastAsia="MS Mincho"/>
        </w:rPr>
        <w:tab/>
        <w:t>MAC entity configuration</w:t>
      </w:r>
      <w:bookmarkEnd w:id="425"/>
      <w:bookmarkEnd w:id="426"/>
      <w:bookmarkEnd w:id="427"/>
      <w:bookmarkEnd w:id="428"/>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29" w:name="_Toc60776768"/>
      <w:bookmarkStart w:id="430" w:name="_Toc193445480"/>
      <w:bookmarkStart w:id="431" w:name="_Toc193451285"/>
      <w:bookmarkStart w:id="432" w:name="_Toc193462550"/>
      <w:r w:rsidRPr="00D839FF">
        <w:rPr>
          <w:rFonts w:eastAsia="MS Mincho"/>
        </w:rPr>
        <w:t>5.3.5.5.6</w:t>
      </w:r>
      <w:r w:rsidRPr="00D839FF">
        <w:rPr>
          <w:rFonts w:eastAsia="MS Mincho"/>
        </w:rPr>
        <w:tab/>
        <w:t>RLF Timers &amp; Constants configuration</w:t>
      </w:r>
      <w:bookmarkEnd w:id="429"/>
      <w:bookmarkEnd w:id="430"/>
      <w:bookmarkEnd w:id="431"/>
      <w:bookmarkEnd w:id="432"/>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33" w:name="_Toc60776769"/>
      <w:bookmarkStart w:id="434" w:name="_Toc193445481"/>
      <w:bookmarkStart w:id="435" w:name="_Toc193451286"/>
      <w:bookmarkStart w:id="436" w:name="_Toc193462551"/>
      <w:r w:rsidRPr="00D839FF">
        <w:rPr>
          <w:rFonts w:eastAsia="MS Mincho"/>
        </w:rPr>
        <w:t>5.3.5.5.7</w:t>
      </w:r>
      <w:r w:rsidRPr="00D839FF">
        <w:rPr>
          <w:rFonts w:eastAsia="MS Mincho"/>
        </w:rPr>
        <w:tab/>
        <w:t>SpCell Configuration</w:t>
      </w:r>
      <w:bookmarkEnd w:id="433"/>
      <w:bookmarkEnd w:id="434"/>
      <w:bookmarkEnd w:id="435"/>
      <w:bookmarkEnd w:id="436"/>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37"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38" w:name="_Toc193445482"/>
      <w:bookmarkStart w:id="439" w:name="_Toc193451287"/>
      <w:bookmarkStart w:id="440" w:name="_Toc193462552"/>
      <w:r w:rsidRPr="00D839FF">
        <w:rPr>
          <w:rFonts w:eastAsia="MS Mincho"/>
        </w:rPr>
        <w:t>5.3.5.5.8</w:t>
      </w:r>
      <w:r w:rsidRPr="00D839FF">
        <w:rPr>
          <w:rFonts w:eastAsia="MS Mincho"/>
        </w:rPr>
        <w:tab/>
        <w:t>SCell Release</w:t>
      </w:r>
      <w:bookmarkEnd w:id="437"/>
      <w:bookmarkEnd w:id="438"/>
      <w:bookmarkEnd w:id="439"/>
      <w:bookmarkEnd w:id="440"/>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41" w:name="_Toc60776771"/>
      <w:bookmarkStart w:id="442" w:name="_Toc193445483"/>
      <w:bookmarkStart w:id="443" w:name="_Toc193451288"/>
      <w:bookmarkStart w:id="444" w:name="_Toc193462553"/>
      <w:r w:rsidRPr="00D839FF">
        <w:t>5.3.5.5.9</w:t>
      </w:r>
      <w:r w:rsidRPr="00D839FF">
        <w:tab/>
        <w:t>SCell Addition/Modification</w:t>
      </w:r>
      <w:bookmarkEnd w:id="441"/>
      <w:bookmarkEnd w:id="442"/>
      <w:bookmarkEnd w:id="443"/>
      <w:bookmarkEnd w:id="444"/>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45"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46" w:name="_Toc193445484"/>
      <w:bookmarkStart w:id="447" w:name="_Toc193451289"/>
      <w:bookmarkStart w:id="448" w:name="_Toc193462554"/>
      <w:r w:rsidRPr="00D839FF">
        <w:t>5.3.5.5.10</w:t>
      </w:r>
      <w:r w:rsidRPr="00D839FF">
        <w:tab/>
        <w:t>BH RLC channel release</w:t>
      </w:r>
      <w:bookmarkEnd w:id="445"/>
      <w:bookmarkEnd w:id="446"/>
      <w:bookmarkEnd w:id="447"/>
      <w:bookmarkEnd w:id="448"/>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49" w:name="_Toc60776773"/>
      <w:bookmarkStart w:id="450" w:name="_Toc193445485"/>
      <w:bookmarkStart w:id="451" w:name="_Toc193451290"/>
      <w:bookmarkStart w:id="452" w:name="_Toc193462555"/>
      <w:r w:rsidRPr="00D839FF">
        <w:rPr>
          <w:rFonts w:eastAsia="MS Mincho"/>
        </w:rPr>
        <w:t>5.3.5.5.11</w:t>
      </w:r>
      <w:r w:rsidRPr="00D839FF">
        <w:rPr>
          <w:rFonts w:eastAsia="MS Mincho"/>
        </w:rPr>
        <w:tab/>
        <w:t>BH RLC channel addition/modification</w:t>
      </w:r>
      <w:bookmarkEnd w:id="449"/>
      <w:bookmarkEnd w:id="450"/>
      <w:bookmarkEnd w:id="451"/>
      <w:bookmarkEnd w:id="452"/>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53" w:name="_Toc193445486"/>
      <w:bookmarkStart w:id="454" w:name="_Toc193451291"/>
      <w:bookmarkStart w:id="455" w:name="_Toc193462556"/>
      <w:bookmarkStart w:id="456" w:name="_Toc60776774"/>
      <w:r w:rsidRPr="00D839FF">
        <w:t>5.3.5.5.12</w:t>
      </w:r>
      <w:r w:rsidR="00D150B8" w:rsidRPr="00D839FF">
        <w:tab/>
        <w:t>Uu Relay RLC channel release</w:t>
      </w:r>
      <w:bookmarkEnd w:id="453"/>
      <w:bookmarkEnd w:id="454"/>
      <w:bookmarkEnd w:id="455"/>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57" w:name="_Toc193445487"/>
      <w:bookmarkStart w:id="458" w:name="_Toc193451292"/>
      <w:bookmarkStart w:id="459" w:name="_Toc193462557"/>
      <w:r w:rsidRPr="00D839FF">
        <w:rPr>
          <w:rFonts w:eastAsia="MS Mincho"/>
        </w:rPr>
        <w:t>5.3.5.5.13</w:t>
      </w:r>
      <w:r w:rsidR="00D150B8" w:rsidRPr="00D839FF">
        <w:rPr>
          <w:rFonts w:eastAsia="MS Mincho"/>
        </w:rPr>
        <w:tab/>
        <w:t>Uu Relay RLC channel addition/modification</w:t>
      </w:r>
      <w:bookmarkEnd w:id="457"/>
      <w:bookmarkEnd w:id="458"/>
      <w:bookmarkEnd w:id="459"/>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0" w:name="_Toc193445488"/>
      <w:bookmarkStart w:id="461" w:name="_Toc193451293"/>
      <w:bookmarkStart w:id="462" w:name="_Toc193462558"/>
      <w:r w:rsidRPr="00D839FF">
        <w:t>5.3.5.5.14</w:t>
      </w:r>
      <w:r w:rsidRPr="00D839FF">
        <w:tab/>
        <w:t>NCR-Fwd configuration</w:t>
      </w:r>
      <w:bookmarkEnd w:id="460"/>
      <w:bookmarkEnd w:id="461"/>
      <w:bookmarkEnd w:id="462"/>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63" w:name="_Toc193445489"/>
      <w:bookmarkStart w:id="464" w:name="_Toc193451294"/>
      <w:bookmarkStart w:id="465" w:name="_Toc193462559"/>
      <w:r w:rsidRPr="00D839FF">
        <w:rPr>
          <w:rFonts w:eastAsia="MS Mincho"/>
        </w:rPr>
        <w:t>5.3.5.6</w:t>
      </w:r>
      <w:r w:rsidRPr="00D839FF">
        <w:rPr>
          <w:rFonts w:eastAsia="MS Mincho"/>
        </w:rPr>
        <w:tab/>
        <w:t>Radio Bearer configuration</w:t>
      </w:r>
      <w:bookmarkEnd w:id="456"/>
      <w:bookmarkEnd w:id="463"/>
      <w:bookmarkEnd w:id="464"/>
      <w:bookmarkEnd w:id="465"/>
    </w:p>
    <w:p w14:paraId="61982A9F" w14:textId="77777777" w:rsidR="00394471" w:rsidRPr="00D839FF" w:rsidRDefault="00394471" w:rsidP="00394471">
      <w:pPr>
        <w:pStyle w:val="Heading5"/>
        <w:rPr>
          <w:rFonts w:eastAsia="MS Mincho"/>
        </w:rPr>
      </w:pPr>
      <w:bookmarkStart w:id="466" w:name="_Toc60776775"/>
      <w:bookmarkStart w:id="467" w:name="_Toc193445490"/>
      <w:bookmarkStart w:id="468" w:name="_Toc193451295"/>
      <w:bookmarkStart w:id="469" w:name="_Toc193462560"/>
      <w:r w:rsidRPr="00D839FF">
        <w:rPr>
          <w:rFonts w:eastAsia="MS Mincho"/>
        </w:rPr>
        <w:t>5.3.5.6.1</w:t>
      </w:r>
      <w:r w:rsidRPr="00D839FF">
        <w:rPr>
          <w:rFonts w:eastAsia="MS Mincho"/>
        </w:rPr>
        <w:tab/>
        <w:t>General</w:t>
      </w:r>
      <w:bookmarkEnd w:id="466"/>
      <w:bookmarkEnd w:id="467"/>
      <w:bookmarkEnd w:id="468"/>
      <w:bookmarkEnd w:id="469"/>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0"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71" w:name="_Toc193445491"/>
      <w:bookmarkStart w:id="472" w:name="_Toc193451296"/>
      <w:bookmarkStart w:id="473" w:name="_Toc193462561"/>
      <w:r w:rsidRPr="00D839FF">
        <w:rPr>
          <w:rFonts w:eastAsia="MS Mincho"/>
        </w:rPr>
        <w:t>5.3.5.6.2</w:t>
      </w:r>
      <w:r w:rsidRPr="00D839FF">
        <w:rPr>
          <w:rFonts w:eastAsia="MS Mincho"/>
        </w:rPr>
        <w:tab/>
        <w:t>SRB release</w:t>
      </w:r>
      <w:bookmarkEnd w:id="470"/>
      <w:bookmarkEnd w:id="471"/>
      <w:bookmarkEnd w:id="472"/>
      <w:bookmarkEnd w:id="473"/>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74" w:name="_Toc60776777"/>
      <w:bookmarkStart w:id="475" w:name="_Toc193445492"/>
      <w:bookmarkStart w:id="476" w:name="_Toc193451297"/>
      <w:bookmarkStart w:id="477" w:name="_Toc193462562"/>
      <w:r w:rsidRPr="00D839FF">
        <w:rPr>
          <w:rFonts w:eastAsia="MS Mincho"/>
        </w:rPr>
        <w:t>5.3.5.6.3</w:t>
      </w:r>
      <w:r w:rsidRPr="00D839FF">
        <w:rPr>
          <w:rFonts w:eastAsia="MS Mincho"/>
        </w:rPr>
        <w:tab/>
        <w:t>SRB addition/modification</w:t>
      </w:r>
      <w:bookmarkEnd w:id="474"/>
      <w:bookmarkEnd w:id="475"/>
      <w:bookmarkEnd w:id="476"/>
      <w:bookmarkEnd w:id="477"/>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78" w:name="_Toc60776778"/>
      <w:bookmarkStart w:id="479" w:name="_Toc193445493"/>
      <w:bookmarkStart w:id="480" w:name="_Toc193451298"/>
      <w:bookmarkStart w:id="481" w:name="_Toc193462563"/>
      <w:r w:rsidRPr="00D839FF">
        <w:rPr>
          <w:rFonts w:eastAsia="MS Mincho"/>
        </w:rPr>
        <w:t>5.3.5.6.4</w:t>
      </w:r>
      <w:r w:rsidRPr="00D839FF">
        <w:rPr>
          <w:rFonts w:eastAsia="MS Mincho"/>
        </w:rPr>
        <w:tab/>
        <w:t>DRB release</w:t>
      </w:r>
      <w:bookmarkEnd w:id="478"/>
      <w:bookmarkEnd w:id="479"/>
      <w:bookmarkEnd w:id="480"/>
      <w:bookmarkEnd w:id="481"/>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82" w:name="_Toc60776779"/>
      <w:bookmarkStart w:id="483" w:name="_Toc193445494"/>
      <w:bookmarkStart w:id="484" w:name="_Toc193451299"/>
      <w:bookmarkStart w:id="485" w:name="_Toc193462564"/>
      <w:r w:rsidRPr="00D839FF">
        <w:rPr>
          <w:rFonts w:eastAsia="MS Mincho"/>
        </w:rPr>
        <w:t>5.3.5.6.5</w:t>
      </w:r>
      <w:r w:rsidRPr="00D839FF">
        <w:rPr>
          <w:rFonts w:eastAsia="MS Mincho"/>
        </w:rPr>
        <w:tab/>
        <w:t>DRB addition/modification</w:t>
      </w:r>
      <w:bookmarkEnd w:id="482"/>
      <w:bookmarkEnd w:id="483"/>
      <w:bookmarkEnd w:id="484"/>
      <w:bookmarkEnd w:id="485"/>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86" w:name="_Toc193445495"/>
      <w:bookmarkStart w:id="487" w:name="_Toc193451300"/>
      <w:bookmarkStart w:id="488" w:name="_Toc193462565"/>
      <w:bookmarkStart w:id="489" w:name="_Toc60776780"/>
      <w:r w:rsidRPr="00D839FF">
        <w:rPr>
          <w:rFonts w:eastAsia="MS Mincho"/>
        </w:rPr>
        <w:t>5.3.5.6.6</w:t>
      </w:r>
      <w:r w:rsidRPr="00D839FF">
        <w:rPr>
          <w:rFonts w:eastAsia="MS Mincho"/>
        </w:rPr>
        <w:tab/>
        <w:t>Multicast MRB release</w:t>
      </w:r>
      <w:bookmarkEnd w:id="486"/>
      <w:bookmarkEnd w:id="487"/>
      <w:bookmarkEnd w:id="488"/>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0" w:name="_Toc193445496"/>
      <w:bookmarkStart w:id="491" w:name="_Toc193451301"/>
      <w:bookmarkStart w:id="492" w:name="_Toc193462566"/>
      <w:r w:rsidRPr="00D839FF">
        <w:rPr>
          <w:rFonts w:eastAsia="MS Mincho"/>
        </w:rPr>
        <w:t>5.3.5.6.7</w:t>
      </w:r>
      <w:r w:rsidRPr="00D839FF">
        <w:rPr>
          <w:rFonts w:eastAsia="MS Mincho"/>
        </w:rPr>
        <w:tab/>
        <w:t>Multicast MRB addition/modification</w:t>
      </w:r>
      <w:bookmarkEnd w:id="490"/>
      <w:bookmarkEnd w:id="491"/>
      <w:bookmarkEnd w:id="492"/>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493" w:name="_Toc193445497"/>
      <w:bookmarkStart w:id="494" w:name="_Toc193451302"/>
      <w:bookmarkStart w:id="495" w:name="_Toc193462567"/>
      <w:r w:rsidRPr="00D839FF">
        <w:t>5.3.5.7</w:t>
      </w:r>
      <w:r w:rsidRPr="00D839FF">
        <w:tab/>
        <w:t>AS Security key update</w:t>
      </w:r>
      <w:bookmarkEnd w:id="489"/>
      <w:bookmarkEnd w:id="493"/>
      <w:bookmarkEnd w:id="494"/>
      <w:bookmarkEnd w:id="495"/>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496" w:name="_Toc60776781"/>
      <w:bookmarkStart w:id="497" w:name="_Toc193445498"/>
      <w:bookmarkStart w:id="498" w:name="_Toc193451303"/>
      <w:bookmarkStart w:id="499" w:name="_Toc193462568"/>
      <w:r w:rsidRPr="00D839FF">
        <w:rPr>
          <w:rFonts w:eastAsia="SimSun"/>
        </w:rPr>
        <w:t>5.3.5.8</w:t>
      </w:r>
      <w:r w:rsidRPr="00D839FF">
        <w:rPr>
          <w:rFonts w:eastAsia="SimSun"/>
        </w:rPr>
        <w:tab/>
        <w:t>Reconfiguration failure</w:t>
      </w:r>
      <w:bookmarkEnd w:id="496"/>
      <w:bookmarkEnd w:id="497"/>
      <w:bookmarkEnd w:id="498"/>
      <w:bookmarkEnd w:id="499"/>
    </w:p>
    <w:p w14:paraId="58EDE10D" w14:textId="77777777" w:rsidR="00394471" w:rsidRPr="00D839FF" w:rsidRDefault="00394471" w:rsidP="00394471">
      <w:pPr>
        <w:pStyle w:val="Heading5"/>
        <w:rPr>
          <w:rFonts w:eastAsia="SimSun"/>
        </w:rPr>
      </w:pPr>
      <w:bookmarkStart w:id="500" w:name="_Toc60776782"/>
      <w:bookmarkStart w:id="501" w:name="_Toc193445499"/>
      <w:bookmarkStart w:id="502" w:name="_Toc193451304"/>
      <w:bookmarkStart w:id="503" w:name="_Toc193462569"/>
      <w:r w:rsidRPr="00D839FF">
        <w:rPr>
          <w:rFonts w:eastAsia="SimSun"/>
        </w:rPr>
        <w:t>5.3.5.8.1</w:t>
      </w:r>
      <w:r w:rsidRPr="00D839FF">
        <w:rPr>
          <w:rFonts w:eastAsia="SimSun"/>
        </w:rPr>
        <w:tab/>
        <w:t>Void</w:t>
      </w:r>
      <w:bookmarkEnd w:id="500"/>
      <w:bookmarkEnd w:id="501"/>
      <w:bookmarkEnd w:id="502"/>
      <w:bookmarkEnd w:id="503"/>
    </w:p>
    <w:p w14:paraId="38DF98BC" w14:textId="77777777" w:rsidR="00394471" w:rsidRPr="00D839FF" w:rsidRDefault="00394471" w:rsidP="00394471">
      <w:pPr>
        <w:pStyle w:val="Heading5"/>
        <w:rPr>
          <w:rFonts w:eastAsia="SimSun"/>
        </w:rPr>
      </w:pPr>
      <w:bookmarkStart w:id="504" w:name="_Toc60776783"/>
      <w:bookmarkStart w:id="505" w:name="_Toc193445500"/>
      <w:bookmarkStart w:id="506" w:name="_Toc193451305"/>
      <w:bookmarkStart w:id="507"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04"/>
      <w:bookmarkEnd w:id="505"/>
      <w:bookmarkEnd w:id="506"/>
      <w:bookmarkEnd w:id="507"/>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08" w:name="_Hlk65151589"/>
      <w:r w:rsidRPr="00D839FF">
        <w:t xml:space="preserve">continue using the configuration used prior to when the inability to comply with the </w:t>
      </w:r>
      <w:r w:rsidRPr="00D839FF">
        <w:rPr>
          <w:i/>
        </w:rPr>
        <w:t>RRCReconfiguration</w:t>
      </w:r>
      <w:r w:rsidRPr="00D839FF">
        <w:t xml:space="preserve"> message</w:t>
      </w:r>
      <w:bookmarkEnd w:id="508"/>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09" w:name="_Toc60776784"/>
      <w:bookmarkStart w:id="510" w:name="_Toc193445501"/>
      <w:bookmarkStart w:id="511" w:name="_Toc193451306"/>
      <w:bookmarkStart w:id="512" w:name="_Toc193462571"/>
      <w:r w:rsidRPr="00D839FF">
        <w:rPr>
          <w:rFonts w:eastAsia="SimSun"/>
        </w:rPr>
        <w:t>5.3.5.8.3</w:t>
      </w:r>
      <w:r w:rsidRPr="00D839FF">
        <w:rPr>
          <w:rFonts w:eastAsia="SimSun"/>
        </w:rPr>
        <w:tab/>
        <w:t>T304 expiry (Reconfiguration with sync Failure)</w:t>
      </w:r>
      <w:bookmarkEnd w:id="509"/>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0"/>
      <w:bookmarkEnd w:id="511"/>
      <w:bookmarkEnd w:id="512"/>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13" w:name="_Toc60776785"/>
      <w:bookmarkStart w:id="514" w:name="_Toc193445502"/>
      <w:bookmarkStart w:id="515" w:name="_Toc193451307"/>
      <w:bookmarkStart w:id="516" w:name="_Toc193462572"/>
      <w:r w:rsidRPr="00D839FF">
        <w:rPr>
          <w:rFonts w:eastAsia="SimSun"/>
        </w:rPr>
        <w:t>5.3.5.9</w:t>
      </w:r>
      <w:r w:rsidRPr="00D839FF">
        <w:rPr>
          <w:rFonts w:eastAsia="SimSun"/>
        </w:rPr>
        <w:tab/>
      </w:r>
      <w:r w:rsidRPr="00D839FF">
        <w:rPr>
          <w:rFonts w:eastAsia="MS Mincho"/>
        </w:rPr>
        <w:t>Other configuration</w:t>
      </w:r>
      <w:bookmarkEnd w:id="513"/>
      <w:bookmarkEnd w:id="514"/>
      <w:bookmarkEnd w:id="515"/>
      <w:bookmarkEnd w:id="516"/>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17"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18" w:name="_Toc193445503"/>
      <w:bookmarkStart w:id="519" w:name="_Toc193451308"/>
      <w:bookmarkStart w:id="520" w:name="_Toc193462573"/>
      <w:r w:rsidRPr="00D839FF">
        <w:t>5.3.5.9a</w:t>
      </w:r>
      <w:r w:rsidRPr="00D839FF">
        <w:tab/>
        <w:t>MUSIM gap configuration</w:t>
      </w:r>
      <w:bookmarkEnd w:id="518"/>
      <w:bookmarkEnd w:id="519"/>
      <w:bookmarkEnd w:id="520"/>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21" w:name="_Toc193445504"/>
      <w:bookmarkStart w:id="522" w:name="_Toc193451309"/>
      <w:bookmarkStart w:id="523" w:name="_Toc193462574"/>
      <w:r w:rsidRPr="00D839FF">
        <w:rPr>
          <w:rFonts w:eastAsia="MS Mincho"/>
        </w:rPr>
        <w:t>5.3.5.10</w:t>
      </w:r>
      <w:r w:rsidRPr="00D839FF">
        <w:rPr>
          <w:rFonts w:eastAsia="MS Mincho"/>
        </w:rPr>
        <w:tab/>
        <w:t>MR-DC release</w:t>
      </w:r>
      <w:bookmarkEnd w:id="517"/>
      <w:bookmarkEnd w:id="521"/>
      <w:bookmarkEnd w:id="522"/>
      <w:bookmarkEnd w:id="523"/>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24" w:name="_Toc60776787"/>
      <w:bookmarkStart w:id="525" w:name="_Toc193445505"/>
      <w:bookmarkStart w:id="526" w:name="_Toc193451310"/>
      <w:bookmarkStart w:id="527" w:name="_Toc193462575"/>
      <w:r w:rsidRPr="00D839FF">
        <w:t>5.3.5.11</w:t>
      </w:r>
      <w:r w:rsidRPr="00D839FF">
        <w:tab/>
        <w:t>Full configuration</w:t>
      </w:r>
      <w:bookmarkEnd w:id="524"/>
      <w:bookmarkEnd w:id="525"/>
      <w:bookmarkEnd w:id="526"/>
      <w:bookmarkEnd w:id="527"/>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28"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29" w:name="_Toc193445506"/>
      <w:bookmarkStart w:id="530" w:name="_Toc193451311"/>
      <w:bookmarkStart w:id="531" w:name="_Toc193462576"/>
      <w:r w:rsidRPr="00D839FF">
        <w:t>5.3.5.12</w:t>
      </w:r>
      <w:r w:rsidRPr="00D839FF">
        <w:tab/>
        <w:t>BAP configuration</w:t>
      </w:r>
      <w:bookmarkEnd w:id="528"/>
      <w:bookmarkEnd w:id="529"/>
      <w:bookmarkEnd w:id="530"/>
      <w:bookmarkEnd w:id="531"/>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32" w:name="_Toc60776789"/>
      <w:bookmarkStart w:id="533" w:name="_Toc193445507"/>
      <w:bookmarkStart w:id="534" w:name="_Toc193451312"/>
      <w:bookmarkStart w:id="535" w:name="_Toc193462577"/>
      <w:r w:rsidRPr="00D839FF">
        <w:t>5.3.5.12a</w:t>
      </w:r>
      <w:r w:rsidRPr="00D839FF">
        <w:tab/>
        <w:t>IAB Other Configuration</w:t>
      </w:r>
      <w:bookmarkEnd w:id="532"/>
      <w:bookmarkEnd w:id="533"/>
      <w:bookmarkEnd w:id="534"/>
      <w:bookmarkEnd w:id="535"/>
    </w:p>
    <w:p w14:paraId="5E158423" w14:textId="77777777" w:rsidR="00394471" w:rsidRPr="00D839FF" w:rsidRDefault="00394471" w:rsidP="00394471">
      <w:pPr>
        <w:pStyle w:val="Heading5"/>
      </w:pPr>
      <w:bookmarkStart w:id="536" w:name="_Toc60776790"/>
      <w:bookmarkStart w:id="537" w:name="_Toc193445508"/>
      <w:bookmarkStart w:id="538" w:name="_Toc193451313"/>
      <w:bookmarkStart w:id="539" w:name="_Toc193462578"/>
      <w:r w:rsidRPr="00D839FF">
        <w:t>5.3.5.12a.1</w:t>
      </w:r>
      <w:r w:rsidRPr="00D839FF">
        <w:tab/>
        <w:t>IP address management</w:t>
      </w:r>
      <w:bookmarkEnd w:id="536"/>
      <w:bookmarkEnd w:id="537"/>
      <w:bookmarkEnd w:id="538"/>
      <w:bookmarkEnd w:id="539"/>
    </w:p>
    <w:p w14:paraId="7A7B1578" w14:textId="77777777" w:rsidR="00394471" w:rsidRPr="00D839FF" w:rsidRDefault="00394471" w:rsidP="00394471">
      <w:pPr>
        <w:pStyle w:val="Heading6"/>
      </w:pPr>
      <w:bookmarkStart w:id="540" w:name="_Toc60776791"/>
      <w:bookmarkStart w:id="541" w:name="_Toc193445509"/>
      <w:bookmarkStart w:id="542" w:name="_Toc193451314"/>
      <w:bookmarkStart w:id="543" w:name="_Toc193462579"/>
      <w:r w:rsidRPr="00D839FF">
        <w:t>5.3.5.12a.1.1</w:t>
      </w:r>
      <w:r w:rsidRPr="00D839FF">
        <w:tab/>
        <w:t>IP Address Release</w:t>
      </w:r>
      <w:bookmarkEnd w:id="540"/>
      <w:bookmarkEnd w:id="541"/>
      <w:bookmarkEnd w:id="542"/>
      <w:bookmarkEnd w:id="543"/>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44" w:name="_Toc60776792"/>
      <w:bookmarkStart w:id="545" w:name="_Toc193445510"/>
      <w:bookmarkStart w:id="546" w:name="_Toc193451315"/>
      <w:bookmarkStart w:id="547" w:name="_Toc193462580"/>
      <w:r w:rsidRPr="00D839FF">
        <w:t>5.3.5.12a.1.2</w:t>
      </w:r>
      <w:r w:rsidRPr="00D839FF">
        <w:tab/>
        <w:t>IP Address Addition/Modification</w:t>
      </w:r>
      <w:bookmarkEnd w:id="544"/>
      <w:bookmarkEnd w:id="545"/>
      <w:bookmarkEnd w:id="546"/>
      <w:bookmarkEnd w:id="547"/>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48" w:name="_Toc60776793"/>
      <w:bookmarkStart w:id="549" w:name="_Toc193445511"/>
      <w:bookmarkStart w:id="550" w:name="_Toc193451316"/>
      <w:bookmarkStart w:id="551" w:name="_Toc193462581"/>
      <w:r w:rsidRPr="00D839FF">
        <w:rPr>
          <w:rFonts w:eastAsia="MS Mincho"/>
        </w:rPr>
        <w:t>5.3.5.13</w:t>
      </w:r>
      <w:r w:rsidRPr="00D839FF">
        <w:rPr>
          <w:rFonts w:eastAsia="MS Mincho"/>
        </w:rPr>
        <w:tab/>
        <w:t>Conditional Reconfiguration</w:t>
      </w:r>
      <w:bookmarkEnd w:id="548"/>
      <w:bookmarkEnd w:id="549"/>
      <w:bookmarkEnd w:id="550"/>
      <w:bookmarkEnd w:id="551"/>
    </w:p>
    <w:p w14:paraId="2C275EDA" w14:textId="77777777" w:rsidR="00394471" w:rsidRPr="00D839FF" w:rsidRDefault="00394471" w:rsidP="00394471">
      <w:pPr>
        <w:pStyle w:val="Heading5"/>
        <w:rPr>
          <w:rFonts w:eastAsia="MS Mincho"/>
        </w:rPr>
      </w:pPr>
      <w:bookmarkStart w:id="552" w:name="_Toc60776794"/>
      <w:bookmarkStart w:id="553" w:name="_Toc193445512"/>
      <w:bookmarkStart w:id="554" w:name="_Toc193451317"/>
      <w:bookmarkStart w:id="555" w:name="_Toc193462582"/>
      <w:r w:rsidRPr="00D839FF">
        <w:rPr>
          <w:rFonts w:eastAsia="MS Mincho"/>
        </w:rPr>
        <w:t>5.3.5.13.1</w:t>
      </w:r>
      <w:r w:rsidRPr="00D839FF">
        <w:rPr>
          <w:rFonts w:eastAsia="MS Mincho"/>
        </w:rPr>
        <w:tab/>
        <w:t>General</w:t>
      </w:r>
      <w:bookmarkEnd w:id="552"/>
      <w:bookmarkEnd w:id="553"/>
      <w:bookmarkEnd w:id="554"/>
      <w:bookmarkEnd w:id="555"/>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56" w:name="_Toc60776795"/>
      <w:bookmarkStart w:id="557" w:name="_Toc193445513"/>
      <w:bookmarkStart w:id="558" w:name="_Toc193451318"/>
      <w:bookmarkStart w:id="559" w:name="_Toc193462583"/>
      <w:r w:rsidRPr="00D839FF">
        <w:rPr>
          <w:rFonts w:eastAsia="MS Mincho"/>
        </w:rPr>
        <w:t>5.3.5.13.2</w:t>
      </w:r>
      <w:r w:rsidRPr="00D839FF">
        <w:rPr>
          <w:rFonts w:eastAsia="MS Mincho"/>
        </w:rPr>
        <w:tab/>
        <w:t>Conditional reconfiguration removal</w:t>
      </w:r>
      <w:bookmarkEnd w:id="556"/>
      <w:bookmarkEnd w:id="557"/>
      <w:bookmarkEnd w:id="558"/>
      <w:bookmarkEnd w:id="559"/>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0" w:name="_Toc60776796"/>
      <w:bookmarkStart w:id="561" w:name="_Toc193445514"/>
      <w:bookmarkStart w:id="562" w:name="_Toc193451319"/>
      <w:bookmarkStart w:id="563" w:name="_Toc193462584"/>
      <w:r w:rsidRPr="00D839FF">
        <w:rPr>
          <w:rFonts w:eastAsia="MS Mincho"/>
        </w:rPr>
        <w:t>5.3.5.13.3</w:t>
      </w:r>
      <w:r w:rsidRPr="00D839FF">
        <w:rPr>
          <w:rFonts w:eastAsia="MS Mincho"/>
        </w:rPr>
        <w:tab/>
        <w:t>Conditional reconfiguration addition/modification</w:t>
      </w:r>
      <w:bookmarkEnd w:id="560"/>
      <w:bookmarkEnd w:id="561"/>
      <w:bookmarkEnd w:id="562"/>
      <w:bookmarkEnd w:id="563"/>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64" w:name="_Toc60776797"/>
      <w:bookmarkStart w:id="565" w:name="_Toc193445515"/>
      <w:bookmarkStart w:id="566" w:name="_Toc193451320"/>
      <w:bookmarkStart w:id="567" w:name="_Toc193462585"/>
      <w:r w:rsidRPr="00D839FF">
        <w:rPr>
          <w:rFonts w:eastAsia="MS Mincho"/>
        </w:rPr>
        <w:t>5.3.5.13.4</w:t>
      </w:r>
      <w:r w:rsidRPr="00D839FF">
        <w:rPr>
          <w:rFonts w:eastAsia="MS Mincho"/>
        </w:rPr>
        <w:tab/>
        <w:t>Conditional reconfiguration evaluation</w:t>
      </w:r>
      <w:bookmarkEnd w:id="564"/>
      <w:bookmarkEnd w:id="565"/>
      <w:bookmarkEnd w:id="566"/>
      <w:bookmarkEnd w:id="567"/>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68"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69" w:name="_Toc193445516"/>
      <w:bookmarkStart w:id="570" w:name="_Toc193451321"/>
      <w:bookmarkStart w:id="571" w:name="_Toc193462586"/>
      <w:r w:rsidRPr="00D839FF">
        <w:t>5.3.5.13.4a</w:t>
      </w:r>
      <w:r w:rsidRPr="00D839FF">
        <w:tab/>
        <w:t>Conditional reconfiguration evaluation of SN initiated inter-SN CPC for EN-DC</w:t>
      </w:r>
      <w:bookmarkEnd w:id="569"/>
      <w:bookmarkEnd w:id="570"/>
      <w:bookmarkEnd w:id="571"/>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72" w:name="_Toc193445517"/>
      <w:bookmarkStart w:id="573" w:name="_Toc193451322"/>
      <w:bookmarkStart w:id="574" w:name="_Toc193462587"/>
      <w:r w:rsidRPr="00D839FF">
        <w:rPr>
          <w:rFonts w:eastAsia="MS Mincho"/>
        </w:rPr>
        <w:t>5.3.5.13.5</w:t>
      </w:r>
      <w:r w:rsidRPr="00D839FF">
        <w:rPr>
          <w:rFonts w:eastAsia="MS Mincho"/>
        </w:rPr>
        <w:tab/>
        <w:t>Conditional reconfiguration execution</w:t>
      </w:r>
      <w:bookmarkEnd w:id="568"/>
      <w:bookmarkEnd w:id="572"/>
      <w:bookmarkEnd w:id="573"/>
      <w:bookmarkEnd w:id="574"/>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75" w:name="_Toc193445518"/>
      <w:bookmarkStart w:id="576" w:name="_Toc193451323"/>
      <w:bookmarkStart w:id="577" w:name="_Toc193462588"/>
      <w:r w:rsidRPr="00D839FF">
        <w:rPr>
          <w:rFonts w:eastAsia="MS Mincho"/>
        </w:rPr>
        <w:t>5.3.5.13.6</w:t>
      </w:r>
      <w:r w:rsidR="00C11245" w:rsidRPr="00D839FF">
        <w:rPr>
          <w:rFonts w:eastAsia="MS Mincho"/>
        </w:rPr>
        <w:tab/>
        <w:t>Subsequent CPAC reference configuration addition/removal</w:t>
      </w:r>
      <w:bookmarkEnd w:id="575"/>
      <w:bookmarkEnd w:id="576"/>
      <w:bookmarkEnd w:id="577"/>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78" w:name="_Toc193445519"/>
      <w:bookmarkStart w:id="579" w:name="_Toc193451324"/>
      <w:bookmarkStart w:id="580"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78"/>
      <w:bookmarkEnd w:id="579"/>
      <w:bookmarkEnd w:id="580"/>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81" w:name="_Toc193445520"/>
      <w:bookmarkStart w:id="582" w:name="_Toc193451325"/>
      <w:bookmarkStart w:id="583"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81"/>
      <w:bookmarkEnd w:id="582"/>
      <w:bookmarkEnd w:id="583"/>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84" w:name="_Hlk150962964"/>
      <w:r w:rsidRPr="00D839FF">
        <w:tab/>
        <w:t>release/clear all current dedicated radio configuration except for the following</w:t>
      </w:r>
      <w:bookmarkEnd w:id="584"/>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85" w:name="_Toc193445521"/>
      <w:bookmarkStart w:id="586" w:name="_Toc193451326"/>
      <w:bookmarkStart w:id="587" w:name="_Toc193462591"/>
      <w:r w:rsidRPr="00D839FF">
        <w:rPr>
          <w:rFonts w:eastAsia="SimSun"/>
        </w:rPr>
        <w:t>5.3.5.13a</w:t>
      </w:r>
      <w:r w:rsidRPr="00D839FF">
        <w:rPr>
          <w:rFonts w:eastAsia="SimSun"/>
        </w:rPr>
        <w:tab/>
        <w:t>SCG activation</w:t>
      </w:r>
      <w:bookmarkEnd w:id="585"/>
      <w:bookmarkEnd w:id="586"/>
      <w:bookmarkEnd w:id="587"/>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88" w:name="_Toc193445522"/>
      <w:bookmarkStart w:id="589" w:name="_Toc193451327"/>
      <w:bookmarkStart w:id="590" w:name="_Toc193462592"/>
      <w:r w:rsidRPr="00D839FF">
        <w:rPr>
          <w:rFonts w:eastAsia="SimSun"/>
        </w:rPr>
        <w:t>5.3.5.13b</w:t>
      </w:r>
      <w:r w:rsidRPr="00D839FF">
        <w:rPr>
          <w:rFonts w:eastAsia="SimSun"/>
        </w:rPr>
        <w:tab/>
        <w:t>SCG deactivation</w:t>
      </w:r>
      <w:bookmarkEnd w:id="588"/>
      <w:bookmarkEnd w:id="589"/>
      <w:bookmarkEnd w:id="590"/>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591" w:name="_Toc193445523"/>
      <w:bookmarkStart w:id="592" w:name="_Toc193451328"/>
      <w:bookmarkStart w:id="593" w:name="_Toc193462593"/>
      <w:r w:rsidRPr="00D839FF">
        <w:t>5.3.5.13b1</w:t>
      </w:r>
      <w:r w:rsidRPr="00D839FF">
        <w:tab/>
        <w:t>SCG activation without SN message</w:t>
      </w:r>
      <w:bookmarkEnd w:id="591"/>
      <w:bookmarkEnd w:id="592"/>
      <w:bookmarkEnd w:id="593"/>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594" w:name="_Toc193445524"/>
      <w:bookmarkStart w:id="595" w:name="_Toc193451329"/>
      <w:bookmarkStart w:id="596" w:name="_Toc193462594"/>
      <w:r w:rsidRPr="00D839FF">
        <w:t>5.3.5.1</w:t>
      </w:r>
      <w:r w:rsidR="001F4B54" w:rsidRPr="00D839FF">
        <w:t>3c</w:t>
      </w:r>
      <w:r w:rsidRPr="00D839FF">
        <w:tab/>
        <w:t>FR2 UL gap configuration</w:t>
      </w:r>
      <w:bookmarkEnd w:id="594"/>
      <w:bookmarkEnd w:id="595"/>
      <w:bookmarkEnd w:id="596"/>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597" w:name="_Toc193445525"/>
      <w:bookmarkStart w:id="598" w:name="_Toc193451330"/>
      <w:bookmarkStart w:id="599"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597"/>
      <w:bookmarkEnd w:id="598"/>
      <w:bookmarkEnd w:id="599"/>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0" w:name="_Toc60776799"/>
      <w:bookmarkStart w:id="601" w:name="_Toc193445526"/>
      <w:bookmarkStart w:id="602" w:name="_Toc193451331"/>
      <w:bookmarkStart w:id="603" w:name="_Toc193462596"/>
      <w:r w:rsidRPr="00D839FF">
        <w:t>5.3.5.14</w:t>
      </w:r>
      <w:r w:rsidRPr="00D839FF">
        <w:tab/>
        <w:t>Sidelink dedicated configuration</w:t>
      </w:r>
      <w:bookmarkEnd w:id="600"/>
      <w:bookmarkEnd w:id="601"/>
      <w:bookmarkEnd w:id="602"/>
      <w:bookmarkEnd w:id="603"/>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04"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05" w:name="_Toc193445527"/>
      <w:bookmarkStart w:id="606" w:name="_Toc193451332"/>
      <w:bookmarkStart w:id="607"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05"/>
      <w:bookmarkEnd w:id="606"/>
      <w:bookmarkEnd w:id="607"/>
    </w:p>
    <w:p w14:paraId="5B1CA439" w14:textId="45A922B2" w:rsidR="00651191" w:rsidRPr="00D839FF" w:rsidRDefault="001F4B54" w:rsidP="00651191">
      <w:pPr>
        <w:pStyle w:val="Heading5"/>
        <w:rPr>
          <w:rFonts w:eastAsia="MS Mincho"/>
        </w:rPr>
      </w:pPr>
      <w:bookmarkStart w:id="608" w:name="_Toc193445528"/>
      <w:bookmarkStart w:id="609" w:name="_Toc193451333"/>
      <w:bookmarkStart w:id="610"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08"/>
      <w:bookmarkEnd w:id="609"/>
      <w:bookmarkEnd w:id="610"/>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11" w:name="_Toc193445529"/>
      <w:bookmarkStart w:id="612" w:name="_Toc193451334"/>
      <w:bookmarkStart w:id="613"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11"/>
      <w:bookmarkEnd w:id="612"/>
      <w:bookmarkEnd w:id="613"/>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14" w:name="_Toc193445530"/>
      <w:bookmarkStart w:id="615" w:name="_Toc193451335"/>
      <w:bookmarkStart w:id="616"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14"/>
      <w:bookmarkEnd w:id="615"/>
      <w:bookmarkEnd w:id="616"/>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17" w:name="_Toc193445531"/>
      <w:bookmarkStart w:id="618" w:name="_Toc193451336"/>
      <w:bookmarkStart w:id="619"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17"/>
      <w:bookmarkEnd w:id="618"/>
      <w:bookmarkEnd w:id="619"/>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0" w:name="_Toc193445532"/>
      <w:bookmarkStart w:id="621" w:name="_Toc193451337"/>
      <w:bookmarkStart w:id="622"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0"/>
      <w:bookmarkEnd w:id="621"/>
      <w:bookmarkEnd w:id="622"/>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23" w:name="_Toc193445533"/>
      <w:bookmarkStart w:id="624" w:name="_Toc193451338"/>
      <w:bookmarkStart w:id="625" w:name="_Toc193462603"/>
      <w:r w:rsidRPr="00D839FF">
        <w:t>5.3.5.16.2</w:t>
      </w:r>
      <w:r w:rsidRPr="00D839FF">
        <w:tab/>
        <w:t>L2 U2U Relay UE Addition/Modification</w:t>
      </w:r>
      <w:bookmarkEnd w:id="623"/>
      <w:bookmarkEnd w:id="624"/>
      <w:bookmarkEnd w:id="625"/>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26" w:name="_Toc193445534"/>
      <w:bookmarkStart w:id="627" w:name="_Toc193451339"/>
      <w:bookmarkStart w:id="628" w:name="_Toc193462604"/>
      <w:r w:rsidRPr="00D839FF">
        <w:rPr>
          <w:rFonts w:eastAsia="MS Mincho"/>
        </w:rPr>
        <w:t>5.3.5.17</w:t>
      </w:r>
      <w:r w:rsidRPr="00D839FF">
        <w:rPr>
          <w:rFonts w:eastAsia="MS Mincho"/>
        </w:rPr>
        <w:tab/>
        <w:t>MP configuration</w:t>
      </w:r>
      <w:bookmarkEnd w:id="626"/>
      <w:bookmarkEnd w:id="627"/>
      <w:bookmarkEnd w:id="628"/>
    </w:p>
    <w:p w14:paraId="3BB96EDD" w14:textId="3663F733" w:rsidR="009B343D" w:rsidRPr="00D839FF" w:rsidRDefault="009B343D" w:rsidP="009B343D">
      <w:pPr>
        <w:pStyle w:val="Heading5"/>
        <w:rPr>
          <w:rFonts w:eastAsia="SimSun"/>
        </w:rPr>
      </w:pPr>
      <w:bookmarkStart w:id="629" w:name="_Toc193445535"/>
      <w:bookmarkStart w:id="630" w:name="_Toc193451340"/>
      <w:bookmarkStart w:id="631" w:name="_Toc193462605"/>
      <w:r w:rsidRPr="00D839FF">
        <w:rPr>
          <w:rFonts w:eastAsia="SimSun"/>
        </w:rPr>
        <w:t>5.3.5.17.</w:t>
      </w:r>
      <w:r w:rsidR="00C05E30" w:rsidRPr="00D839FF">
        <w:rPr>
          <w:rFonts w:eastAsia="SimSun"/>
        </w:rPr>
        <w:t>1</w:t>
      </w:r>
      <w:r w:rsidRPr="00D839FF">
        <w:rPr>
          <w:rFonts w:eastAsia="SimSun"/>
        </w:rPr>
        <w:tab/>
        <w:t>Introduction</w:t>
      </w:r>
      <w:bookmarkEnd w:id="629"/>
      <w:bookmarkEnd w:id="630"/>
      <w:bookmarkEnd w:id="631"/>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32" w:name="_Toc193445536"/>
      <w:bookmarkStart w:id="633" w:name="_Toc193451341"/>
      <w:bookmarkStart w:id="634"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32"/>
      <w:bookmarkEnd w:id="633"/>
      <w:bookmarkEnd w:id="634"/>
    </w:p>
    <w:p w14:paraId="48D667EC" w14:textId="29168DB3" w:rsidR="009B343D" w:rsidRPr="00D839FF" w:rsidRDefault="009B343D" w:rsidP="009B343D">
      <w:pPr>
        <w:pStyle w:val="Heading6"/>
        <w:rPr>
          <w:rFonts w:eastAsia="MS Mincho"/>
        </w:rPr>
      </w:pPr>
      <w:bookmarkStart w:id="635" w:name="_Toc193445537"/>
      <w:bookmarkStart w:id="636" w:name="_Toc193451342"/>
      <w:bookmarkStart w:id="637"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35"/>
      <w:bookmarkEnd w:id="636"/>
      <w:bookmarkEnd w:id="637"/>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38" w:name="_Toc193445538"/>
      <w:bookmarkStart w:id="639" w:name="_Toc193451343"/>
      <w:bookmarkStart w:id="640"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38"/>
      <w:bookmarkEnd w:id="639"/>
      <w:bookmarkEnd w:id="640"/>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41" w:name="_Toc193445539"/>
      <w:bookmarkStart w:id="642" w:name="_Toc193451344"/>
      <w:bookmarkStart w:id="643"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41"/>
      <w:bookmarkEnd w:id="642"/>
      <w:bookmarkEnd w:id="643"/>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44" w:name="_Toc193445540"/>
      <w:bookmarkStart w:id="645" w:name="_Toc193451345"/>
      <w:bookmarkStart w:id="646"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44"/>
      <w:bookmarkEnd w:id="645"/>
      <w:bookmarkEnd w:id="646"/>
    </w:p>
    <w:p w14:paraId="6C0AA1EE" w14:textId="24588A7E" w:rsidR="009B343D" w:rsidRPr="00D839FF" w:rsidRDefault="009B343D" w:rsidP="009B343D">
      <w:pPr>
        <w:pStyle w:val="Heading6"/>
      </w:pPr>
      <w:bookmarkStart w:id="647" w:name="_Toc193445541"/>
      <w:bookmarkStart w:id="648" w:name="_Toc193451346"/>
      <w:bookmarkStart w:id="649" w:name="_Toc193462611"/>
      <w:r w:rsidRPr="00D839FF">
        <w:t>5.3.5.17.</w:t>
      </w:r>
      <w:r w:rsidR="00C05E30" w:rsidRPr="00D839FF">
        <w:t>3</w:t>
      </w:r>
      <w:r w:rsidRPr="00D839FF">
        <w:t>.1</w:t>
      </w:r>
      <w:r w:rsidRPr="00D839FF">
        <w:tab/>
        <w:t>General</w:t>
      </w:r>
      <w:bookmarkEnd w:id="647"/>
      <w:bookmarkEnd w:id="648"/>
      <w:bookmarkEnd w:id="649"/>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0" w:name="_Toc193445542"/>
      <w:bookmarkStart w:id="651" w:name="_Toc193451347"/>
      <w:bookmarkStart w:id="652"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0"/>
      <w:bookmarkEnd w:id="651"/>
      <w:bookmarkEnd w:id="652"/>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53" w:name="_Toc193445543"/>
      <w:bookmarkStart w:id="654" w:name="_Toc193451348"/>
      <w:bookmarkStart w:id="655" w:name="_Toc193462613"/>
      <w:r w:rsidRPr="00D839FF">
        <w:rPr>
          <w:rFonts w:eastAsia="SimSun"/>
        </w:rPr>
        <w:t>5.3.5.17.</w:t>
      </w:r>
      <w:r w:rsidRPr="00D839FF">
        <w:rPr>
          <w:rFonts w:eastAsia="MS Mincho"/>
        </w:rPr>
        <w:t>3.2a</w:t>
      </w:r>
      <w:r w:rsidRPr="00D839FF">
        <w:rPr>
          <w:rFonts w:eastAsia="SimSun"/>
        </w:rPr>
        <w:tab/>
        <w:t>N3C Indirect path addition/change failure</w:t>
      </w:r>
      <w:bookmarkEnd w:id="653"/>
      <w:bookmarkEnd w:id="654"/>
      <w:bookmarkEnd w:id="655"/>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56" w:name="_Toc193445544"/>
      <w:bookmarkStart w:id="657" w:name="_Toc193451349"/>
      <w:bookmarkStart w:id="658"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56"/>
      <w:bookmarkEnd w:id="657"/>
      <w:bookmarkEnd w:id="658"/>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59" w:name="_Toc193445545"/>
      <w:bookmarkStart w:id="660" w:name="_Toc193451350"/>
      <w:bookmarkStart w:id="661"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59"/>
      <w:bookmarkEnd w:id="660"/>
      <w:bookmarkEnd w:id="661"/>
    </w:p>
    <w:p w14:paraId="17DC3963" w14:textId="5B5C6210" w:rsidR="009B343D" w:rsidRPr="00D839FF" w:rsidRDefault="009B343D" w:rsidP="009B343D">
      <w:pPr>
        <w:pStyle w:val="Heading7"/>
        <w:rPr>
          <w:rFonts w:eastAsia="MS Mincho"/>
        </w:rPr>
      </w:pPr>
      <w:bookmarkStart w:id="662" w:name="_Toc193445546"/>
      <w:bookmarkStart w:id="663" w:name="_Toc193451351"/>
      <w:bookmarkStart w:id="664"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62"/>
      <w:bookmarkEnd w:id="663"/>
      <w:bookmarkEnd w:id="664"/>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65" w:name="_Toc193445547"/>
      <w:bookmarkStart w:id="666" w:name="_Toc193451352"/>
      <w:bookmarkStart w:id="667"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65"/>
      <w:bookmarkEnd w:id="666"/>
      <w:bookmarkEnd w:id="667"/>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68" w:name="_Toc193445548"/>
      <w:bookmarkStart w:id="669" w:name="_Toc193451353"/>
      <w:bookmarkStart w:id="670" w:name="_Toc193462618"/>
      <w:r w:rsidRPr="00D839FF">
        <w:rPr>
          <w:rFonts w:eastAsia="MS Mincho"/>
        </w:rPr>
        <w:t>5.3.5.18</w:t>
      </w:r>
      <w:r w:rsidR="00C11245" w:rsidRPr="00D839FF">
        <w:rPr>
          <w:rFonts w:eastAsia="MS Mincho"/>
        </w:rPr>
        <w:tab/>
        <w:t>LTM configuration and execution</w:t>
      </w:r>
      <w:bookmarkEnd w:id="668"/>
      <w:bookmarkEnd w:id="669"/>
      <w:bookmarkEnd w:id="670"/>
    </w:p>
    <w:p w14:paraId="0D27ED5A" w14:textId="6BDE3009" w:rsidR="00C11245" w:rsidRPr="00D839FF" w:rsidRDefault="00273CFA" w:rsidP="00C11245">
      <w:pPr>
        <w:pStyle w:val="Heading5"/>
        <w:rPr>
          <w:rFonts w:eastAsia="MS Mincho"/>
        </w:rPr>
      </w:pPr>
      <w:bookmarkStart w:id="671" w:name="_Toc193445549"/>
      <w:bookmarkStart w:id="672" w:name="_Toc193451354"/>
      <w:bookmarkStart w:id="673"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71"/>
      <w:bookmarkEnd w:id="672"/>
      <w:bookmarkEnd w:id="673"/>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74" w:name="_Toc193445550"/>
      <w:bookmarkStart w:id="675" w:name="_Toc193451355"/>
      <w:bookmarkStart w:id="676"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74"/>
      <w:bookmarkEnd w:id="675"/>
      <w:bookmarkEnd w:id="676"/>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77" w:name="_Toc193445551"/>
      <w:bookmarkStart w:id="678" w:name="_Toc193451356"/>
      <w:bookmarkStart w:id="679"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77"/>
      <w:bookmarkEnd w:id="678"/>
      <w:bookmarkEnd w:id="679"/>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0" w:name="_Toc193445552"/>
      <w:bookmarkStart w:id="681" w:name="_Toc193451357"/>
      <w:bookmarkStart w:id="682"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0"/>
      <w:bookmarkEnd w:id="681"/>
      <w:bookmarkEnd w:id="682"/>
    </w:p>
    <w:p w14:paraId="7DD17365" w14:textId="7BEC7D7B" w:rsidR="00C11245" w:rsidRPr="00D839FF" w:rsidRDefault="00273CFA" w:rsidP="00C11245">
      <w:pPr>
        <w:pStyle w:val="Heading5"/>
        <w:rPr>
          <w:rFonts w:eastAsia="MS Mincho"/>
        </w:rPr>
      </w:pPr>
      <w:bookmarkStart w:id="683" w:name="_Toc193445553"/>
      <w:bookmarkStart w:id="684" w:name="_Toc193451358"/>
      <w:bookmarkStart w:id="685"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83"/>
      <w:bookmarkEnd w:id="684"/>
      <w:bookmarkEnd w:id="685"/>
    </w:p>
    <w:p w14:paraId="4A7A916F" w14:textId="150E1BD4" w:rsidR="00C11245" w:rsidRPr="00D839FF" w:rsidRDefault="00273CFA" w:rsidP="00C11245">
      <w:pPr>
        <w:pStyle w:val="Heading5"/>
        <w:rPr>
          <w:rFonts w:eastAsia="MS Mincho"/>
        </w:rPr>
      </w:pPr>
      <w:bookmarkStart w:id="686" w:name="_Toc193445554"/>
      <w:bookmarkStart w:id="687" w:name="_Toc193451359"/>
      <w:bookmarkStart w:id="688"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86"/>
      <w:bookmarkEnd w:id="687"/>
      <w:bookmarkEnd w:id="688"/>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89" w:name="_Toc193445555"/>
      <w:bookmarkStart w:id="690" w:name="_Toc193451360"/>
      <w:bookmarkStart w:id="691"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89"/>
      <w:bookmarkEnd w:id="690"/>
      <w:bookmarkEnd w:id="691"/>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692" w:name="_Toc193445556"/>
      <w:bookmarkStart w:id="693" w:name="_Toc193451361"/>
      <w:bookmarkStart w:id="694" w:name="_Toc193462626"/>
      <w:r w:rsidRPr="00D839FF">
        <w:t>5.3.5.19</w:t>
      </w:r>
      <w:r w:rsidRPr="00D839FF">
        <w:tab/>
        <w:t>T348 expiry</w:t>
      </w:r>
      <w:bookmarkEnd w:id="692"/>
      <w:bookmarkEnd w:id="693"/>
      <w:bookmarkEnd w:id="694"/>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695" w:name="_Toc193445557"/>
      <w:bookmarkStart w:id="696" w:name="_Toc193451362"/>
      <w:bookmarkStart w:id="697" w:name="_Toc193462627"/>
      <w:r w:rsidRPr="00D839FF">
        <w:rPr>
          <w:rFonts w:eastAsia="SimSun"/>
        </w:rPr>
        <w:t>5.3.6</w:t>
      </w:r>
      <w:r w:rsidRPr="00D839FF">
        <w:rPr>
          <w:rFonts w:eastAsia="SimSun"/>
        </w:rPr>
        <w:tab/>
        <w:t>Counter check</w:t>
      </w:r>
      <w:bookmarkEnd w:id="604"/>
      <w:bookmarkEnd w:id="695"/>
      <w:bookmarkEnd w:id="696"/>
      <w:bookmarkEnd w:id="697"/>
    </w:p>
    <w:p w14:paraId="31763E57" w14:textId="77777777" w:rsidR="00394471" w:rsidRPr="00D839FF" w:rsidRDefault="00394471" w:rsidP="00394471">
      <w:pPr>
        <w:pStyle w:val="Heading4"/>
        <w:rPr>
          <w:rFonts w:eastAsia="SimSun"/>
        </w:rPr>
      </w:pPr>
      <w:bookmarkStart w:id="698" w:name="_Toc60776801"/>
      <w:bookmarkStart w:id="699" w:name="_Toc193445558"/>
      <w:bookmarkStart w:id="700" w:name="_Toc193451363"/>
      <w:bookmarkStart w:id="701" w:name="_Toc193462628"/>
      <w:r w:rsidRPr="00D839FF">
        <w:t>5.3.</w:t>
      </w:r>
      <w:r w:rsidRPr="00D839FF">
        <w:rPr>
          <w:rFonts w:eastAsia="SimSun"/>
        </w:rPr>
        <w:t>6</w:t>
      </w:r>
      <w:r w:rsidRPr="00D839FF">
        <w:t>.1</w:t>
      </w:r>
      <w:r w:rsidRPr="00D839FF">
        <w:tab/>
        <w:t>General</w:t>
      </w:r>
      <w:bookmarkEnd w:id="698"/>
      <w:bookmarkEnd w:id="699"/>
      <w:bookmarkEnd w:id="700"/>
      <w:bookmarkEnd w:id="701"/>
    </w:p>
    <w:p w14:paraId="20425525" w14:textId="77777777" w:rsidR="00394471" w:rsidRPr="00D839FF" w:rsidRDefault="00394471" w:rsidP="00394471">
      <w:pPr>
        <w:pStyle w:val="TH"/>
        <w:rPr>
          <w:noProof/>
        </w:rPr>
      </w:pPr>
      <w:r w:rsidRPr="00D839FF">
        <w:rPr>
          <w:noProof/>
        </w:rPr>
        <w:object w:dxaOrig="3735" w:dyaOrig="2025" w14:anchorId="0386B6C9">
          <v:shape id="_x0000_i1038" type="#_x0000_t75" style="width:186.75pt;height:101.25pt" o:ole="">
            <v:imagedata r:id="rId39" o:title=""/>
          </v:shape>
          <o:OLEObject Type="Embed" ProgID="Mscgen.Chart" ShapeID="_x0000_i1038" DrawAspect="Content" ObjectID="_1804099637" r:id="rId40"/>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02" w:name="_Toc60776802"/>
      <w:bookmarkStart w:id="703" w:name="_Toc193445559"/>
      <w:bookmarkStart w:id="704" w:name="_Toc193451364"/>
      <w:bookmarkStart w:id="705" w:name="_Toc193462629"/>
      <w:r w:rsidRPr="00D839FF">
        <w:t>5.3.</w:t>
      </w:r>
      <w:r w:rsidRPr="00D839FF">
        <w:rPr>
          <w:rFonts w:eastAsia="SimSun"/>
        </w:rPr>
        <w:t>6</w:t>
      </w:r>
      <w:r w:rsidRPr="00D839FF">
        <w:t>.2</w:t>
      </w:r>
      <w:r w:rsidRPr="00D839FF">
        <w:tab/>
        <w:t>Initiation</w:t>
      </w:r>
      <w:bookmarkEnd w:id="702"/>
      <w:bookmarkEnd w:id="703"/>
      <w:bookmarkEnd w:id="704"/>
      <w:bookmarkEnd w:id="705"/>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06" w:name="_Toc60776803"/>
      <w:bookmarkStart w:id="707" w:name="_Toc193445560"/>
      <w:bookmarkStart w:id="708" w:name="_Toc193451365"/>
      <w:bookmarkStart w:id="709"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06"/>
      <w:bookmarkEnd w:id="707"/>
      <w:bookmarkEnd w:id="708"/>
      <w:bookmarkEnd w:id="709"/>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0" w:name="_Toc60776804"/>
      <w:bookmarkStart w:id="711" w:name="_Toc193445561"/>
      <w:bookmarkStart w:id="712" w:name="_Toc193451366"/>
      <w:bookmarkStart w:id="713" w:name="_Toc193462631"/>
      <w:r w:rsidRPr="00D839FF">
        <w:rPr>
          <w:rFonts w:eastAsia="MS Mincho"/>
        </w:rPr>
        <w:t>5.3.7</w:t>
      </w:r>
      <w:r w:rsidRPr="00D839FF">
        <w:rPr>
          <w:rFonts w:eastAsia="MS Mincho"/>
        </w:rPr>
        <w:tab/>
        <w:t>RRC connection re-establishment</w:t>
      </w:r>
      <w:bookmarkEnd w:id="710"/>
      <w:bookmarkEnd w:id="711"/>
      <w:bookmarkEnd w:id="712"/>
      <w:bookmarkEnd w:id="713"/>
    </w:p>
    <w:p w14:paraId="7D2BA7C7" w14:textId="77777777" w:rsidR="00394471" w:rsidRPr="00D839FF" w:rsidRDefault="00394471" w:rsidP="00394471">
      <w:pPr>
        <w:pStyle w:val="Heading4"/>
      </w:pPr>
      <w:bookmarkStart w:id="714" w:name="_Toc60776805"/>
      <w:bookmarkStart w:id="715" w:name="_Toc193445562"/>
      <w:bookmarkStart w:id="716" w:name="_Toc193451367"/>
      <w:bookmarkStart w:id="717" w:name="_Toc193462632"/>
      <w:r w:rsidRPr="00D839FF">
        <w:t>5.3.7.1</w:t>
      </w:r>
      <w:r w:rsidRPr="00D839FF">
        <w:tab/>
        <w:t>General</w:t>
      </w:r>
      <w:bookmarkEnd w:id="714"/>
      <w:bookmarkEnd w:id="715"/>
      <w:bookmarkEnd w:id="716"/>
      <w:bookmarkEnd w:id="717"/>
    </w:p>
    <w:p w14:paraId="0ED07A34" w14:textId="77777777" w:rsidR="00394471" w:rsidRPr="00D839FF" w:rsidRDefault="00394471" w:rsidP="00394471">
      <w:pPr>
        <w:pStyle w:val="TH"/>
      </w:pPr>
      <w:r w:rsidRPr="00D839FF">
        <w:tab/>
      </w:r>
      <w:r w:rsidRPr="00D839FF">
        <w:rPr>
          <w:noProof/>
        </w:rPr>
        <w:object w:dxaOrig="4470" w:dyaOrig="2430" w14:anchorId="621EF6A3">
          <v:shape id="_x0000_i1039" type="#_x0000_t75" style="width:223.5pt;height:121.5pt" o:ole="">
            <v:imagedata r:id="rId41" o:title=""/>
          </v:shape>
          <o:OLEObject Type="Embed" ProgID="Mscgen.Chart" ShapeID="_x0000_i1039" DrawAspect="Content" ObjectID="_1804099638" r:id="rId42"/>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40" type="#_x0000_t75" style="width:3in;height:121.5pt" o:ole="">
            <v:imagedata r:id="rId43" o:title=""/>
          </v:shape>
          <o:OLEObject Type="Embed" ProgID="Mscgen.Chart" ShapeID="_x0000_i1040" DrawAspect="Content" ObjectID="_1804099639" r:id="rId44"/>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18" w:name="_Toc60776806"/>
      <w:bookmarkStart w:id="719" w:name="_Toc193445563"/>
      <w:bookmarkStart w:id="720" w:name="_Toc193451368"/>
      <w:bookmarkStart w:id="721" w:name="_Toc193462633"/>
      <w:r w:rsidRPr="00D839FF">
        <w:t>5.3.7.2</w:t>
      </w:r>
      <w:r w:rsidRPr="00D839FF">
        <w:tab/>
        <w:t>Initiation</w:t>
      </w:r>
      <w:bookmarkEnd w:id="718"/>
      <w:bookmarkEnd w:id="719"/>
      <w:bookmarkEnd w:id="720"/>
      <w:bookmarkEnd w:id="721"/>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22"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23" w:name="_Toc193445564"/>
      <w:bookmarkStart w:id="724" w:name="_Toc193451369"/>
      <w:bookmarkStart w:id="725" w:name="_Toc193462634"/>
      <w:r w:rsidRPr="00D839FF">
        <w:t>5.3.7.3</w:t>
      </w:r>
      <w:r w:rsidRPr="00D839FF">
        <w:tab/>
        <w:t>Actions following cell selection while T311 is running</w:t>
      </w:r>
      <w:bookmarkEnd w:id="722"/>
      <w:bookmarkEnd w:id="723"/>
      <w:bookmarkEnd w:id="724"/>
      <w:bookmarkEnd w:id="725"/>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26" w:name="_Toc193445565"/>
      <w:bookmarkStart w:id="727" w:name="_Toc193451370"/>
      <w:bookmarkStart w:id="728" w:name="_Toc193462635"/>
      <w:bookmarkStart w:id="729" w:name="_Toc60776808"/>
      <w:r w:rsidRPr="00D839FF">
        <w:rPr>
          <w:rFonts w:eastAsia="SimSun"/>
          <w:lang w:eastAsia="en-US"/>
        </w:rPr>
        <w:t>5.3.7.3a</w:t>
      </w:r>
      <w:r w:rsidRPr="00D839FF">
        <w:rPr>
          <w:rFonts w:eastAsia="SimSun"/>
          <w:lang w:eastAsia="en-US"/>
        </w:rPr>
        <w:tab/>
        <w:t>Actions following relay selection while T311 is running</w:t>
      </w:r>
      <w:bookmarkEnd w:id="726"/>
      <w:bookmarkEnd w:id="727"/>
      <w:bookmarkEnd w:id="728"/>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0" w:name="_Toc193445566"/>
      <w:bookmarkStart w:id="731" w:name="_Toc193451371"/>
      <w:bookmarkStart w:id="732" w:name="_Toc193462636"/>
      <w:r w:rsidRPr="00D839FF">
        <w:t>5.3.7.4</w:t>
      </w:r>
      <w:r w:rsidRPr="00D839FF">
        <w:tab/>
        <w:t xml:space="preserve">Actions related to transmission of </w:t>
      </w:r>
      <w:r w:rsidRPr="00D839FF">
        <w:rPr>
          <w:i/>
        </w:rPr>
        <w:t>RRCReestablishmentRequest</w:t>
      </w:r>
      <w:r w:rsidRPr="00D839FF">
        <w:t xml:space="preserve"> message</w:t>
      </w:r>
      <w:bookmarkEnd w:id="729"/>
      <w:bookmarkEnd w:id="730"/>
      <w:bookmarkEnd w:id="731"/>
      <w:bookmarkEnd w:id="732"/>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33" w:name="_Toc60776809"/>
      <w:bookmarkStart w:id="734" w:name="_Toc193445567"/>
      <w:bookmarkStart w:id="735" w:name="_Toc193451372"/>
      <w:bookmarkStart w:id="736" w:name="_Toc193462637"/>
      <w:r w:rsidRPr="00D839FF">
        <w:t>5.3.7.5</w:t>
      </w:r>
      <w:r w:rsidRPr="00D839FF">
        <w:tab/>
        <w:t xml:space="preserve">Reception of the </w:t>
      </w:r>
      <w:r w:rsidRPr="00D839FF">
        <w:rPr>
          <w:i/>
        </w:rPr>
        <w:t>RRCReestablishment</w:t>
      </w:r>
      <w:r w:rsidRPr="00D839FF">
        <w:t xml:space="preserve"> by the UE</w:t>
      </w:r>
      <w:bookmarkEnd w:id="733"/>
      <w:bookmarkEnd w:id="734"/>
      <w:bookmarkEnd w:id="735"/>
      <w:bookmarkEnd w:id="736"/>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37" w:name="_Hlk95514955"/>
      <w:r w:rsidR="00475E33" w:rsidRPr="00D839FF">
        <w:t>received</w:t>
      </w:r>
      <w:bookmarkEnd w:id="737"/>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38" w:name="_Toc60776810"/>
      <w:bookmarkStart w:id="739" w:name="_Toc193445568"/>
      <w:bookmarkStart w:id="740" w:name="_Toc193451373"/>
      <w:bookmarkStart w:id="741" w:name="_Toc193462638"/>
      <w:r w:rsidRPr="00D839FF">
        <w:t>5.3.7.6</w:t>
      </w:r>
      <w:r w:rsidRPr="00D839FF">
        <w:tab/>
        <w:t>T311 expiry</w:t>
      </w:r>
      <w:bookmarkEnd w:id="738"/>
      <w:bookmarkEnd w:id="739"/>
      <w:bookmarkEnd w:id="740"/>
      <w:bookmarkEnd w:id="741"/>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42" w:name="_Toc60776811"/>
      <w:bookmarkStart w:id="743" w:name="_Toc193445569"/>
      <w:bookmarkStart w:id="744" w:name="_Toc193451374"/>
      <w:bookmarkStart w:id="745" w:name="_Toc193462639"/>
      <w:r w:rsidRPr="00D839FF">
        <w:t>5.3.7.7</w:t>
      </w:r>
      <w:r w:rsidRPr="00D839FF">
        <w:tab/>
        <w:t>T301 expiry or selected cell</w:t>
      </w:r>
      <w:r w:rsidR="00F74A97" w:rsidRPr="00D839FF">
        <w:t>/L2 U2N Relay UE</w:t>
      </w:r>
      <w:r w:rsidRPr="00D839FF">
        <w:t xml:space="preserve"> no longer suitable</w:t>
      </w:r>
      <w:bookmarkEnd w:id="742"/>
      <w:bookmarkEnd w:id="743"/>
      <w:bookmarkEnd w:id="744"/>
      <w:bookmarkEnd w:id="745"/>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46" w:name="_Toc60776812"/>
      <w:bookmarkStart w:id="747" w:name="_Toc193445570"/>
      <w:bookmarkStart w:id="748" w:name="_Toc193451375"/>
      <w:bookmarkStart w:id="749" w:name="_Toc193462640"/>
      <w:r w:rsidRPr="00D839FF">
        <w:t>5.3.7.8</w:t>
      </w:r>
      <w:r w:rsidRPr="00D839FF">
        <w:tab/>
        <w:t xml:space="preserve">Reception of the </w:t>
      </w:r>
      <w:r w:rsidRPr="00D839FF">
        <w:rPr>
          <w:i/>
        </w:rPr>
        <w:t xml:space="preserve">RRCSetup </w:t>
      </w:r>
      <w:r w:rsidRPr="00D839FF">
        <w:t>by the UE</w:t>
      </w:r>
      <w:bookmarkEnd w:id="746"/>
      <w:bookmarkEnd w:id="747"/>
      <w:bookmarkEnd w:id="748"/>
      <w:bookmarkEnd w:id="749"/>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0" w:name="_Toc60776813"/>
      <w:bookmarkStart w:id="751" w:name="_Toc193445571"/>
      <w:bookmarkStart w:id="752" w:name="_Toc193451376"/>
      <w:bookmarkStart w:id="753" w:name="_Toc193462641"/>
      <w:r w:rsidRPr="00D839FF">
        <w:rPr>
          <w:rFonts w:eastAsia="MS Mincho"/>
        </w:rPr>
        <w:t>5.3.8</w:t>
      </w:r>
      <w:r w:rsidRPr="00D839FF">
        <w:rPr>
          <w:rFonts w:eastAsia="MS Mincho"/>
        </w:rPr>
        <w:tab/>
        <w:t>RRC connection release</w:t>
      </w:r>
      <w:bookmarkEnd w:id="750"/>
      <w:bookmarkEnd w:id="751"/>
      <w:bookmarkEnd w:id="752"/>
      <w:bookmarkEnd w:id="753"/>
    </w:p>
    <w:p w14:paraId="2F0C5615" w14:textId="77777777" w:rsidR="00394471" w:rsidRPr="00D839FF" w:rsidRDefault="00394471" w:rsidP="00394471">
      <w:pPr>
        <w:pStyle w:val="Heading4"/>
      </w:pPr>
      <w:bookmarkStart w:id="754" w:name="_Toc60776814"/>
      <w:bookmarkStart w:id="755" w:name="_Toc193445572"/>
      <w:bookmarkStart w:id="756" w:name="_Toc193451377"/>
      <w:bookmarkStart w:id="757" w:name="_Toc193462642"/>
      <w:r w:rsidRPr="00D839FF">
        <w:t>5.3.8.1</w:t>
      </w:r>
      <w:r w:rsidRPr="00D839FF">
        <w:tab/>
        <w:t>General</w:t>
      </w:r>
      <w:bookmarkEnd w:id="754"/>
      <w:bookmarkEnd w:id="755"/>
      <w:bookmarkEnd w:id="756"/>
      <w:bookmarkEnd w:id="757"/>
    </w:p>
    <w:p w14:paraId="074F233F" w14:textId="77777777" w:rsidR="00394471" w:rsidRPr="00D839FF" w:rsidRDefault="00394471" w:rsidP="00394471">
      <w:pPr>
        <w:pStyle w:val="TH"/>
      </w:pPr>
      <w:r w:rsidRPr="00D839FF">
        <w:rPr>
          <w:noProof/>
        </w:rPr>
        <w:object w:dxaOrig="2880" w:dyaOrig="1605" w14:anchorId="73FC0E9F">
          <v:shape id="_x0000_i1041" type="#_x0000_t75" style="width:2in;height:80.25pt" o:ole="">
            <v:imagedata r:id="rId45" o:title=""/>
          </v:shape>
          <o:OLEObject Type="Embed" ProgID="Mscgen.Chart" ShapeID="_x0000_i1041" DrawAspect="Content" ObjectID="_1804099640" r:id="rId46"/>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58" w:name="_Toc60776815"/>
      <w:bookmarkStart w:id="759" w:name="_Toc193445573"/>
      <w:bookmarkStart w:id="760" w:name="_Toc193451378"/>
      <w:bookmarkStart w:id="761" w:name="_Toc193462643"/>
      <w:r w:rsidRPr="00D839FF">
        <w:t>5.3.8.2</w:t>
      </w:r>
      <w:r w:rsidRPr="00D839FF">
        <w:tab/>
        <w:t>Initiation</w:t>
      </w:r>
      <w:bookmarkEnd w:id="758"/>
      <w:bookmarkEnd w:id="759"/>
      <w:bookmarkEnd w:id="760"/>
      <w:bookmarkEnd w:id="761"/>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62" w:name="_Hlk189758262"/>
      <w:r w:rsidR="00683679" w:rsidRPr="00D839FF">
        <w:t>, for RNA Update</w:t>
      </w:r>
      <w:bookmarkEnd w:id="762"/>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63" w:name="_Toc60776816"/>
      <w:bookmarkStart w:id="764" w:name="_Toc193445574"/>
      <w:bookmarkStart w:id="765" w:name="_Toc193451379"/>
      <w:bookmarkStart w:id="766" w:name="_Toc193462644"/>
      <w:r w:rsidRPr="00D839FF">
        <w:t>5.3.8.3</w:t>
      </w:r>
      <w:r w:rsidRPr="00D839FF">
        <w:tab/>
        <w:t xml:space="preserve">Reception of the </w:t>
      </w:r>
      <w:r w:rsidRPr="00D839FF">
        <w:rPr>
          <w:i/>
        </w:rPr>
        <w:t>RRCRelease</w:t>
      </w:r>
      <w:r w:rsidRPr="00D839FF">
        <w:t xml:space="preserve"> by the UE</w:t>
      </w:r>
      <w:bookmarkEnd w:id="763"/>
      <w:bookmarkEnd w:id="764"/>
      <w:bookmarkEnd w:id="765"/>
      <w:bookmarkEnd w:id="766"/>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67" w:name="_Hlk97714604"/>
      <w:r w:rsidRPr="00D839FF">
        <w:rPr>
          <w:i/>
          <w:iCs/>
        </w:rPr>
        <w:t>cg-SDT-TimeAlignmentTimer</w:t>
      </w:r>
      <w:bookmarkEnd w:id="767"/>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68"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68"/>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69"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69"/>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0"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0"/>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71"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72" w:name="_Toc193445575"/>
      <w:bookmarkStart w:id="773" w:name="_Toc193451380"/>
      <w:bookmarkStart w:id="774" w:name="_Toc193462645"/>
      <w:r w:rsidRPr="00D839FF">
        <w:t>5.3.8.4</w:t>
      </w:r>
      <w:r w:rsidRPr="00D839FF">
        <w:tab/>
        <w:t>T320 expiry</w:t>
      </w:r>
      <w:bookmarkEnd w:id="771"/>
      <w:bookmarkEnd w:id="772"/>
      <w:bookmarkEnd w:id="773"/>
      <w:bookmarkEnd w:id="774"/>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75" w:name="_Toc60776818"/>
      <w:bookmarkStart w:id="776" w:name="_Toc193445576"/>
      <w:bookmarkStart w:id="777" w:name="_Toc193451381"/>
      <w:bookmarkStart w:id="778" w:name="_Toc193462646"/>
      <w:r w:rsidRPr="00D839FF">
        <w:t>5.3.8.5</w:t>
      </w:r>
      <w:r w:rsidRPr="00D839FF">
        <w:tab/>
        <w:t xml:space="preserve">UE actions upon the expiry of </w:t>
      </w:r>
      <w:r w:rsidRPr="00D839FF">
        <w:rPr>
          <w:i/>
        </w:rPr>
        <w:t>DataInactivityTimer</w:t>
      </w:r>
      <w:bookmarkEnd w:id="775"/>
      <w:bookmarkEnd w:id="776"/>
      <w:bookmarkEnd w:id="777"/>
      <w:bookmarkEnd w:id="778"/>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79" w:name="_Toc193445577"/>
      <w:bookmarkStart w:id="780" w:name="_Toc193451382"/>
      <w:bookmarkStart w:id="781" w:name="_Toc193462647"/>
      <w:bookmarkStart w:id="782" w:name="_Toc60776819"/>
      <w:r w:rsidRPr="00D839FF">
        <w:t>5.3.8.6</w:t>
      </w:r>
      <w:r w:rsidR="00100C97" w:rsidRPr="00D839FF">
        <w:tab/>
      </w:r>
      <w:r w:rsidR="00881009" w:rsidRPr="00D839FF">
        <w:t>T346g</w:t>
      </w:r>
      <w:r w:rsidR="00100C97" w:rsidRPr="00D839FF">
        <w:t xml:space="preserve"> expiry</w:t>
      </w:r>
      <w:bookmarkEnd w:id="779"/>
      <w:bookmarkEnd w:id="780"/>
      <w:bookmarkEnd w:id="781"/>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83" w:name="_Toc193445578"/>
      <w:bookmarkStart w:id="784" w:name="_Toc193451383"/>
      <w:bookmarkStart w:id="785" w:name="_Toc193462648"/>
      <w:r w:rsidRPr="00D839FF">
        <w:rPr>
          <w:rFonts w:eastAsia="MS Mincho"/>
        </w:rPr>
        <w:t>5.3.9</w:t>
      </w:r>
      <w:r w:rsidRPr="00D839FF">
        <w:rPr>
          <w:rFonts w:eastAsia="MS Mincho"/>
        </w:rPr>
        <w:tab/>
        <w:t>RRC connection release requested by upper layers</w:t>
      </w:r>
      <w:bookmarkEnd w:id="782"/>
      <w:bookmarkEnd w:id="783"/>
      <w:bookmarkEnd w:id="784"/>
      <w:bookmarkEnd w:id="785"/>
    </w:p>
    <w:p w14:paraId="6725B37D" w14:textId="77777777" w:rsidR="00394471" w:rsidRPr="00D839FF" w:rsidRDefault="00394471" w:rsidP="00394471">
      <w:pPr>
        <w:pStyle w:val="Heading4"/>
      </w:pPr>
      <w:bookmarkStart w:id="786" w:name="_Toc60776820"/>
      <w:bookmarkStart w:id="787" w:name="_Toc193445579"/>
      <w:bookmarkStart w:id="788" w:name="_Toc193451384"/>
      <w:bookmarkStart w:id="789" w:name="_Toc193462649"/>
      <w:r w:rsidRPr="00D839FF">
        <w:t>5.3.9.1</w:t>
      </w:r>
      <w:r w:rsidRPr="00D839FF">
        <w:tab/>
        <w:t>General</w:t>
      </w:r>
      <w:bookmarkEnd w:id="786"/>
      <w:bookmarkEnd w:id="787"/>
      <w:bookmarkEnd w:id="788"/>
      <w:bookmarkEnd w:id="789"/>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0" w:name="_Toc60776821"/>
      <w:bookmarkStart w:id="791" w:name="_Toc193445580"/>
      <w:bookmarkStart w:id="792" w:name="_Toc193451385"/>
      <w:bookmarkStart w:id="793" w:name="_Toc193462650"/>
      <w:r w:rsidRPr="00D839FF">
        <w:t>5.3.9.2</w:t>
      </w:r>
      <w:r w:rsidRPr="00D839FF">
        <w:tab/>
        <w:t>Initiation</w:t>
      </w:r>
      <w:bookmarkEnd w:id="790"/>
      <w:bookmarkEnd w:id="791"/>
      <w:bookmarkEnd w:id="792"/>
      <w:bookmarkEnd w:id="793"/>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794" w:name="_Toc60776822"/>
      <w:bookmarkStart w:id="795" w:name="_Toc193445581"/>
      <w:bookmarkStart w:id="796" w:name="_Toc193451386"/>
      <w:bookmarkStart w:id="797" w:name="_Toc193462651"/>
      <w:r w:rsidRPr="00D839FF">
        <w:t>5.3.10</w:t>
      </w:r>
      <w:r w:rsidRPr="00D839FF">
        <w:tab/>
        <w:t>Radio link failure related actions</w:t>
      </w:r>
      <w:bookmarkEnd w:id="794"/>
      <w:bookmarkEnd w:id="795"/>
      <w:bookmarkEnd w:id="796"/>
      <w:bookmarkEnd w:id="797"/>
    </w:p>
    <w:p w14:paraId="5EEF95FC" w14:textId="77777777" w:rsidR="00394471" w:rsidRPr="00D839FF" w:rsidRDefault="00394471" w:rsidP="00394471">
      <w:pPr>
        <w:pStyle w:val="Heading4"/>
        <w:rPr>
          <w:rFonts w:eastAsia="MS Mincho"/>
        </w:rPr>
      </w:pPr>
      <w:bookmarkStart w:id="798" w:name="_Toc60776823"/>
      <w:bookmarkStart w:id="799" w:name="_Toc193445582"/>
      <w:bookmarkStart w:id="800" w:name="_Toc193451387"/>
      <w:bookmarkStart w:id="801" w:name="_Toc193462652"/>
      <w:r w:rsidRPr="00D839FF">
        <w:rPr>
          <w:rFonts w:eastAsia="MS Mincho"/>
        </w:rPr>
        <w:t>5.3.10.1</w:t>
      </w:r>
      <w:r w:rsidRPr="00D839FF">
        <w:rPr>
          <w:rFonts w:eastAsia="MS Mincho"/>
        </w:rPr>
        <w:tab/>
        <w:t>Detection of physical layer problems in RRC_CONNECTED</w:t>
      </w:r>
      <w:bookmarkEnd w:id="798"/>
      <w:bookmarkEnd w:id="799"/>
      <w:bookmarkEnd w:id="800"/>
      <w:bookmarkEnd w:id="801"/>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02" w:name="_Toc60776824"/>
      <w:bookmarkStart w:id="803" w:name="_Toc193445583"/>
      <w:bookmarkStart w:id="804" w:name="_Toc193451388"/>
      <w:bookmarkStart w:id="805" w:name="_Toc193462653"/>
      <w:r w:rsidRPr="00D839FF">
        <w:t>5.3.10.2</w:t>
      </w:r>
      <w:r w:rsidRPr="00D839FF">
        <w:tab/>
        <w:t>Recovery of physical layer problems</w:t>
      </w:r>
      <w:bookmarkEnd w:id="802"/>
      <w:bookmarkEnd w:id="803"/>
      <w:bookmarkEnd w:id="804"/>
      <w:bookmarkEnd w:id="805"/>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06" w:name="_Toc60776825"/>
      <w:bookmarkStart w:id="807" w:name="_Toc193445584"/>
      <w:bookmarkStart w:id="808" w:name="_Toc193451389"/>
      <w:bookmarkStart w:id="809" w:name="_Toc193462654"/>
      <w:r w:rsidRPr="00D839FF">
        <w:t>5.3.10.3</w:t>
      </w:r>
      <w:r w:rsidRPr="00D839FF">
        <w:tab/>
        <w:t>Detection of radio link failure</w:t>
      </w:r>
      <w:bookmarkEnd w:id="806"/>
      <w:bookmarkEnd w:id="807"/>
      <w:bookmarkEnd w:id="808"/>
      <w:bookmarkEnd w:id="809"/>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0" w:name="_Toc60776826"/>
      <w:bookmarkStart w:id="811" w:name="_Toc193445585"/>
      <w:bookmarkStart w:id="812" w:name="_Toc193451390"/>
      <w:bookmarkStart w:id="813" w:name="_Toc193462655"/>
      <w:r w:rsidRPr="00D839FF">
        <w:t>5.3.10.4</w:t>
      </w:r>
      <w:r w:rsidRPr="00D839FF">
        <w:tab/>
        <w:t>RLF cause determination</w:t>
      </w:r>
      <w:bookmarkEnd w:id="810"/>
      <w:bookmarkEnd w:id="811"/>
      <w:bookmarkEnd w:id="812"/>
      <w:bookmarkEnd w:id="813"/>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14" w:name="_Toc60776827"/>
      <w:bookmarkStart w:id="815" w:name="_Toc193445586"/>
      <w:bookmarkStart w:id="816" w:name="_Toc193451391"/>
      <w:bookmarkStart w:id="817"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14"/>
      <w:bookmarkEnd w:id="815"/>
      <w:bookmarkEnd w:id="816"/>
      <w:bookmarkEnd w:id="817"/>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18" w:name="_Toc60776828"/>
      <w:bookmarkStart w:id="819" w:name="_Toc193445587"/>
      <w:bookmarkStart w:id="820" w:name="_Toc193451392"/>
      <w:bookmarkStart w:id="821" w:name="_Toc193462657"/>
      <w:r w:rsidRPr="00D839FF">
        <w:rPr>
          <w:rFonts w:eastAsia="MS Mincho"/>
        </w:rPr>
        <w:t>5.3.11</w:t>
      </w:r>
      <w:r w:rsidRPr="00D839FF">
        <w:rPr>
          <w:rFonts w:eastAsia="MS Mincho"/>
        </w:rPr>
        <w:tab/>
        <w:t>UE actions upon going to RRC_IDLE</w:t>
      </w:r>
      <w:bookmarkEnd w:id="818"/>
      <w:bookmarkEnd w:id="819"/>
      <w:bookmarkEnd w:id="820"/>
      <w:bookmarkEnd w:id="821"/>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22"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23" w:name="_Toc193445588"/>
      <w:bookmarkStart w:id="824" w:name="_Toc193451393"/>
      <w:bookmarkStart w:id="825" w:name="_Toc193462658"/>
      <w:r w:rsidRPr="00D839FF">
        <w:rPr>
          <w:rFonts w:eastAsia="MS Mincho"/>
        </w:rPr>
        <w:t>5.3.12</w:t>
      </w:r>
      <w:r w:rsidRPr="00D839FF">
        <w:rPr>
          <w:rFonts w:eastAsia="MS Mincho"/>
        </w:rPr>
        <w:tab/>
        <w:t>UE actions upon PUCCH/SRS release request</w:t>
      </w:r>
      <w:bookmarkEnd w:id="822"/>
      <w:bookmarkEnd w:id="823"/>
      <w:bookmarkEnd w:id="824"/>
      <w:bookmarkEnd w:id="825"/>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26" w:name="OLE_LINK138"/>
      <w:bookmarkStart w:id="827" w:name="OLE_LINK139"/>
      <w:r w:rsidRPr="00D839FF">
        <w:rPr>
          <w:i/>
          <w:iCs/>
        </w:rPr>
        <w:t>ue-TxTEG-RequestUL-TDOA-Config</w:t>
      </w:r>
      <w:bookmarkEnd w:id="826"/>
      <w:bookmarkEnd w:id="827"/>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28" w:name="_Toc60776830"/>
      <w:bookmarkStart w:id="829" w:name="_Toc193445589"/>
      <w:bookmarkStart w:id="830" w:name="_Toc193451394"/>
      <w:bookmarkStart w:id="831" w:name="_Toc193462659"/>
      <w:r w:rsidRPr="00D839FF">
        <w:t>5.3.13</w:t>
      </w:r>
      <w:r w:rsidRPr="00D839FF">
        <w:tab/>
        <w:t>RRC connection resume</w:t>
      </w:r>
      <w:bookmarkEnd w:id="828"/>
      <w:bookmarkEnd w:id="829"/>
      <w:bookmarkEnd w:id="830"/>
      <w:bookmarkEnd w:id="831"/>
    </w:p>
    <w:p w14:paraId="33B29F60" w14:textId="77777777" w:rsidR="00394471" w:rsidRPr="00D839FF" w:rsidRDefault="00394471" w:rsidP="00394471">
      <w:pPr>
        <w:pStyle w:val="Heading4"/>
      </w:pPr>
      <w:bookmarkStart w:id="832" w:name="_Toc60776831"/>
      <w:bookmarkStart w:id="833" w:name="_Toc193445590"/>
      <w:bookmarkStart w:id="834" w:name="_Toc193451395"/>
      <w:bookmarkStart w:id="835" w:name="_Toc193462660"/>
      <w:r w:rsidRPr="00D839FF">
        <w:t>5.3.13.1</w:t>
      </w:r>
      <w:r w:rsidRPr="00D839FF">
        <w:tab/>
        <w:t>General</w:t>
      </w:r>
      <w:bookmarkEnd w:id="832"/>
      <w:bookmarkEnd w:id="833"/>
      <w:bookmarkEnd w:id="834"/>
      <w:bookmarkEnd w:id="835"/>
    </w:p>
    <w:p w14:paraId="6698EABB" w14:textId="77777777" w:rsidR="00394471" w:rsidRPr="00D839FF" w:rsidRDefault="00394471" w:rsidP="00394471">
      <w:pPr>
        <w:pStyle w:val="TH"/>
      </w:pPr>
      <w:r w:rsidRPr="00D839F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04099641" r:id="rId48"/>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3" type="#_x0000_t75" style="width:273pt;height:128.25pt" o:ole="">
            <v:imagedata r:id="rId49" o:title=""/>
          </v:shape>
          <o:OLEObject Type="Embed" ProgID="Mscgen.Chart" ShapeID="_x0000_i1043" DrawAspect="Content" ObjectID="_1804099642" r:id="rId50"/>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4" type="#_x0000_t75" style="width:273pt;height:102.75pt" o:ole="">
            <v:imagedata r:id="rId51" o:title=""/>
          </v:shape>
          <o:OLEObject Type="Embed" ProgID="Mscgen.Chart" ShapeID="_x0000_i1044" DrawAspect="Content" ObjectID="_1804099643" r:id="rId52"/>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5" type="#_x0000_t75" style="width:273pt;height:102.75pt" o:ole="">
            <v:imagedata r:id="rId53" o:title=""/>
          </v:shape>
          <o:OLEObject Type="Embed" ProgID="Mscgen.Chart" ShapeID="_x0000_i1045" DrawAspect="Content" ObjectID="_1804099644" r:id="rId54"/>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6" type="#_x0000_t75" style="width:273pt;height:102.75pt" o:ole="">
            <v:imagedata r:id="rId55" o:title=""/>
          </v:shape>
          <o:OLEObject Type="Embed" ProgID="Mscgen.Chart" ShapeID="_x0000_i1046" DrawAspect="Content" ObjectID="_1804099645" r:id="rId56"/>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36" w:name="_Toc60776832"/>
      <w:bookmarkStart w:id="837" w:name="_Toc193445591"/>
      <w:bookmarkStart w:id="838" w:name="_Toc193451396"/>
      <w:bookmarkStart w:id="839" w:name="_Toc193462661"/>
      <w:r w:rsidRPr="00D839FF">
        <w:t>5.3.13.1a</w:t>
      </w:r>
      <w:r w:rsidRPr="00D839FF">
        <w:tab/>
        <w:t xml:space="preserve">Conditions for resuming RRC Connection for </w:t>
      </w:r>
      <w:r w:rsidR="00910AE7" w:rsidRPr="00D839FF">
        <w:t xml:space="preserve">NR </w:t>
      </w:r>
      <w:r w:rsidRPr="00D839FF">
        <w:t>sidelink communication</w:t>
      </w:r>
      <w:bookmarkEnd w:id="836"/>
      <w:r w:rsidR="00CD4D14" w:rsidRPr="00D839FF">
        <w:t>/</w:t>
      </w:r>
      <w:r w:rsidR="003D62E0" w:rsidRPr="00D839FF">
        <w:rPr>
          <w:lang w:eastAsia="ja-JP"/>
        </w:rPr>
        <w:t>positioning/</w:t>
      </w:r>
      <w:r w:rsidR="00CD4D14" w:rsidRPr="00D839FF">
        <w:t>discovery</w:t>
      </w:r>
      <w:r w:rsidR="00910AE7" w:rsidRPr="00D839FF">
        <w:t>/V2X sidelink communication</w:t>
      </w:r>
      <w:bookmarkEnd w:id="837"/>
      <w:bookmarkEnd w:id="838"/>
      <w:bookmarkEnd w:id="839"/>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0" w:name="_Toc193445592"/>
      <w:bookmarkStart w:id="841" w:name="_Toc193451397"/>
      <w:bookmarkStart w:id="842" w:name="_Toc193462662"/>
      <w:bookmarkStart w:id="843" w:name="_Hlk85563926"/>
      <w:bookmarkStart w:id="844" w:name="_Toc60776833"/>
      <w:r w:rsidRPr="00D839FF">
        <w:t>5.3.13.1b</w:t>
      </w:r>
      <w:r w:rsidRPr="00D839FF">
        <w:tab/>
        <w:t>Conditions for initiating SDT</w:t>
      </w:r>
      <w:bookmarkEnd w:id="840"/>
      <w:bookmarkEnd w:id="841"/>
      <w:bookmarkEnd w:id="842"/>
    </w:p>
    <w:bookmarkEnd w:id="843"/>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45" w:name="_Toc193445593"/>
      <w:bookmarkStart w:id="846" w:name="_Toc193451398"/>
      <w:bookmarkStart w:id="847" w:name="_Toc193462663"/>
      <w:r w:rsidRPr="00D839FF">
        <w:t>5.3.13.1c</w:t>
      </w:r>
      <w:r w:rsidRPr="00D839FF">
        <w:tab/>
      </w:r>
      <w:r w:rsidR="006A275C" w:rsidRPr="00D839FF">
        <w:t>Void</w:t>
      </w:r>
      <w:bookmarkEnd w:id="845"/>
      <w:bookmarkEnd w:id="846"/>
      <w:bookmarkEnd w:id="847"/>
    </w:p>
    <w:p w14:paraId="6812463B" w14:textId="6CAAA27B" w:rsidR="00D47E79" w:rsidRPr="00D839FF" w:rsidRDefault="00D47E79" w:rsidP="00D47E79">
      <w:pPr>
        <w:pStyle w:val="Heading4"/>
        <w:rPr>
          <w:lang w:eastAsia="en-US"/>
        </w:rPr>
      </w:pPr>
      <w:bookmarkStart w:id="848" w:name="_Toc193445594"/>
      <w:bookmarkStart w:id="849" w:name="_Toc193451399"/>
      <w:bookmarkStart w:id="850" w:name="_Toc193462664"/>
      <w:r w:rsidRPr="00D839FF">
        <w:t>5.3.13.1d</w:t>
      </w:r>
      <w:r w:rsidRPr="00D839FF">
        <w:tab/>
      </w:r>
      <w:r w:rsidR="0010239E" w:rsidRPr="00D839FF">
        <w:t xml:space="preserve">Conditions for resuming </w:t>
      </w:r>
      <w:r w:rsidRPr="00D839FF">
        <w:t>RRC connection for multicast reception</w:t>
      </w:r>
      <w:bookmarkEnd w:id="848"/>
      <w:bookmarkEnd w:id="849"/>
      <w:bookmarkEnd w:id="850"/>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51" w:name="_Toc193445595"/>
      <w:bookmarkStart w:id="852" w:name="_Toc193451400"/>
      <w:bookmarkStart w:id="853" w:name="_Toc193462665"/>
      <w:r w:rsidRPr="00D839FF">
        <w:t>5.3.13.2</w:t>
      </w:r>
      <w:r w:rsidRPr="00D839FF">
        <w:tab/>
        <w:t>Initiation</w:t>
      </w:r>
      <w:bookmarkEnd w:id="844"/>
      <w:bookmarkEnd w:id="851"/>
      <w:bookmarkEnd w:id="852"/>
      <w:bookmarkEnd w:id="853"/>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54"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54"/>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55" w:name="OLE_LINK9"/>
      <w:bookmarkStart w:id="856" w:name="OLE_LINK10"/>
      <w:r w:rsidRPr="00D839FF">
        <w:rPr>
          <w:i/>
        </w:rPr>
        <w:t>obtainCommonLocation</w:t>
      </w:r>
      <w:bookmarkEnd w:id="855"/>
      <w:bookmarkEnd w:id="856"/>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57" w:name="_Hlk85564571"/>
      <w:r w:rsidRPr="00D839FF">
        <w:tab/>
        <w:t xml:space="preserve">if the resume procedure is initiated </w:t>
      </w:r>
      <w:bookmarkEnd w:id="857"/>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58" w:name="_Toc60776834"/>
      <w:bookmarkStart w:id="859" w:name="_Toc193445596"/>
      <w:bookmarkStart w:id="860" w:name="_Toc193451401"/>
      <w:bookmarkStart w:id="861"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58"/>
      <w:bookmarkEnd w:id="859"/>
      <w:bookmarkEnd w:id="860"/>
      <w:bookmarkEnd w:id="861"/>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62" w:name="_Hlk95515094"/>
      <w:bookmarkStart w:id="863"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62"/>
      <w:bookmarkEnd w:id="863"/>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64" w:name="_Toc60776835"/>
      <w:bookmarkStart w:id="865" w:name="_Toc193445597"/>
      <w:bookmarkStart w:id="866" w:name="_Toc193451402"/>
      <w:bookmarkStart w:id="867" w:name="_Toc193462667"/>
      <w:r w:rsidRPr="00D839FF">
        <w:t>5.3.13.4</w:t>
      </w:r>
      <w:r w:rsidRPr="00D839FF">
        <w:tab/>
        <w:t xml:space="preserve">Reception of the </w:t>
      </w:r>
      <w:r w:rsidRPr="00D839FF">
        <w:rPr>
          <w:i/>
        </w:rPr>
        <w:t>RRCResume</w:t>
      </w:r>
      <w:r w:rsidRPr="00D839FF">
        <w:t xml:space="preserve"> by the UE</w:t>
      </w:r>
      <w:bookmarkEnd w:id="864"/>
      <w:bookmarkEnd w:id="865"/>
      <w:bookmarkEnd w:id="866"/>
      <w:bookmarkEnd w:id="867"/>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68"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68"/>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69"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0" w:name="_Toc193445598"/>
      <w:bookmarkStart w:id="871" w:name="_Toc193451403"/>
      <w:bookmarkStart w:id="872" w:name="_Toc193462668"/>
      <w:r w:rsidRPr="00D839FF">
        <w:t>5.3.13.5</w:t>
      </w:r>
      <w:r w:rsidRPr="00D839FF">
        <w:tab/>
      </w:r>
      <w:r w:rsidR="0070235D" w:rsidRPr="00D839FF">
        <w:t>Handling of failure to resume RRC Connection</w:t>
      </w:r>
      <w:bookmarkEnd w:id="869"/>
      <w:bookmarkEnd w:id="870"/>
      <w:bookmarkEnd w:id="871"/>
      <w:bookmarkEnd w:id="872"/>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73"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73"/>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74" w:name="_Toc60776837"/>
      <w:bookmarkStart w:id="875" w:name="_Toc193445599"/>
      <w:bookmarkStart w:id="876" w:name="_Toc193451404"/>
      <w:bookmarkStart w:id="877"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74"/>
      <w:r w:rsidR="00892680" w:rsidRPr="00D839FF">
        <w:t xml:space="preserve"> or SRS transmission in RRC_INACTIVE is configured</w:t>
      </w:r>
      <w:bookmarkEnd w:id="875"/>
      <w:bookmarkEnd w:id="876"/>
      <w:bookmarkEnd w:id="877"/>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78"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79" w:name="_Toc193445600"/>
      <w:bookmarkStart w:id="880" w:name="_Toc193451405"/>
      <w:bookmarkStart w:id="881" w:name="_Toc193462670"/>
      <w:r w:rsidRPr="00D839FF">
        <w:t>5.3.13.7</w:t>
      </w:r>
      <w:r w:rsidRPr="00D839FF">
        <w:tab/>
        <w:t xml:space="preserve">Reception of the </w:t>
      </w:r>
      <w:r w:rsidRPr="00D839FF">
        <w:rPr>
          <w:i/>
        </w:rPr>
        <w:t xml:space="preserve">RRCSetup </w:t>
      </w:r>
      <w:r w:rsidRPr="00D839FF">
        <w:t>by the UE</w:t>
      </w:r>
      <w:bookmarkEnd w:id="878"/>
      <w:bookmarkEnd w:id="879"/>
      <w:bookmarkEnd w:id="880"/>
      <w:bookmarkEnd w:id="881"/>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82" w:name="_Toc60776839"/>
      <w:bookmarkStart w:id="883" w:name="_Toc193445601"/>
      <w:bookmarkStart w:id="884" w:name="_Toc193451406"/>
      <w:bookmarkStart w:id="885" w:name="_Toc193462671"/>
      <w:r w:rsidRPr="00D839FF">
        <w:t>5.3.13.8</w:t>
      </w:r>
      <w:r w:rsidRPr="00D839FF">
        <w:tab/>
        <w:t>RNA update</w:t>
      </w:r>
      <w:bookmarkEnd w:id="882"/>
      <w:bookmarkEnd w:id="883"/>
      <w:bookmarkEnd w:id="884"/>
      <w:bookmarkEnd w:id="885"/>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86" w:name="_Toc60776840"/>
      <w:bookmarkStart w:id="887" w:name="_Toc193445602"/>
      <w:bookmarkStart w:id="888" w:name="_Toc193451407"/>
      <w:bookmarkStart w:id="889" w:name="_Toc193462672"/>
      <w:r w:rsidRPr="00D839FF">
        <w:t>5.3.13.9</w:t>
      </w:r>
      <w:r w:rsidRPr="00D839FF">
        <w:tab/>
        <w:t xml:space="preserve">Reception of the </w:t>
      </w:r>
      <w:r w:rsidRPr="00D839FF">
        <w:rPr>
          <w:i/>
        </w:rPr>
        <w:t>RRCRelease</w:t>
      </w:r>
      <w:r w:rsidRPr="00D839FF">
        <w:t xml:space="preserve"> by the UE</w:t>
      </w:r>
      <w:bookmarkEnd w:id="886"/>
      <w:bookmarkEnd w:id="887"/>
      <w:bookmarkEnd w:id="888"/>
      <w:bookmarkEnd w:id="889"/>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0" w:name="_Toc60776841"/>
      <w:bookmarkStart w:id="891" w:name="_Toc193445603"/>
      <w:bookmarkStart w:id="892" w:name="_Toc193451408"/>
      <w:bookmarkStart w:id="893" w:name="_Toc193462673"/>
      <w:r w:rsidRPr="00D839FF">
        <w:t>5.3.13.10</w:t>
      </w:r>
      <w:r w:rsidRPr="00D839FF">
        <w:tab/>
        <w:t xml:space="preserve">Reception of the </w:t>
      </w:r>
      <w:r w:rsidRPr="00D839FF">
        <w:rPr>
          <w:i/>
        </w:rPr>
        <w:t>RRCReject</w:t>
      </w:r>
      <w:r w:rsidRPr="00D839FF">
        <w:t xml:space="preserve"> by the UE</w:t>
      </w:r>
      <w:bookmarkEnd w:id="890"/>
      <w:bookmarkEnd w:id="891"/>
      <w:bookmarkEnd w:id="892"/>
      <w:bookmarkEnd w:id="893"/>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894" w:name="_Toc60776842"/>
      <w:bookmarkStart w:id="895" w:name="_Toc193445604"/>
      <w:bookmarkStart w:id="896" w:name="_Toc193451409"/>
      <w:bookmarkStart w:id="897" w:name="_Toc193462674"/>
      <w:r w:rsidRPr="00D839FF">
        <w:t>5.3.13.11</w:t>
      </w:r>
      <w:r w:rsidRPr="00D839FF">
        <w:tab/>
      </w:r>
      <w:r w:rsidRPr="00D839FF">
        <w:rPr>
          <w:rFonts w:eastAsia="SimSun"/>
        </w:rPr>
        <w:t xml:space="preserve">Inability to comply with </w:t>
      </w:r>
      <w:r w:rsidRPr="00D839FF">
        <w:rPr>
          <w:rFonts w:eastAsia="SimSun"/>
          <w:i/>
        </w:rPr>
        <w:t>RRCResume</w:t>
      </w:r>
      <w:bookmarkEnd w:id="894"/>
      <w:bookmarkEnd w:id="895"/>
      <w:bookmarkEnd w:id="896"/>
      <w:bookmarkEnd w:id="897"/>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898" w:name="_Toc60776843"/>
      <w:bookmarkStart w:id="899" w:name="_Toc193445605"/>
      <w:bookmarkStart w:id="900" w:name="_Toc193451410"/>
      <w:bookmarkStart w:id="901" w:name="_Toc193462675"/>
      <w:r w:rsidRPr="00D839FF">
        <w:rPr>
          <w:rFonts w:eastAsia="Malgun Gothic"/>
        </w:rPr>
        <w:t>5.3.13.12</w:t>
      </w:r>
      <w:r w:rsidRPr="00D839FF">
        <w:rPr>
          <w:rFonts w:eastAsia="Malgun Gothic"/>
        </w:rPr>
        <w:tab/>
        <w:t>Inter RAT cell reselection</w:t>
      </w:r>
      <w:bookmarkEnd w:id="898"/>
      <w:bookmarkEnd w:id="899"/>
      <w:bookmarkEnd w:id="900"/>
      <w:bookmarkEnd w:id="901"/>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02" w:name="_Toc60776844"/>
      <w:bookmarkStart w:id="903" w:name="_Toc193445606"/>
      <w:bookmarkStart w:id="904" w:name="_Toc193451411"/>
      <w:bookmarkStart w:id="905" w:name="_Toc193462676"/>
      <w:r w:rsidRPr="00D839FF">
        <w:rPr>
          <w:rFonts w:eastAsia="Malgun Gothic"/>
        </w:rPr>
        <w:t>5.3.14</w:t>
      </w:r>
      <w:r w:rsidRPr="00D839FF">
        <w:rPr>
          <w:rFonts w:eastAsia="Malgun Gothic"/>
        </w:rPr>
        <w:tab/>
        <w:t>Unified Access Control</w:t>
      </w:r>
      <w:bookmarkEnd w:id="902"/>
      <w:bookmarkEnd w:id="903"/>
      <w:bookmarkEnd w:id="904"/>
      <w:bookmarkEnd w:id="905"/>
    </w:p>
    <w:p w14:paraId="58DB0206" w14:textId="77777777" w:rsidR="00394471" w:rsidRPr="00D839FF" w:rsidRDefault="00394471" w:rsidP="00394471">
      <w:pPr>
        <w:pStyle w:val="Heading4"/>
      </w:pPr>
      <w:bookmarkStart w:id="906" w:name="_Toc60776845"/>
      <w:bookmarkStart w:id="907" w:name="_Toc193445607"/>
      <w:bookmarkStart w:id="908" w:name="_Toc193451412"/>
      <w:bookmarkStart w:id="909" w:name="_Toc193462677"/>
      <w:r w:rsidRPr="00D839FF">
        <w:t>5.3.14.1</w:t>
      </w:r>
      <w:r w:rsidRPr="00D839FF">
        <w:tab/>
        <w:t>General</w:t>
      </w:r>
      <w:bookmarkEnd w:id="906"/>
      <w:bookmarkEnd w:id="907"/>
      <w:bookmarkEnd w:id="908"/>
      <w:bookmarkEnd w:id="909"/>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0" w:name="_Toc60776846"/>
      <w:bookmarkStart w:id="911" w:name="_Toc193445608"/>
      <w:bookmarkStart w:id="912" w:name="_Toc193451413"/>
      <w:bookmarkStart w:id="913" w:name="_Toc193462678"/>
      <w:r w:rsidRPr="00D839FF">
        <w:t>5.3.14.2</w:t>
      </w:r>
      <w:r w:rsidRPr="00D839FF">
        <w:tab/>
        <w:t>Initiation</w:t>
      </w:r>
      <w:bookmarkEnd w:id="910"/>
      <w:bookmarkEnd w:id="911"/>
      <w:bookmarkEnd w:id="912"/>
      <w:bookmarkEnd w:id="913"/>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14" w:name="_Toc60776847"/>
      <w:bookmarkStart w:id="915" w:name="_Toc193445609"/>
      <w:bookmarkStart w:id="916" w:name="_Toc193451414"/>
      <w:bookmarkStart w:id="917" w:name="_Toc193462679"/>
      <w:r w:rsidRPr="00D839FF">
        <w:rPr>
          <w:rFonts w:eastAsia="Malgun Gothic"/>
        </w:rPr>
        <w:t>5.3.14.3</w:t>
      </w:r>
      <w:r w:rsidRPr="00D839FF">
        <w:rPr>
          <w:rFonts w:eastAsia="Malgun Gothic"/>
        </w:rPr>
        <w:tab/>
        <w:t>Void</w:t>
      </w:r>
      <w:bookmarkEnd w:id="914"/>
      <w:bookmarkEnd w:id="915"/>
      <w:bookmarkEnd w:id="916"/>
      <w:bookmarkEnd w:id="917"/>
    </w:p>
    <w:p w14:paraId="382E8CC1" w14:textId="77777777" w:rsidR="00394471" w:rsidRPr="00D839FF" w:rsidRDefault="00394471" w:rsidP="00394471">
      <w:pPr>
        <w:pStyle w:val="Heading4"/>
        <w:rPr>
          <w:rFonts w:eastAsia="Malgun Gothic"/>
          <w:noProof/>
          <w:lang w:eastAsia="ko-KR"/>
        </w:rPr>
      </w:pPr>
      <w:bookmarkStart w:id="918" w:name="_Toc60776848"/>
      <w:bookmarkStart w:id="919" w:name="_Toc193445610"/>
      <w:bookmarkStart w:id="920" w:name="_Toc193451415"/>
      <w:bookmarkStart w:id="921" w:name="_Toc193462680"/>
      <w:r w:rsidRPr="00D839FF">
        <w:rPr>
          <w:rFonts w:eastAsia="Malgun Gothic"/>
          <w:noProof/>
        </w:rPr>
        <w:t>5.3.14.4</w:t>
      </w:r>
      <w:r w:rsidRPr="00D839FF">
        <w:rPr>
          <w:rFonts w:eastAsia="Malgun Gothic"/>
          <w:noProof/>
        </w:rPr>
        <w:tab/>
        <w:t>T302, T390 expiry or stop (Barring alleviation)</w:t>
      </w:r>
      <w:bookmarkEnd w:id="918"/>
      <w:bookmarkEnd w:id="919"/>
      <w:bookmarkEnd w:id="920"/>
      <w:bookmarkEnd w:id="921"/>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22" w:name="_Toc60776849"/>
      <w:bookmarkStart w:id="923" w:name="_Toc193445611"/>
      <w:bookmarkStart w:id="924" w:name="_Toc193451416"/>
      <w:bookmarkStart w:id="925" w:name="_Toc193462681"/>
      <w:r w:rsidRPr="00D839FF">
        <w:rPr>
          <w:rFonts w:eastAsia="Malgun Gothic"/>
          <w:noProof/>
        </w:rPr>
        <w:t>5.3.14.5</w:t>
      </w:r>
      <w:r w:rsidRPr="00D839FF">
        <w:rPr>
          <w:rFonts w:eastAsia="Malgun Gothic"/>
          <w:noProof/>
        </w:rPr>
        <w:tab/>
        <w:t>Access barring check</w:t>
      </w:r>
      <w:bookmarkEnd w:id="922"/>
      <w:bookmarkEnd w:id="923"/>
      <w:bookmarkEnd w:id="924"/>
      <w:bookmarkEnd w:id="925"/>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26" w:name="_Toc60776850"/>
      <w:bookmarkStart w:id="927" w:name="_Toc193445612"/>
      <w:bookmarkStart w:id="928" w:name="_Toc193451417"/>
      <w:bookmarkStart w:id="929" w:name="_Toc193462682"/>
      <w:r w:rsidRPr="00D839FF">
        <w:rPr>
          <w:rFonts w:eastAsia="Malgun Gothic"/>
        </w:rPr>
        <w:t>5.3.15</w:t>
      </w:r>
      <w:r w:rsidRPr="00D839FF">
        <w:rPr>
          <w:rFonts w:eastAsia="Malgun Gothic"/>
        </w:rPr>
        <w:tab/>
        <w:t>RRC connection reject</w:t>
      </w:r>
      <w:bookmarkEnd w:id="926"/>
      <w:bookmarkEnd w:id="927"/>
      <w:bookmarkEnd w:id="928"/>
      <w:bookmarkEnd w:id="929"/>
    </w:p>
    <w:p w14:paraId="48081968" w14:textId="77777777" w:rsidR="00394471" w:rsidRPr="00D839FF" w:rsidRDefault="00394471" w:rsidP="00394471">
      <w:pPr>
        <w:pStyle w:val="Heading4"/>
      </w:pPr>
      <w:bookmarkStart w:id="930" w:name="_Toc60776851"/>
      <w:bookmarkStart w:id="931" w:name="_Toc193445613"/>
      <w:bookmarkStart w:id="932" w:name="_Toc193451418"/>
      <w:bookmarkStart w:id="933" w:name="_Toc193462683"/>
      <w:r w:rsidRPr="00D839FF">
        <w:t>5.3.15.1</w:t>
      </w:r>
      <w:r w:rsidRPr="00D839FF">
        <w:tab/>
        <w:t>Initiation</w:t>
      </w:r>
      <w:bookmarkEnd w:id="930"/>
      <w:bookmarkEnd w:id="931"/>
      <w:bookmarkEnd w:id="932"/>
      <w:bookmarkEnd w:id="933"/>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34" w:name="_Toc60776852"/>
      <w:bookmarkStart w:id="935" w:name="_Toc193445614"/>
      <w:bookmarkStart w:id="936" w:name="_Toc193451419"/>
      <w:bookmarkStart w:id="937" w:name="_Toc193462684"/>
      <w:r w:rsidRPr="00D839FF">
        <w:t>5.3.15.2</w:t>
      </w:r>
      <w:r w:rsidRPr="00D839FF">
        <w:tab/>
        <w:t xml:space="preserve">Reception of the </w:t>
      </w:r>
      <w:r w:rsidRPr="00D839FF">
        <w:rPr>
          <w:i/>
        </w:rPr>
        <w:t>RRCReject</w:t>
      </w:r>
      <w:r w:rsidRPr="00D839FF">
        <w:t xml:space="preserve"> by the UE</w:t>
      </w:r>
      <w:bookmarkEnd w:id="934"/>
      <w:bookmarkEnd w:id="935"/>
      <w:bookmarkEnd w:id="936"/>
      <w:bookmarkEnd w:id="937"/>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38" w:name="_Toc60776853"/>
      <w:bookmarkStart w:id="939" w:name="_Toc193445615"/>
      <w:bookmarkStart w:id="940" w:name="_Toc193451420"/>
      <w:bookmarkStart w:id="941" w:name="_Toc193462685"/>
      <w:r w:rsidRPr="00D839FF">
        <w:rPr>
          <w:rFonts w:eastAsia="MS Mincho"/>
        </w:rPr>
        <w:t>5.4</w:t>
      </w:r>
      <w:r w:rsidRPr="00D839FF">
        <w:rPr>
          <w:rFonts w:eastAsia="MS Mincho"/>
        </w:rPr>
        <w:tab/>
        <w:t>Inter-RAT mobility</w:t>
      </w:r>
      <w:bookmarkEnd w:id="938"/>
      <w:bookmarkEnd w:id="939"/>
      <w:bookmarkEnd w:id="940"/>
      <w:bookmarkEnd w:id="941"/>
    </w:p>
    <w:p w14:paraId="1045E7F6" w14:textId="77777777" w:rsidR="00394471" w:rsidRPr="00D839FF" w:rsidRDefault="00394471" w:rsidP="00394471">
      <w:pPr>
        <w:pStyle w:val="Heading3"/>
        <w:rPr>
          <w:rFonts w:eastAsia="DengXian"/>
        </w:rPr>
      </w:pPr>
      <w:bookmarkStart w:id="942" w:name="_Toc60776854"/>
      <w:bookmarkStart w:id="943" w:name="_Toc193445616"/>
      <w:bookmarkStart w:id="944" w:name="_Toc193451421"/>
      <w:bookmarkStart w:id="945" w:name="_Toc193462686"/>
      <w:r w:rsidRPr="00D839FF">
        <w:rPr>
          <w:rFonts w:eastAsia="DengXian"/>
        </w:rPr>
        <w:t>5.4.1</w:t>
      </w:r>
      <w:r w:rsidRPr="00D839FF">
        <w:rPr>
          <w:rFonts w:eastAsia="DengXian"/>
        </w:rPr>
        <w:tab/>
        <w:t>Introduction</w:t>
      </w:r>
      <w:bookmarkEnd w:id="942"/>
      <w:bookmarkEnd w:id="943"/>
      <w:bookmarkEnd w:id="944"/>
      <w:bookmarkEnd w:id="945"/>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46" w:name="_Toc60776855"/>
      <w:bookmarkStart w:id="947" w:name="_Toc193445617"/>
      <w:bookmarkStart w:id="948" w:name="_Toc193451422"/>
      <w:bookmarkStart w:id="949" w:name="_Toc193462687"/>
      <w:r w:rsidRPr="00D839FF">
        <w:rPr>
          <w:rFonts w:eastAsia="DengXian"/>
        </w:rPr>
        <w:t>5.4.2</w:t>
      </w:r>
      <w:r w:rsidRPr="00D839FF">
        <w:rPr>
          <w:rFonts w:eastAsia="DengXian"/>
        </w:rPr>
        <w:tab/>
        <w:t>Handover to NR</w:t>
      </w:r>
      <w:bookmarkEnd w:id="946"/>
      <w:bookmarkEnd w:id="947"/>
      <w:bookmarkEnd w:id="948"/>
      <w:bookmarkEnd w:id="949"/>
    </w:p>
    <w:p w14:paraId="0D317134" w14:textId="77777777" w:rsidR="00394471" w:rsidRPr="00D839FF" w:rsidRDefault="00394471" w:rsidP="00394471">
      <w:pPr>
        <w:pStyle w:val="Heading4"/>
        <w:rPr>
          <w:rFonts w:eastAsia="DengXian"/>
        </w:rPr>
      </w:pPr>
      <w:bookmarkStart w:id="950" w:name="_Toc60776856"/>
      <w:bookmarkStart w:id="951" w:name="_Toc193445618"/>
      <w:bookmarkStart w:id="952" w:name="_Toc193451423"/>
      <w:bookmarkStart w:id="953" w:name="_Toc193462688"/>
      <w:r w:rsidRPr="00D839FF">
        <w:rPr>
          <w:rFonts w:eastAsia="DengXian"/>
        </w:rPr>
        <w:t>5.4.2.1</w:t>
      </w:r>
      <w:r w:rsidRPr="00D839FF">
        <w:rPr>
          <w:rFonts w:eastAsia="DengXian"/>
        </w:rPr>
        <w:tab/>
        <w:t>General</w:t>
      </w:r>
      <w:bookmarkEnd w:id="950"/>
      <w:bookmarkEnd w:id="951"/>
      <w:bookmarkEnd w:id="952"/>
      <w:bookmarkEnd w:id="953"/>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7" type="#_x0000_t75" style="width:273.75pt;height:106.5pt" o:ole="">
            <v:imagedata r:id="rId57" o:title=""/>
          </v:shape>
          <o:OLEObject Type="Embed" ProgID="Mscgen.Chart" ShapeID="_x0000_i1047" DrawAspect="Content" ObjectID="_1804099646" r:id="rId58"/>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54" w:name="_Toc60776857"/>
      <w:bookmarkStart w:id="955" w:name="_Toc193445619"/>
      <w:bookmarkStart w:id="956" w:name="_Toc193451424"/>
      <w:bookmarkStart w:id="957" w:name="_Toc193462689"/>
      <w:r w:rsidRPr="00D839FF">
        <w:rPr>
          <w:rFonts w:eastAsia="DengXian"/>
        </w:rPr>
        <w:t>5.4.2.2</w:t>
      </w:r>
      <w:r w:rsidRPr="00D839FF">
        <w:rPr>
          <w:rFonts w:eastAsia="DengXian"/>
        </w:rPr>
        <w:tab/>
        <w:t>Initiation</w:t>
      </w:r>
      <w:bookmarkEnd w:id="954"/>
      <w:bookmarkEnd w:id="955"/>
      <w:bookmarkEnd w:id="956"/>
      <w:bookmarkEnd w:id="957"/>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58" w:name="_Toc60776858"/>
      <w:bookmarkStart w:id="959" w:name="_Toc193445620"/>
      <w:bookmarkStart w:id="960" w:name="_Toc193451425"/>
      <w:bookmarkStart w:id="961"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58"/>
      <w:bookmarkEnd w:id="959"/>
      <w:bookmarkEnd w:id="960"/>
      <w:bookmarkEnd w:id="961"/>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62" w:name="_Toc60776859"/>
      <w:bookmarkStart w:id="963" w:name="_Toc193445621"/>
      <w:bookmarkStart w:id="964" w:name="_Toc193451426"/>
      <w:bookmarkStart w:id="965" w:name="_Toc193462691"/>
      <w:r w:rsidRPr="00D839FF">
        <w:rPr>
          <w:rFonts w:eastAsia="DengXian"/>
        </w:rPr>
        <w:t>5.4.3</w:t>
      </w:r>
      <w:r w:rsidRPr="00D839FF">
        <w:rPr>
          <w:rFonts w:eastAsia="DengXian"/>
        </w:rPr>
        <w:tab/>
        <w:t>Mobility from NR</w:t>
      </w:r>
      <w:bookmarkEnd w:id="962"/>
      <w:bookmarkEnd w:id="963"/>
      <w:bookmarkEnd w:id="964"/>
      <w:bookmarkEnd w:id="965"/>
    </w:p>
    <w:p w14:paraId="1A44D05A" w14:textId="77777777" w:rsidR="00394471" w:rsidRPr="00D839FF" w:rsidRDefault="00394471" w:rsidP="00394471">
      <w:pPr>
        <w:pStyle w:val="Heading4"/>
        <w:rPr>
          <w:rFonts w:eastAsia="DengXian"/>
        </w:rPr>
      </w:pPr>
      <w:bookmarkStart w:id="966" w:name="_Toc60776860"/>
      <w:bookmarkStart w:id="967" w:name="_Toc193445622"/>
      <w:bookmarkStart w:id="968" w:name="_Toc193451427"/>
      <w:bookmarkStart w:id="969" w:name="_Toc193462692"/>
      <w:r w:rsidRPr="00D839FF">
        <w:rPr>
          <w:rFonts w:eastAsia="DengXian"/>
        </w:rPr>
        <w:t>5.4.3.1</w:t>
      </w:r>
      <w:r w:rsidRPr="00D839FF">
        <w:rPr>
          <w:rFonts w:eastAsia="DengXian"/>
        </w:rPr>
        <w:tab/>
        <w:t>General</w:t>
      </w:r>
      <w:bookmarkEnd w:id="966"/>
      <w:bookmarkEnd w:id="967"/>
      <w:bookmarkEnd w:id="968"/>
      <w:bookmarkEnd w:id="969"/>
    </w:p>
    <w:p w14:paraId="5CF9BEAC" w14:textId="77777777" w:rsidR="00394471" w:rsidRPr="00D839FF" w:rsidRDefault="00394471" w:rsidP="00394471">
      <w:pPr>
        <w:pStyle w:val="TH"/>
        <w:rPr>
          <w:rFonts w:eastAsia="DengXian"/>
        </w:rPr>
      </w:pPr>
      <w:r w:rsidRPr="00D839FF">
        <w:object w:dxaOrig="4155" w:dyaOrig="1590" w14:anchorId="7EEE2F7B">
          <v:shape id="_x0000_i1048" type="#_x0000_t75" style="width:208.5pt;height:79.5pt" o:ole="">
            <v:imagedata r:id="rId59" o:title=""/>
          </v:shape>
          <o:OLEObject Type="Embed" ProgID="Mscgen.Chart" ShapeID="_x0000_i1048" DrawAspect="Content" ObjectID="_1804099647" r:id="rId60"/>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9" type="#_x0000_t75" style="width:230.25pt;height:106.5pt" o:ole="">
            <v:imagedata r:id="rId61" o:title=""/>
          </v:shape>
          <o:OLEObject Type="Embed" ProgID="Mscgen.Chart" ShapeID="_x0000_i1049" DrawAspect="Content" ObjectID="_1804099648" r:id="rId62"/>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0" w:name="_Toc60776861"/>
      <w:bookmarkStart w:id="971" w:name="_Toc193445623"/>
      <w:bookmarkStart w:id="972" w:name="_Toc193451428"/>
      <w:bookmarkStart w:id="973" w:name="_Toc193462693"/>
      <w:r w:rsidRPr="00D839FF">
        <w:rPr>
          <w:rFonts w:eastAsia="DengXian"/>
        </w:rPr>
        <w:t>5.4.3.2</w:t>
      </w:r>
      <w:r w:rsidRPr="00D839FF">
        <w:rPr>
          <w:rFonts w:eastAsia="DengXian"/>
        </w:rPr>
        <w:tab/>
        <w:t>Initiation</w:t>
      </w:r>
      <w:bookmarkEnd w:id="970"/>
      <w:bookmarkEnd w:id="971"/>
      <w:bookmarkEnd w:id="972"/>
      <w:bookmarkEnd w:id="973"/>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74" w:name="_Toc60776862"/>
      <w:bookmarkStart w:id="975" w:name="_Toc193445624"/>
      <w:bookmarkStart w:id="976" w:name="_Toc193451429"/>
      <w:bookmarkStart w:id="977" w:name="_Toc193462694"/>
      <w:r w:rsidRPr="00D839FF">
        <w:t>5.4.3.3</w:t>
      </w:r>
      <w:r w:rsidRPr="00D839FF">
        <w:tab/>
        <w:t xml:space="preserve">Reception of the </w:t>
      </w:r>
      <w:r w:rsidRPr="00D839FF">
        <w:rPr>
          <w:i/>
        </w:rPr>
        <w:t>MobilityFromNRCommand</w:t>
      </w:r>
      <w:r w:rsidRPr="00D839FF">
        <w:t xml:space="preserve"> by the UE</w:t>
      </w:r>
      <w:bookmarkEnd w:id="974"/>
      <w:bookmarkEnd w:id="975"/>
      <w:bookmarkEnd w:id="976"/>
      <w:bookmarkEnd w:id="977"/>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78" w:name="_Toc60776863"/>
      <w:bookmarkStart w:id="979" w:name="_Toc193445625"/>
      <w:bookmarkStart w:id="980" w:name="_Toc193451430"/>
      <w:bookmarkStart w:id="981" w:name="_Toc193462695"/>
      <w:r w:rsidRPr="00D839FF">
        <w:t>5.4.3.4</w:t>
      </w:r>
      <w:r w:rsidRPr="00D839FF">
        <w:tab/>
        <w:t>Successful completion of the mobility from NR</w:t>
      </w:r>
      <w:bookmarkEnd w:id="978"/>
      <w:bookmarkEnd w:id="979"/>
      <w:bookmarkEnd w:id="980"/>
      <w:bookmarkEnd w:id="981"/>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82" w:name="_Toc60776864"/>
      <w:bookmarkStart w:id="983" w:name="_Toc193445626"/>
      <w:bookmarkStart w:id="984" w:name="_Toc193451431"/>
      <w:bookmarkStart w:id="985" w:name="_Toc193462696"/>
      <w:r w:rsidRPr="00D839FF">
        <w:t>5.4.3.5</w:t>
      </w:r>
      <w:r w:rsidRPr="00D839FF">
        <w:tab/>
        <w:t>Mobility from NR failure</w:t>
      </w:r>
      <w:bookmarkEnd w:id="982"/>
      <w:bookmarkEnd w:id="983"/>
      <w:bookmarkEnd w:id="984"/>
      <w:bookmarkEnd w:id="985"/>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86" w:name="_Toc60776865"/>
      <w:bookmarkStart w:id="987" w:name="_Toc193445627"/>
      <w:bookmarkStart w:id="988" w:name="_Toc193451432"/>
      <w:bookmarkStart w:id="989" w:name="_Toc193462697"/>
      <w:r w:rsidRPr="00D839FF">
        <w:t>5.5</w:t>
      </w:r>
      <w:r w:rsidRPr="00D839FF">
        <w:tab/>
        <w:t>Measurements</w:t>
      </w:r>
      <w:bookmarkEnd w:id="986"/>
      <w:bookmarkEnd w:id="987"/>
      <w:bookmarkEnd w:id="988"/>
      <w:bookmarkEnd w:id="989"/>
    </w:p>
    <w:p w14:paraId="73C760DA" w14:textId="77777777" w:rsidR="00394471" w:rsidRPr="00D839FF" w:rsidRDefault="00394471" w:rsidP="00394471">
      <w:pPr>
        <w:pStyle w:val="Heading3"/>
      </w:pPr>
      <w:bookmarkStart w:id="990" w:name="_Toc60776866"/>
      <w:bookmarkStart w:id="991" w:name="_Toc193445628"/>
      <w:bookmarkStart w:id="992" w:name="_Toc193451433"/>
      <w:bookmarkStart w:id="993" w:name="_Toc193462698"/>
      <w:r w:rsidRPr="00D839FF">
        <w:t>5.5.1</w:t>
      </w:r>
      <w:r w:rsidRPr="00D839FF">
        <w:tab/>
        <w:t>Introduction</w:t>
      </w:r>
      <w:bookmarkEnd w:id="990"/>
      <w:bookmarkEnd w:id="991"/>
      <w:bookmarkEnd w:id="992"/>
      <w:bookmarkEnd w:id="993"/>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994" w:name="_Toc60776867"/>
      <w:bookmarkStart w:id="995" w:name="_Toc193445629"/>
      <w:bookmarkStart w:id="996" w:name="_Toc193451434"/>
      <w:bookmarkStart w:id="997" w:name="_Toc193462699"/>
      <w:r w:rsidRPr="00D839FF">
        <w:t>5.5.2</w:t>
      </w:r>
      <w:r w:rsidRPr="00D839FF">
        <w:tab/>
        <w:t>Measurement configuration</w:t>
      </w:r>
      <w:bookmarkEnd w:id="994"/>
      <w:bookmarkEnd w:id="995"/>
      <w:bookmarkEnd w:id="996"/>
      <w:bookmarkEnd w:id="997"/>
    </w:p>
    <w:p w14:paraId="773B33D2" w14:textId="77777777" w:rsidR="00394471" w:rsidRPr="00D839FF" w:rsidRDefault="00394471" w:rsidP="00394471">
      <w:pPr>
        <w:pStyle w:val="Heading4"/>
      </w:pPr>
      <w:bookmarkStart w:id="998" w:name="_Toc60776868"/>
      <w:bookmarkStart w:id="999" w:name="_Toc193445630"/>
      <w:bookmarkStart w:id="1000" w:name="_Toc193451435"/>
      <w:bookmarkStart w:id="1001" w:name="_Toc193462700"/>
      <w:r w:rsidRPr="00D839FF">
        <w:t>5.5.2.1</w:t>
      </w:r>
      <w:r w:rsidRPr="00D839FF">
        <w:tab/>
        <w:t>General</w:t>
      </w:r>
      <w:bookmarkEnd w:id="998"/>
      <w:bookmarkEnd w:id="999"/>
      <w:bookmarkEnd w:id="1000"/>
      <w:bookmarkEnd w:id="1001"/>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02" w:name="_Toc60776869"/>
      <w:bookmarkStart w:id="1003" w:name="_Toc193445631"/>
      <w:bookmarkStart w:id="1004" w:name="_Toc193451436"/>
      <w:bookmarkStart w:id="1005" w:name="_Toc193462701"/>
      <w:r w:rsidRPr="00D839FF">
        <w:t>5.5.2.2</w:t>
      </w:r>
      <w:r w:rsidRPr="00D839FF">
        <w:tab/>
        <w:t>Measurement identity removal</w:t>
      </w:r>
      <w:bookmarkEnd w:id="1002"/>
      <w:bookmarkEnd w:id="1003"/>
      <w:bookmarkEnd w:id="1004"/>
      <w:bookmarkEnd w:id="1005"/>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06" w:name="_Toc60776870"/>
      <w:bookmarkStart w:id="1007" w:name="_Toc193445632"/>
      <w:bookmarkStart w:id="1008" w:name="_Toc193451437"/>
      <w:bookmarkStart w:id="1009" w:name="_Toc193462702"/>
      <w:r w:rsidRPr="00D839FF">
        <w:t>5.5.2.3</w:t>
      </w:r>
      <w:r w:rsidRPr="00D839FF">
        <w:tab/>
        <w:t>Measurement identity addition/modification</w:t>
      </w:r>
      <w:bookmarkEnd w:id="1006"/>
      <w:bookmarkEnd w:id="1007"/>
      <w:bookmarkEnd w:id="1008"/>
      <w:bookmarkEnd w:id="1009"/>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0"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11" w:name="_Toc193445633"/>
      <w:bookmarkStart w:id="1012" w:name="_Toc193451438"/>
      <w:bookmarkStart w:id="1013" w:name="_Toc193462703"/>
      <w:r w:rsidRPr="00D839FF">
        <w:t>5.5.2.4</w:t>
      </w:r>
      <w:r w:rsidRPr="00D839FF">
        <w:tab/>
        <w:t>Measurement object removal</w:t>
      </w:r>
      <w:bookmarkEnd w:id="1010"/>
      <w:bookmarkEnd w:id="1011"/>
      <w:bookmarkEnd w:id="1012"/>
      <w:bookmarkEnd w:id="1013"/>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14" w:name="_Toc60776872"/>
      <w:bookmarkStart w:id="1015" w:name="_Toc193445634"/>
      <w:bookmarkStart w:id="1016" w:name="_Toc193451439"/>
      <w:bookmarkStart w:id="1017" w:name="_Toc193462704"/>
      <w:r w:rsidRPr="00D839FF">
        <w:t>5.5.2.5</w:t>
      </w:r>
      <w:r w:rsidRPr="00D839FF">
        <w:tab/>
        <w:t>Measurement object addition/modification</w:t>
      </w:r>
      <w:bookmarkEnd w:id="1014"/>
      <w:bookmarkEnd w:id="1015"/>
      <w:bookmarkEnd w:id="1016"/>
      <w:bookmarkEnd w:id="1017"/>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18" w:name="_Toc60776873"/>
      <w:bookmarkStart w:id="1019" w:name="_Toc193445635"/>
      <w:bookmarkStart w:id="1020" w:name="_Toc193451440"/>
      <w:bookmarkStart w:id="1021" w:name="_Toc193462705"/>
      <w:r w:rsidRPr="00D839FF">
        <w:t>5.5.2.6</w:t>
      </w:r>
      <w:r w:rsidRPr="00D839FF">
        <w:tab/>
        <w:t>Reporting configuration removal</w:t>
      </w:r>
      <w:bookmarkEnd w:id="1018"/>
      <w:bookmarkEnd w:id="1019"/>
      <w:bookmarkEnd w:id="1020"/>
      <w:bookmarkEnd w:id="1021"/>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22" w:name="_Toc60776874"/>
      <w:bookmarkStart w:id="1023" w:name="_Toc193445636"/>
      <w:bookmarkStart w:id="1024" w:name="_Toc193451441"/>
      <w:bookmarkStart w:id="1025" w:name="_Toc193462706"/>
      <w:r w:rsidRPr="00D839FF">
        <w:t>5.5.2.7</w:t>
      </w:r>
      <w:r w:rsidRPr="00D839FF">
        <w:tab/>
        <w:t>Reporting configuration addition/modification</w:t>
      </w:r>
      <w:bookmarkEnd w:id="1022"/>
      <w:bookmarkEnd w:id="1023"/>
      <w:bookmarkEnd w:id="1024"/>
      <w:bookmarkEnd w:id="1025"/>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26" w:name="_Toc60776875"/>
      <w:bookmarkStart w:id="1027" w:name="_Toc193445637"/>
      <w:bookmarkStart w:id="1028" w:name="_Toc193451442"/>
      <w:bookmarkStart w:id="1029" w:name="_Toc193462707"/>
      <w:r w:rsidRPr="00D839FF">
        <w:t>5.5.2.8</w:t>
      </w:r>
      <w:r w:rsidRPr="00D839FF">
        <w:tab/>
        <w:t>Quantity configuration</w:t>
      </w:r>
      <w:bookmarkEnd w:id="1026"/>
      <w:bookmarkEnd w:id="1027"/>
      <w:bookmarkEnd w:id="1028"/>
      <w:bookmarkEnd w:id="1029"/>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0" w:name="_Toc60776876"/>
      <w:bookmarkStart w:id="1031" w:name="_Toc193445638"/>
      <w:bookmarkStart w:id="1032" w:name="_Toc193451443"/>
      <w:bookmarkStart w:id="1033" w:name="_Toc193462708"/>
      <w:r w:rsidRPr="00D839FF">
        <w:t>5.5.2.9</w:t>
      </w:r>
      <w:r w:rsidRPr="00D839FF">
        <w:tab/>
        <w:t>Measurement gap configuration</w:t>
      </w:r>
      <w:bookmarkEnd w:id="1030"/>
      <w:bookmarkEnd w:id="1031"/>
      <w:bookmarkEnd w:id="1032"/>
      <w:bookmarkEnd w:id="1033"/>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34" w:name="_Toc60776877"/>
      <w:bookmarkStart w:id="1035" w:name="_Toc193445639"/>
      <w:bookmarkStart w:id="1036" w:name="_Toc193451444"/>
      <w:bookmarkStart w:id="1037" w:name="_Toc193462709"/>
      <w:r w:rsidRPr="00D839FF">
        <w:t>5.5.2.10</w:t>
      </w:r>
      <w:r w:rsidRPr="00D839FF">
        <w:tab/>
        <w:t>Reference signal measurement timing configuration</w:t>
      </w:r>
      <w:bookmarkEnd w:id="1034"/>
      <w:bookmarkEnd w:id="1035"/>
      <w:bookmarkEnd w:id="1036"/>
      <w:bookmarkEnd w:id="1037"/>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38" w:name="_Toc60776878"/>
      <w:bookmarkStart w:id="1039" w:name="_Toc193445640"/>
      <w:bookmarkStart w:id="1040" w:name="_Toc193451445"/>
      <w:bookmarkStart w:id="1041" w:name="_Toc193462710"/>
      <w:r w:rsidRPr="00D839FF">
        <w:t>5.5.2.10a</w:t>
      </w:r>
      <w:r w:rsidRPr="00D839FF">
        <w:tab/>
        <w:t>RSSI measurement timing configuration</w:t>
      </w:r>
      <w:bookmarkEnd w:id="1038"/>
      <w:bookmarkEnd w:id="1039"/>
      <w:bookmarkEnd w:id="1040"/>
      <w:bookmarkEnd w:id="1041"/>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42" w:name="_Toc60776879"/>
      <w:bookmarkStart w:id="1043" w:name="_Toc193445641"/>
      <w:bookmarkStart w:id="1044" w:name="_Toc193451446"/>
      <w:bookmarkStart w:id="1045" w:name="_Toc193462711"/>
      <w:r w:rsidRPr="00D839FF">
        <w:rPr>
          <w:lang w:eastAsia="en-US"/>
        </w:rPr>
        <w:t>5.5.2.11</w:t>
      </w:r>
      <w:r w:rsidRPr="00D839FF">
        <w:rPr>
          <w:lang w:eastAsia="en-US"/>
        </w:rPr>
        <w:tab/>
        <w:t>Measurement gap sharing configuration</w:t>
      </w:r>
      <w:bookmarkEnd w:id="1042"/>
      <w:bookmarkEnd w:id="1043"/>
      <w:bookmarkEnd w:id="1044"/>
      <w:bookmarkEnd w:id="1045"/>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46" w:name="_Toc139045141"/>
      <w:bookmarkStart w:id="1047" w:name="_Toc193445642"/>
      <w:bookmarkStart w:id="1048" w:name="_Toc193451447"/>
      <w:bookmarkStart w:id="1049" w:name="_Toc193462712"/>
      <w:bookmarkStart w:id="1050" w:name="_Hlk149920857"/>
      <w:r w:rsidRPr="00D839FF">
        <w:rPr>
          <w:lang w:eastAsia="en-US"/>
        </w:rPr>
        <w:t>5.5.2.12</w:t>
      </w:r>
      <w:r w:rsidRPr="00D839FF">
        <w:rPr>
          <w:lang w:eastAsia="en-US"/>
        </w:rPr>
        <w:tab/>
      </w:r>
      <w:bookmarkEnd w:id="1046"/>
      <w:r w:rsidRPr="00D839FF">
        <w:rPr>
          <w:lang w:eastAsia="en-US"/>
        </w:rPr>
        <w:t>Effective measurement window configuration</w:t>
      </w:r>
      <w:bookmarkEnd w:id="1047"/>
      <w:bookmarkEnd w:id="1048"/>
      <w:bookmarkEnd w:id="1049"/>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51" w:name="_Hlk146821696"/>
      <w:r w:rsidRPr="00D839FF">
        <w:rPr>
          <w:lang w:eastAsia="en-US"/>
        </w:rPr>
        <w:t xml:space="preserve">effectiveMeasWindowConfig </w:t>
      </w:r>
      <w:bookmarkEnd w:id="1051"/>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0"/>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52" w:name="_Toc60776880"/>
      <w:bookmarkStart w:id="1053" w:name="_Toc193445643"/>
      <w:bookmarkStart w:id="1054" w:name="_Toc193451448"/>
      <w:bookmarkStart w:id="1055" w:name="_Toc193462713"/>
      <w:r w:rsidRPr="00D839FF">
        <w:t>5.5.3</w:t>
      </w:r>
      <w:r w:rsidRPr="00D839FF">
        <w:tab/>
        <w:t>Performing measurements</w:t>
      </w:r>
      <w:bookmarkEnd w:id="1052"/>
      <w:bookmarkEnd w:id="1053"/>
      <w:bookmarkEnd w:id="1054"/>
      <w:bookmarkEnd w:id="1055"/>
    </w:p>
    <w:p w14:paraId="64CEFF9E" w14:textId="77777777" w:rsidR="00394471" w:rsidRPr="00D839FF" w:rsidRDefault="00394471" w:rsidP="00394471">
      <w:pPr>
        <w:pStyle w:val="Heading4"/>
      </w:pPr>
      <w:bookmarkStart w:id="1056" w:name="_Toc60776881"/>
      <w:bookmarkStart w:id="1057" w:name="_Toc193445644"/>
      <w:bookmarkStart w:id="1058" w:name="_Toc193451449"/>
      <w:bookmarkStart w:id="1059" w:name="_Toc193462714"/>
      <w:r w:rsidRPr="00D839FF">
        <w:t>5.5.3.1</w:t>
      </w:r>
      <w:r w:rsidRPr="00D839FF">
        <w:tab/>
        <w:t>General</w:t>
      </w:r>
      <w:bookmarkEnd w:id="1056"/>
      <w:bookmarkEnd w:id="1057"/>
      <w:bookmarkEnd w:id="1058"/>
      <w:bookmarkEnd w:id="1059"/>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0" w:name="_Toc60776882"/>
      <w:bookmarkStart w:id="1061" w:name="_Toc193445645"/>
      <w:bookmarkStart w:id="1062" w:name="_Toc193451450"/>
      <w:bookmarkStart w:id="1063" w:name="_Toc193462715"/>
      <w:r w:rsidRPr="00D839FF">
        <w:t>5.5.3.2</w:t>
      </w:r>
      <w:r w:rsidRPr="00D839FF">
        <w:tab/>
        <w:t>Layer 3 filtering</w:t>
      </w:r>
      <w:bookmarkEnd w:id="1060"/>
      <w:bookmarkEnd w:id="1061"/>
      <w:bookmarkEnd w:id="1062"/>
      <w:bookmarkEnd w:id="1063"/>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64" w:name="OLE_LINK6"/>
      <w:r w:rsidR="0013042E" w:rsidRPr="00D839FF">
        <w:t xml:space="preserve"> U2N</w:t>
      </w:r>
      <w:r w:rsidR="00F551A5" w:rsidRPr="00D839FF">
        <w:t>/U2U</w:t>
      </w:r>
      <w:r w:rsidR="0013042E" w:rsidRPr="00D839FF">
        <w:t xml:space="preserve"> Relay (re)selection evaluation</w:t>
      </w:r>
      <w:bookmarkEnd w:id="1064"/>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65" w:name="_Toc60776883"/>
      <w:bookmarkStart w:id="1066" w:name="_Toc193445646"/>
      <w:bookmarkStart w:id="1067" w:name="_Toc193451451"/>
      <w:bookmarkStart w:id="1068" w:name="_Toc193462716"/>
      <w:r w:rsidRPr="00D839FF">
        <w:t>5.5.3.3</w:t>
      </w:r>
      <w:r w:rsidRPr="00D839FF">
        <w:tab/>
        <w:t>Derivation of cell measurement results</w:t>
      </w:r>
      <w:bookmarkEnd w:id="1065"/>
      <w:bookmarkEnd w:id="1066"/>
      <w:bookmarkEnd w:id="1067"/>
      <w:bookmarkEnd w:id="1068"/>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69" w:name="_Toc60776884"/>
      <w:bookmarkStart w:id="1070" w:name="_Toc193445647"/>
      <w:bookmarkStart w:id="1071" w:name="_Toc193451452"/>
      <w:bookmarkStart w:id="1072" w:name="_Toc193462717"/>
      <w:r w:rsidRPr="00D839FF">
        <w:t>5.5.3.3a</w:t>
      </w:r>
      <w:r w:rsidRPr="00D839FF">
        <w:tab/>
        <w:t>Derivation of layer 3 beam filtered measurement</w:t>
      </w:r>
      <w:bookmarkEnd w:id="1069"/>
      <w:bookmarkEnd w:id="1070"/>
      <w:bookmarkEnd w:id="1071"/>
      <w:bookmarkEnd w:id="1072"/>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73" w:name="_Toc193445648"/>
      <w:bookmarkStart w:id="1074" w:name="_Toc193451453"/>
      <w:bookmarkStart w:id="1075" w:name="_Toc193462718"/>
      <w:bookmarkStart w:id="1076" w:name="_Toc60776885"/>
      <w:r w:rsidRPr="00D839FF">
        <w:rPr>
          <w:lang w:eastAsia="x-none"/>
        </w:rPr>
        <w:t>5.5.3.4</w:t>
      </w:r>
      <w:r w:rsidRPr="00D839FF">
        <w:rPr>
          <w:lang w:eastAsia="x-none"/>
        </w:rPr>
        <w:tab/>
      </w:r>
      <w:r w:rsidRPr="00D839FF">
        <w:t>Derivation of L2 U2N Relay UE measurement results</w:t>
      </w:r>
      <w:bookmarkEnd w:id="1073"/>
      <w:bookmarkEnd w:id="1074"/>
      <w:bookmarkEnd w:id="1075"/>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77" w:name="_Toc193445649"/>
      <w:bookmarkStart w:id="1078" w:name="_Toc193451454"/>
      <w:bookmarkStart w:id="1079" w:name="_Toc193462719"/>
      <w:r w:rsidRPr="00D839FF">
        <w:t>5.5.4</w:t>
      </w:r>
      <w:r w:rsidRPr="00D839FF">
        <w:tab/>
        <w:t>Measurement report triggering</w:t>
      </w:r>
      <w:bookmarkEnd w:id="1076"/>
      <w:bookmarkEnd w:id="1077"/>
      <w:bookmarkEnd w:id="1078"/>
      <w:bookmarkEnd w:id="1079"/>
    </w:p>
    <w:p w14:paraId="52137AB3" w14:textId="77777777" w:rsidR="00394471" w:rsidRPr="00D839FF" w:rsidRDefault="00394471" w:rsidP="00394471">
      <w:pPr>
        <w:pStyle w:val="Heading4"/>
      </w:pPr>
      <w:bookmarkStart w:id="1080" w:name="_Toc60776886"/>
      <w:bookmarkStart w:id="1081" w:name="_Toc193445650"/>
      <w:bookmarkStart w:id="1082" w:name="_Toc193451455"/>
      <w:bookmarkStart w:id="1083" w:name="_Toc193462720"/>
      <w:r w:rsidRPr="00D839FF">
        <w:t>5.5.4.1</w:t>
      </w:r>
      <w:r w:rsidRPr="00D839FF">
        <w:tab/>
        <w:t>General</w:t>
      </w:r>
      <w:bookmarkEnd w:id="1080"/>
      <w:bookmarkEnd w:id="1081"/>
      <w:bookmarkEnd w:id="1082"/>
      <w:bookmarkEnd w:id="1083"/>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84" w:name="_Toc60776887"/>
      <w:bookmarkStart w:id="1085" w:name="_Toc193445651"/>
      <w:bookmarkStart w:id="1086" w:name="_Toc193451456"/>
      <w:bookmarkStart w:id="1087" w:name="_Toc193462721"/>
      <w:r w:rsidRPr="00D839FF">
        <w:t>5.5.4.2</w:t>
      </w:r>
      <w:r w:rsidRPr="00D839FF">
        <w:tab/>
        <w:t>Event A1 (Serving becomes better than threshold)</w:t>
      </w:r>
      <w:bookmarkEnd w:id="1084"/>
      <w:bookmarkEnd w:id="1085"/>
      <w:bookmarkEnd w:id="1086"/>
      <w:bookmarkEnd w:id="1087"/>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88" w:name="_Toc60776888"/>
      <w:bookmarkStart w:id="1089" w:name="_Toc193445652"/>
      <w:bookmarkStart w:id="1090" w:name="_Toc193451457"/>
      <w:bookmarkStart w:id="1091" w:name="_Toc193462722"/>
      <w:r w:rsidRPr="00D839FF">
        <w:t>5.5.4.3</w:t>
      </w:r>
      <w:r w:rsidRPr="00D839FF">
        <w:tab/>
        <w:t>Event A2 (Serving becomes worse than threshold)</w:t>
      </w:r>
      <w:bookmarkEnd w:id="1088"/>
      <w:bookmarkEnd w:id="1089"/>
      <w:bookmarkEnd w:id="1090"/>
      <w:bookmarkEnd w:id="1091"/>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092" w:name="_Toc60776889"/>
      <w:bookmarkStart w:id="1093" w:name="_Toc193445653"/>
      <w:bookmarkStart w:id="1094" w:name="_Toc193451458"/>
      <w:bookmarkStart w:id="1095" w:name="_Toc193462723"/>
      <w:r w:rsidRPr="00D839FF">
        <w:t>5.5.4.4</w:t>
      </w:r>
      <w:r w:rsidRPr="00D839FF">
        <w:tab/>
        <w:t>Event A3 (Neighbour becomes offset better than SpCell)</w:t>
      </w:r>
      <w:bookmarkEnd w:id="1092"/>
      <w:bookmarkEnd w:id="1093"/>
      <w:bookmarkEnd w:id="1094"/>
      <w:bookmarkEnd w:id="1095"/>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096" w:name="_Toc60776890"/>
      <w:bookmarkStart w:id="1097" w:name="_Toc193445654"/>
      <w:bookmarkStart w:id="1098" w:name="_Toc193451459"/>
      <w:bookmarkStart w:id="1099" w:name="_Toc193462724"/>
      <w:r w:rsidRPr="00D839FF">
        <w:t>5.5.4.5</w:t>
      </w:r>
      <w:r w:rsidRPr="00D839FF">
        <w:tab/>
        <w:t>Event A4 (Neighbour becomes better than threshold)</w:t>
      </w:r>
      <w:bookmarkEnd w:id="1096"/>
      <w:bookmarkEnd w:id="1097"/>
      <w:bookmarkEnd w:id="1098"/>
      <w:bookmarkEnd w:id="1099"/>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0" w:name="_Toc60776891"/>
      <w:bookmarkStart w:id="1101" w:name="_Toc193445655"/>
      <w:bookmarkStart w:id="1102" w:name="_Toc193451460"/>
      <w:bookmarkStart w:id="1103" w:name="_Toc193462725"/>
      <w:r w:rsidRPr="00D839FF">
        <w:t>5.5.4.6</w:t>
      </w:r>
      <w:r w:rsidRPr="00D839FF">
        <w:tab/>
        <w:t>Event A5 (SpCell becomes worse than threshold1 and neighbour becomes better than threshold2)</w:t>
      </w:r>
      <w:bookmarkEnd w:id="1100"/>
      <w:bookmarkEnd w:id="1101"/>
      <w:bookmarkEnd w:id="1102"/>
      <w:bookmarkEnd w:id="1103"/>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04" w:name="_Toc60776892"/>
      <w:bookmarkStart w:id="1105" w:name="_Toc193445656"/>
      <w:bookmarkStart w:id="1106" w:name="_Toc193451461"/>
      <w:bookmarkStart w:id="1107" w:name="_Toc193462726"/>
      <w:r w:rsidRPr="00D839FF">
        <w:t>5.5.4.7</w:t>
      </w:r>
      <w:r w:rsidRPr="00D839FF">
        <w:tab/>
        <w:t>Event A6 (Neighbour becomes offset better than SCell)</w:t>
      </w:r>
      <w:bookmarkEnd w:id="1104"/>
      <w:bookmarkEnd w:id="1105"/>
      <w:bookmarkEnd w:id="1106"/>
      <w:bookmarkEnd w:id="1107"/>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08" w:name="_Toc60776893"/>
      <w:bookmarkStart w:id="1109" w:name="_Toc193445657"/>
      <w:bookmarkStart w:id="1110" w:name="_Toc193451462"/>
      <w:bookmarkStart w:id="1111" w:name="_Toc193462727"/>
      <w:r w:rsidRPr="00D839FF">
        <w:t>5.5.4.8</w:t>
      </w:r>
      <w:r w:rsidRPr="00D839FF">
        <w:tab/>
        <w:t>Event B1 (Inter RAT neighbour becomes better than threshold)</w:t>
      </w:r>
      <w:bookmarkEnd w:id="1108"/>
      <w:bookmarkEnd w:id="1109"/>
      <w:bookmarkEnd w:id="1110"/>
      <w:bookmarkEnd w:id="1111"/>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12" w:name="_Toc60776894"/>
      <w:bookmarkStart w:id="1113" w:name="_Toc193445658"/>
      <w:bookmarkStart w:id="1114" w:name="_Toc193451463"/>
      <w:bookmarkStart w:id="1115" w:name="_Toc193462728"/>
      <w:r w:rsidRPr="00D839FF">
        <w:t>5.5.4.9</w:t>
      </w:r>
      <w:r w:rsidRPr="00D839FF">
        <w:tab/>
        <w:t>Event B2 (PCell becomes worse than threshold1 and inter RAT neighbour becomes better than threshold2)</w:t>
      </w:r>
      <w:bookmarkEnd w:id="1112"/>
      <w:bookmarkEnd w:id="1113"/>
      <w:bookmarkEnd w:id="1114"/>
      <w:bookmarkEnd w:id="1115"/>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16" w:name="_Toc60776895"/>
      <w:bookmarkStart w:id="1117" w:name="_Toc193445659"/>
      <w:bookmarkStart w:id="1118" w:name="_Toc193451464"/>
      <w:bookmarkStart w:id="1119" w:name="_Toc193462729"/>
      <w:r w:rsidRPr="00D839FF">
        <w:t>5.5.4.10</w:t>
      </w:r>
      <w:r w:rsidRPr="00D839FF">
        <w:tab/>
        <w:t>Event I1 (Interference becomes higher than threshold)</w:t>
      </w:r>
      <w:bookmarkEnd w:id="1116"/>
      <w:bookmarkEnd w:id="1117"/>
      <w:bookmarkEnd w:id="1118"/>
      <w:bookmarkEnd w:id="1119"/>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0" w:name="_Toc60776896"/>
      <w:bookmarkStart w:id="1121" w:name="_Toc193445660"/>
      <w:bookmarkStart w:id="1122" w:name="_Toc193451465"/>
      <w:bookmarkStart w:id="1123" w:name="_Toc193462730"/>
      <w:r w:rsidRPr="00D839FF">
        <w:t>5.5.4.11</w:t>
      </w:r>
      <w:r w:rsidRPr="00D839FF">
        <w:tab/>
        <w:t>Event C1 (The NR sidelink channel busy ratio is above a threshold)</w:t>
      </w:r>
      <w:bookmarkEnd w:id="1120"/>
      <w:bookmarkEnd w:id="1121"/>
      <w:bookmarkEnd w:id="1122"/>
      <w:bookmarkEnd w:id="1123"/>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24"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04099649" r:id="rId64"/>
        </w:object>
      </w:r>
      <w:bookmarkEnd w:id="1124"/>
    </w:p>
    <w:p w14:paraId="7E3DDDB9" w14:textId="77777777" w:rsidR="00394471" w:rsidRPr="00D839FF" w:rsidRDefault="00394471" w:rsidP="00394471">
      <w:r w:rsidRPr="00D839FF">
        <w:rPr>
          <w:lang w:eastAsia="ko-KR"/>
        </w:rPr>
        <w:t>Inequality</w:t>
      </w:r>
      <w:r w:rsidRPr="00D839FF">
        <w:t xml:space="preserve"> C1-2 (Leaving condition)</w:t>
      </w:r>
    </w:p>
    <w:bookmarkStart w:id="1125" w:name="MCCQCTEMPBM_00000813"/>
    <w:p w14:paraId="26700436" w14:textId="77777777" w:rsidR="00394471" w:rsidRPr="00D839FF" w:rsidRDefault="00394471" w:rsidP="00394471">
      <w:r w:rsidRPr="00D839FF">
        <w:rPr>
          <w:position w:val="-10"/>
        </w:rPr>
        <w:object w:dxaOrig="1440" w:dyaOrig="270" w14:anchorId="35919F91">
          <v:shape id="_x0000_i1051" type="#_x0000_t75" style="width:1in;height:12.75pt" o:ole="">
            <v:imagedata r:id="rId65" o:title=""/>
          </v:shape>
          <o:OLEObject Type="Embed" ProgID="Equation.3" ShapeID="_x0000_i1051" DrawAspect="Content" ObjectID="_1804099650" r:id="rId66"/>
        </w:object>
      </w:r>
      <w:bookmarkEnd w:id="1125"/>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26" w:name="_Toc60776897"/>
      <w:bookmarkStart w:id="1127" w:name="_Toc193445661"/>
      <w:bookmarkStart w:id="1128" w:name="_Toc193451466"/>
      <w:bookmarkStart w:id="1129" w:name="_Toc193462731"/>
      <w:r w:rsidRPr="00D839FF">
        <w:t>5.5.4.12</w:t>
      </w:r>
      <w:r w:rsidRPr="00D839FF">
        <w:tab/>
        <w:t>Event C2 (The NR sidelink channel busy ratio is below a threshold)</w:t>
      </w:r>
      <w:bookmarkEnd w:id="1126"/>
      <w:bookmarkEnd w:id="1127"/>
      <w:bookmarkEnd w:id="1128"/>
      <w:bookmarkEnd w:id="1129"/>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0"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2" type="#_x0000_t75" style="width:1in;height:12.75pt" o:ole="">
            <v:imagedata r:id="rId65" o:title=""/>
          </v:shape>
          <o:OLEObject Type="Embed" ProgID="Equation.3" ShapeID="_x0000_i1052" DrawAspect="Content" ObjectID="_1804099651" r:id="rId67"/>
        </w:object>
      </w:r>
      <w:bookmarkEnd w:id="1130"/>
    </w:p>
    <w:p w14:paraId="1FA53070" w14:textId="77777777" w:rsidR="00394471" w:rsidRPr="00D839FF" w:rsidRDefault="00394471" w:rsidP="00394471">
      <w:r w:rsidRPr="00D839FF">
        <w:rPr>
          <w:lang w:eastAsia="ko-KR"/>
        </w:rPr>
        <w:t>Inequality</w:t>
      </w:r>
      <w:r w:rsidRPr="00D839FF">
        <w:t xml:space="preserve"> C2-2 (Leaving condition)</w:t>
      </w:r>
    </w:p>
    <w:bookmarkStart w:id="1131" w:name="MCCQCTEMPBM_00000815"/>
    <w:p w14:paraId="1F3FE8DE" w14:textId="77777777" w:rsidR="00394471" w:rsidRPr="00D839FF" w:rsidRDefault="00394471" w:rsidP="00394471">
      <w:r w:rsidRPr="00D839F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04099652" r:id="rId68"/>
        </w:object>
      </w:r>
      <w:bookmarkEnd w:id="1131"/>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32" w:name="_Toc60776898"/>
      <w:bookmarkStart w:id="1133" w:name="_Toc193445662"/>
      <w:bookmarkStart w:id="1134" w:name="_Toc193451467"/>
      <w:bookmarkStart w:id="1135" w:name="_Toc193462732"/>
      <w:r w:rsidRPr="00D839FF">
        <w:t>5.5.4.13</w:t>
      </w:r>
      <w:r w:rsidRPr="00D839FF">
        <w:tab/>
        <w:t>Void</w:t>
      </w:r>
      <w:bookmarkEnd w:id="1132"/>
      <w:bookmarkEnd w:id="1133"/>
      <w:bookmarkEnd w:id="1134"/>
      <w:bookmarkEnd w:id="1135"/>
    </w:p>
    <w:p w14:paraId="5529306B" w14:textId="370D1222" w:rsidR="00394471" w:rsidRPr="00D839FF" w:rsidRDefault="00394471" w:rsidP="00394471">
      <w:pPr>
        <w:pStyle w:val="Heading4"/>
      </w:pPr>
      <w:bookmarkStart w:id="1136" w:name="_Toc60776899"/>
      <w:bookmarkStart w:id="1137" w:name="_Toc193445663"/>
      <w:bookmarkStart w:id="1138" w:name="_Toc193451468"/>
      <w:bookmarkStart w:id="1139" w:name="_Toc193462733"/>
      <w:r w:rsidRPr="00D839FF">
        <w:t>5.5.4.14</w:t>
      </w:r>
      <w:r w:rsidRPr="00D839FF">
        <w:tab/>
        <w:t>Void</w:t>
      </w:r>
      <w:bookmarkEnd w:id="1136"/>
      <w:bookmarkEnd w:id="1137"/>
      <w:bookmarkEnd w:id="1138"/>
      <w:bookmarkEnd w:id="1139"/>
    </w:p>
    <w:p w14:paraId="028FB322" w14:textId="7A531454" w:rsidR="001F4B54" w:rsidRPr="00D839FF" w:rsidRDefault="001F4B54" w:rsidP="001F4B54">
      <w:pPr>
        <w:pStyle w:val="Heading4"/>
      </w:pPr>
      <w:bookmarkStart w:id="1140" w:name="_Toc193445664"/>
      <w:bookmarkStart w:id="1141" w:name="_Toc193451469"/>
      <w:bookmarkStart w:id="1142"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0"/>
      <w:bookmarkEnd w:id="1141"/>
      <w:bookmarkEnd w:id="1142"/>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43" w:name="_Toc193445665"/>
      <w:bookmarkStart w:id="1144" w:name="_Toc193451470"/>
      <w:bookmarkStart w:id="1145"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43"/>
      <w:bookmarkEnd w:id="1144"/>
      <w:bookmarkEnd w:id="1145"/>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46" w:name="_Toc193445666"/>
      <w:bookmarkStart w:id="1147" w:name="_Toc193451471"/>
      <w:bookmarkStart w:id="1148" w:name="_Toc193462736"/>
      <w:r w:rsidRPr="00D839FF">
        <w:t>5.5.4.16</w:t>
      </w:r>
      <w:r w:rsidRPr="00D839FF">
        <w:tab/>
        <w:t>CondEvent T1</w:t>
      </w:r>
      <w:r w:rsidR="00276FEB" w:rsidRPr="00D839FF">
        <w:t xml:space="preserve"> (Time measured at UE is within a duration from threshold)</w:t>
      </w:r>
      <w:bookmarkEnd w:id="1146"/>
      <w:bookmarkEnd w:id="1147"/>
      <w:bookmarkEnd w:id="1148"/>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49" w:name="_Toc193445667"/>
      <w:bookmarkStart w:id="1150" w:name="_Toc193451472"/>
      <w:bookmarkStart w:id="1151" w:name="_Toc193462737"/>
      <w:bookmarkStart w:id="1152" w:name="_Toc60776900"/>
      <w:r w:rsidRPr="00D839FF">
        <w:t>5.5.4.17</w:t>
      </w:r>
      <w:r w:rsidR="00EA5D2D" w:rsidRPr="00D839FF">
        <w:tab/>
        <w:t>Event X1 (Serving L2 U2N Relay UE becomes worse than threshold1 and NR Cell becomes better than threshold2)</w:t>
      </w:r>
      <w:bookmarkEnd w:id="1149"/>
      <w:bookmarkEnd w:id="1150"/>
      <w:bookmarkEnd w:id="1151"/>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53" w:name="_Toc193445668"/>
      <w:bookmarkStart w:id="1154" w:name="_Toc193451473"/>
      <w:bookmarkStart w:id="1155" w:name="_Toc193462738"/>
      <w:r w:rsidRPr="00D839FF">
        <w:t>5.5.4.18</w:t>
      </w:r>
      <w:r w:rsidR="00EA5D2D" w:rsidRPr="00D839FF">
        <w:tab/>
        <w:t>Event X2 (Serving L2 U2N Relay UE becomes worse than threshold)</w:t>
      </w:r>
      <w:bookmarkEnd w:id="1153"/>
      <w:bookmarkEnd w:id="1154"/>
      <w:bookmarkEnd w:id="1155"/>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56" w:name="_Toc193445669"/>
      <w:bookmarkStart w:id="1157" w:name="_Toc193451474"/>
      <w:bookmarkStart w:id="1158" w:name="_Toc193462739"/>
      <w:r w:rsidRPr="00D839FF">
        <w:t>5.5.4.19</w:t>
      </w:r>
      <w:r w:rsidR="00EA5D2D" w:rsidRPr="00D839FF">
        <w:tab/>
        <w:t>Event Y1 (PCell becomes worse than threshold1 and candidate L2 U2N Relay UE becomes better than threshold2)</w:t>
      </w:r>
      <w:bookmarkEnd w:id="1156"/>
      <w:bookmarkEnd w:id="1157"/>
      <w:bookmarkEnd w:id="1158"/>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59" w:name="_Toc193445670"/>
      <w:bookmarkStart w:id="1160" w:name="_Toc193451475"/>
      <w:bookmarkStart w:id="1161" w:name="_Toc193462740"/>
      <w:r w:rsidRPr="00D839FF">
        <w:t>5.5.4.20</w:t>
      </w:r>
      <w:r w:rsidR="00EA5D2D" w:rsidRPr="00D839FF">
        <w:tab/>
        <w:t>Event Y2 (Candidate L2 U2N Relay UE becomes better than threshold)</w:t>
      </w:r>
      <w:bookmarkEnd w:id="1159"/>
      <w:bookmarkEnd w:id="1160"/>
      <w:bookmarkEnd w:id="1161"/>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62" w:name="_Toc193445671"/>
      <w:bookmarkStart w:id="1163" w:name="_Toc193451476"/>
      <w:bookmarkStart w:id="1164" w:name="_Toc193462741"/>
      <w:r w:rsidRPr="00D839FF">
        <w:t>5.5.4.20b</w:t>
      </w:r>
      <w:r w:rsidRPr="00D839FF">
        <w:tab/>
        <w:t>Event Z1 (Serving L2 U2N Relay UE becomes worse than threshold1 and Candidate L2 U2N Relay UE becomes better than threshold2)</w:t>
      </w:r>
      <w:bookmarkEnd w:id="1162"/>
      <w:bookmarkEnd w:id="1163"/>
      <w:bookmarkEnd w:id="1164"/>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65" w:name="_Toc193445672"/>
      <w:bookmarkStart w:id="1166" w:name="_Toc193451477"/>
      <w:bookmarkStart w:id="1167" w:name="_Toc193462742"/>
      <w:r w:rsidRPr="00D839FF">
        <w:rPr>
          <w:rFonts w:eastAsia="SimSun"/>
          <w:lang w:eastAsia="en-US"/>
        </w:rPr>
        <w:t>5.5.4.</w:t>
      </w:r>
      <w:bookmarkStart w:id="1168" w:name="_Toc139383003"/>
      <w:bookmarkStart w:id="1169" w:name="_Toc46483145"/>
      <w:bookmarkStart w:id="1170" w:name="_Toc46481911"/>
      <w:bookmarkStart w:id="1171" w:name="_Toc36939070"/>
      <w:bookmarkStart w:id="1172" w:name="_Toc29343387"/>
      <w:bookmarkStart w:id="1173" w:name="_Toc29342248"/>
      <w:bookmarkStart w:id="1174" w:name="_Toc36810053"/>
      <w:bookmarkStart w:id="1175" w:name="_Toc20486956"/>
      <w:bookmarkStart w:id="1176" w:name="_Toc46480677"/>
      <w:bookmarkStart w:id="1177" w:name="_Toc37082050"/>
      <w:bookmarkStart w:id="1178" w:name="_Toc36846417"/>
      <w:bookmarkStart w:id="1179"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0" w:name="_Toc139383004"/>
      <w:bookmarkStart w:id="1181" w:name="_Toc29343388"/>
      <w:bookmarkStart w:id="1182" w:name="_Toc36810054"/>
      <w:bookmarkStart w:id="1183" w:name="_Toc36846418"/>
      <w:bookmarkStart w:id="1184" w:name="_Toc36566640"/>
      <w:bookmarkStart w:id="1185" w:name="_Toc46481912"/>
      <w:bookmarkStart w:id="1186" w:name="_Toc46480678"/>
      <w:bookmarkStart w:id="1187" w:name="_Toc36939071"/>
      <w:bookmarkStart w:id="1188" w:name="_Toc46483146"/>
      <w:bookmarkStart w:id="1189" w:name="_Toc20486957"/>
      <w:bookmarkStart w:id="1190" w:name="_Toc37082051"/>
      <w:bookmarkStart w:id="1191" w:name="_Toc29342249"/>
      <w:bookmarkStart w:id="1192" w:name="_Toc193445673"/>
      <w:bookmarkStart w:id="1193" w:name="_Toc193451478"/>
      <w:bookmarkStart w:id="1194"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195" w:name="_Toc193445674"/>
      <w:bookmarkStart w:id="1196" w:name="_Toc193451479"/>
      <w:bookmarkStart w:id="1197"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195"/>
      <w:bookmarkEnd w:id="1196"/>
      <w:bookmarkEnd w:id="1197"/>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198" w:name="_Toc193445675"/>
      <w:bookmarkStart w:id="1199" w:name="_Toc193451480"/>
      <w:bookmarkStart w:id="1200"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198"/>
      <w:bookmarkEnd w:id="1199"/>
      <w:bookmarkEnd w:id="1200"/>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01" w:name="_Toc193445676"/>
      <w:bookmarkStart w:id="1202" w:name="_Toc193451481"/>
      <w:bookmarkStart w:id="1203"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01"/>
      <w:bookmarkEnd w:id="1202"/>
      <w:bookmarkEnd w:id="1203"/>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04" w:name="_Toc193445677"/>
      <w:bookmarkStart w:id="1205" w:name="_Toc193451482"/>
      <w:bookmarkStart w:id="1206"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04"/>
      <w:bookmarkEnd w:id="1205"/>
      <w:bookmarkEnd w:id="1206"/>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07" w:name="_Toc193445678"/>
      <w:bookmarkStart w:id="1208" w:name="_Toc193451483"/>
      <w:bookmarkStart w:id="1209"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07"/>
      <w:bookmarkEnd w:id="1208"/>
      <w:bookmarkEnd w:id="1209"/>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0" w:name="_Toc193445679"/>
      <w:bookmarkStart w:id="1211" w:name="_Toc193451484"/>
      <w:bookmarkStart w:id="1212"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0"/>
      <w:bookmarkEnd w:id="1211"/>
      <w:bookmarkEnd w:id="1212"/>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13" w:name="_Toc193445680"/>
      <w:bookmarkStart w:id="1214" w:name="_Toc193451485"/>
      <w:bookmarkStart w:id="1215" w:name="_Toc193462750"/>
      <w:r w:rsidRPr="00D839FF">
        <w:t>5.5.5</w:t>
      </w:r>
      <w:r w:rsidRPr="00D839FF">
        <w:tab/>
        <w:t>Measurement reporting</w:t>
      </w:r>
      <w:bookmarkEnd w:id="1152"/>
      <w:bookmarkEnd w:id="1213"/>
      <w:bookmarkEnd w:id="1214"/>
      <w:bookmarkEnd w:id="1215"/>
    </w:p>
    <w:p w14:paraId="56F85F42" w14:textId="77777777" w:rsidR="00394471" w:rsidRPr="00D839FF" w:rsidRDefault="00394471" w:rsidP="00394471">
      <w:pPr>
        <w:pStyle w:val="Heading4"/>
      </w:pPr>
      <w:bookmarkStart w:id="1216" w:name="_Toc60776901"/>
      <w:bookmarkStart w:id="1217" w:name="_Toc193445681"/>
      <w:bookmarkStart w:id="1218" w:name="_Toc193451486"/>
      <w:bookmarkStart w:id="1219" w:name="_Toc193462751"/>
      <w:r w:rsidRPr="00D839FF">
        <w:t>5.5.5.1</w:t>
      </w:r>
      <w:r w:rsidRPr="00D839FF">
        <w:tab/>
        <w:t>General</w:t>
      </w:r>
      <w:bookmarkEnd w:id="1216"/>
      <w:bookmarkEnd w:id="1217"/>
      <w:bookmarkEnd w:id="1218"/>
      <w:bookmarkEnd w:id="1219"/>
    </w:p>
    <w:p w14:paraId="116B4C95" w14:textId="77777777" w:rsidR="00394471" w:rsidRPr="00D839FF" w:rsidRDefault="00394471" w:rsidP="00394471">
      <w:pPr>
        <w:pStyle w:val="TH"/>
      </w:pPr>
      <w:r w:rsidRPr="00D839FF">
        <w:rPr>
          <w:noProof/>
        </w:rPr>
        <w:object w:dxaOrig="3450" w:dyaOrig="1605" w14:anchorId="0C7AC575">
          <v:shape id="_x0000_i1054" type="#_x0000_t75" style="width:173.25pt;height:80.25pt" o:ole="">
            <v:imagedata r:id="rId69" o:title=""/>
          </v:shape>
          <o:OLEObject Type="Embed" ProgID="Mscgen.Chart" ShapeID="_x0000_i1054" DrawAspect="Content" ObjectID="_1804099653" r:id="rId70"/>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0"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0"/>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21" w:name="_Toc60776902"/>
      <w:bookmarkStart w:id="1222" w:name="_Toc193445682"/>
      <w:bookmarkStart w:id="1223" w:name="_Toc193451487"/>
      <w:bookmarkStart w:id="1224" w:name="_Toc193462752"/>
      <w:r w:rsidRPr="00D839FF">
        <w:t>5.5.5.2</w:t>
      </w:r>
      <w:r w:rsidRPr="00D839FF">
        <w:tab/>
        <w:t>Reporting of beam measurement information</w:t>
      </w:r>
      <w:bookmarkEnd w:id="1221"/>
      <w:bookmarkEnd w:id="1222"/>
      <w:bookmarkEnd w:id="1223"/>
      <w:bookmarkEnd w:id="1224"/>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25" w:name="_Toc60776903"/>
      <w:bookmarkStart w:id="1226" w:name="_Toc193445683"/>
      <w:bookmarkStart w:id="1227" w:name="_Toc193451488"/>
      <w:bookmarkStart w:id="1228" w:name="_Toc193462753"/>
      <w:r w:rsidRPr="00D839FF">
        <w:t>5.5.5.3</w:t>
      </w:r>
      <w:r w:rsidRPr="00D839FF">
        <w:tab/>
        <w:t>Sorting of cell measurement results</w:t>
      </w:r>
      <w:bookmarkEnd w:id="1225"/>
      <w:bookmarkEnd w:id="1226"/>
      <w:bookmarkEnd w:id="1227"/>
      <w:bookmarkEnd w:id="1228"/>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29" w:name="_Toc60776904"/>
      <w:bookmarkStart w:id="1230" w:name="_Toc193445684"/>
      <w:bookmarkStart w:id="1231" w:name="_Toc193451489"/>
      <w:bookmarkStart w:id="1232" w:name="_Toc193462754"/>
      <w:r w:rsidRPr="00D839FF">
        <w:t>5.5.6</w:t>
      </w:r>
      <w:r w:rsidRPr="00D839FF">
        <w:tab/>
        <w:t>Location measurement indication</w:t>
      </w:r>
      <w:bookmarkEnd w:id="1229"/>
      <w:bookmarkEnd w:id="1230"/>
      <w:bookmarkEnd w:id="1231"/>
      <w:bookmarkEnd w:id="1232"/>
    </w:p>
    <w:p w14:paraId="019B20B4" w14:textId="77777777" w:rsidR="00394471" w:rsidRPr="00D839FF" w:rsidRDefault="00394471" w:rsidP="00394471">
      <w:pPr>
        <w:pStyle w:val="Heading4"/>
      </w:pPr>
      <w:bookmarkStart w:id="1233" w:name="_Toc60776905"/>
      <w:bookmarkStart w:id="1234" w:name="_Toc193445685"/>
      <w:bookmarkStart w:id="1235" w:name="_Toc193451490"/>
      <w:bookmarkStart w:id="1236" w:name="_Toc193462755"/>
      <w:r w:rsidRPr="00D839FF">
        <w:t>5.5.6.1</w:t>
      </w:r>
      <w:r w:rsidRPr="00D839FF">
        <w:tab/>
        <w:t>General</w:t>
      </w:r>
      <w:bookmarkEnd w:id="1233"/>
      <w:bookmarkEnd w:id="1234"/>
      <w:bookmarkEnd w:id="1235"/>
      <w:bookmarkEnd w:id="1236"/>
    </w:p>
    <w:p w14:paraId="3742424D" w14:textId="77777777" w:rsidR="00394471" w:rsidRPr="00D839FF" w:rsidRDefault="00394471" w:rsidP="00394471">
      <w:pPr>
        <w:pStyle w:val="TH"/>
      </w:pPr>
      <w:r w:rsidRPr="00D839FF">
        <w:rPr>
          <w:noProof/>
        </w:rPr>
        <w:object w:dxaOrig="4620" w:dyaOrig="1605" w14:anchorId="5CF5E3D5">
          <v:shape id="_x0000_i1055" type="#_x0000_t75" style="width:231.75pt;height:80.25pt" o:ole="">
            <v:imagedata r:id="rId71" o:title=""/>
          </v:shape>
          <o:OLEObject Type="Embed" ProgID="Mscgen.Chart" ShapeID="_x0000_i1055" DrawAspect="Content" ObjectID="_1804099654" r:id="rId72"/>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37" w:name="_Toc60776906"/>
      <w:bookmarkStart w:id="1238" w:name="_Toc193445686"/>
      <w:bookmarkStart w:id="1239" w:name="_Toc193451491"/>
      <w:bookmarkStart w:id="1240" w:name="_Toc193462756"/>
      <w:r w:rsidRPr="00D839FF">
        <w:t>5.5.6.2</w:t>
      </w:r>
      <w:r w:rsidRPr="00D839FF">
        <w:tab/>
        <w:t>Initiation</w:t>
      </w:r>
      <w:bookmarkEnd w:id="1237"/>
      <w:bookmarkEnd w:id="1238"/>
      <w:bookmarkEnd w:id="1239"/>
      <w:bookmarkEnd w:id="1240"/>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41" w:name="_Toc60776907"/>
      <w:bookmarkStart w:id="1242" w:name="_Toc193445687"/>
      <w:bookmarkStart w:id="1243" w:name="_Toc193451492"/>
      <w:bookmarkStart w:id="1244" w:name="_Toc193462757"/>
      <w:r w:rsidRPr="00D839FF">
        <w:t>5.5.6.3</w:t>
      </w:r>
      <w:r w:rsidRPr="00D839FF">
        <w:tab/>
        <w:t xml:space="preserve">Actions related to transmission of </w:t>
      </w:r>
      <w:r w:rsidRPr="00D839FF">
        <w:rPr>
          <w:i/>
        </w:rPr>
        <w:t>LocationMeasurementIndication</w:t>
      </w:r>
      <w:r w:rsidRPr="00D839FF">
        <w:t xml:space="preserve"> message</w:t>
      </w:r>
      <w:bookmarkEnd w:id="1241"/>
      <w:bookmarkEnd w:id="1242"/>
      <w:bookmarkEnd w:id="1243"/>
      <w:bookmarkEnd w:id="1244"/>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45" w:name="_Toc60776908"/>
      <w:bookmarkStart w:id="1246" w:name="_Toc193445688"/>
      <w:bookmarkStart w:id="1247" w:name="_Toc193451493"/>
      <w:bookmarkStart w:id="1248" w:name="_Toc193462758"/>
      <w:r w:rsidRPr="00D839FF">
        <w:t>5.5a</w:t>
      </w:r>
      <w:r w:rsidRPr="00D839FF">
        <w:tab/>
        <w:t>Logged Measurements</w:t>
      </w:r>
      <w:bookmarkEnd w:id="1245"/>
      <w:bookmarkEnd w:id="1246"/>
      <w:bookmarkEnd w:id="1247"/>
      <w:bookmarkEnd w:id="1248"/>
    </w:p>
    <w:p w14:paraId="6F10764C" w14:textId="77777777" w:rsidR="00394471" w:rsidRPr="00D839FF" w:rsidRDefault="00394471" w:rsidP="00394471">
      <w:pPr>
        <w:pStyle w:val="Heading3"/>
      </w:pPr>
      <w:bookmarkStart w:id="1249" w:name="_Toc60776909"/>
      <w:bookmarkStart w:id="1250" w:name="_Toc193445689"/>
      <w:bookmarkStart w:id="1251" w:name="_Toc193451494"/>
      <w:bookmarkStart w:id="1252" w:name="_Toc193462759"/>
      <w:r w:rsidRPr="00D839FF">
        <w:t>5.5a.1</w:t>
      </w:r>
      <w:r w:rsidRPr="00D839FF">
        <w:tab/>
        <w:t>Logged Measurement Configuration</w:t>
      </w:r>
      <w:bookmarkEnd w:id="1249"/>
      <w:bookmarkEnd w:id="1250"/>
      <w:bookmarkEnd w:id="1251"/>
      <w:bookmarkEnd w:id="1252"/>
    </w:p>
    <w:p w14:paraId="659729AF" w14:textId="77777777" w:rsidR="00394471" w:rsidRPr="00D839FF" w:rsidRDefault="00394471" w:rsidP="00394471">
      <w:pPr>
        <w:pStyle w:val="Heading4"/>
      </w:pPr>
      <w:bookmarkStart w:id="1253" w:name="_Toc60776910"/>
      <w:bookmarkStart w:id="1254" w:name="_Toc193445690"/>
      <w:bookmarkStart w:id="1255" w:name="_Toc193451495"/>
      <w:bookmarkStart w:id="1256" w:name="_Toc193462760"/>
      <w:r w:rsidRPr="00D839FF">
        <w:t>5.5a.1.1</w:t>
      </w:r>
      <w:r w:rsidRPr="00D839FF">
        <w:tab/>
        <w:t>General</w:t>
      </w:r>
      <w:bookmarkEnd w:id="1253"/>
      <w:bookmarkEnd w:id="1254"/>
      <w:bookmarkEnd w:id="1255"/>
      <w:bookmarkEnd w:id="1256"/>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6" type="#_x0000_t75" style="width:353.25pt;height:124.5pt" o:ole="">
            <v:imagedata r:id="rId73" o:title=""/>
          </v:shape>
          <o:OLEObject Type="Embed" ProgID="Word.Picture.8" ShapeID="_x0000_i1056" DrawAspect="Content" ObjectID="_1804099655" r:id="rId74"/>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57" w:name="_Toc60776911"/>
      <w:bookmarkStart w:id="1258" w:name="_Toc193445691"/>
      <w:bookmarkStart w:id="1259" w:name="_Toc193451496"/>
      <w:bookmarkStart w:id="1260" w:name="_Toc193462761"/>
      <w:r w:rsidRPr="00D839FF">
        <w:t>5.5a.1.2</w:t>
      </w:r>
      <w:r w:rsidRPr="00D839FF">
        <w:tab/>
        <w:t>Initiation</w:t>
      </w:r>
      <w:bookmarkEnd w:id="1257"/>
      <w:bookmarkEnd w:id="1258"/>
      <w:bookmarkEnd w:id="1259"/>
      <w:bookmarkEnd w:id="1260"/>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61" w:name="_Toc60776912"/>
      <w:bookmarkStart w:id="1262" w:name="_Toc193445692"/>
      <w:bookmarkStart w:id="1263" w:name="_Toc193451497"/>
      <w:bookmarkStart w:id="1264" w:name="_Toc193462762"/>
      <w:r w:rsidRPr="00D839FF">
        <w:t>5.5a.1.3</w:t>
      </w:r>
      <w:r w:rsidRPr="00D839FF">
        <w:tab/>
        <w:t xml:space="preserve">Reception of the </w:t>
      </w:r>
      <w:r w:rsidRPr="00D839FF">
        <w:rPr>
          <w:i/>
        </w:rPr>
        <w:t>LoggedMeasurementConfiguration</w:t>
      </w:r>
      <w:r w:rsidRPr="00D839FF">
        <w:t xml:space="preserve"> by the UE</w:t>
      </w:r>
      <w:bookmarkEnd w:id="1261"/>
      <w:bookmarkEnd w:id="1262"/>
      <w:bookmarkEnd w:id="1263"/>
      <w:bookmarkEnd w:id="1264"/>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65" w:name="_Toc60776913"/>
      <w:bookmarkStart w:id="1266" w:name="_Toc193445693"/>
      <w:bookmarkStart w:id="1267" w:name="_Toc193451498"/>
      <w:bookmarkStart w:id="1268" w:name="_Toc193462763"/>
      <w:r w:rsidRPr="00D839FF">
        <w:t>5.5a.1.4</w:t>
      </w:r>
      <w:r w:rsidRPr="00D839FF">
        <w:tab/>
        <w:t>T330 expiry</w:t>
      </w:r>
      <w:bookmarkEnd w:id="1265"/>
      <w:bookmarkEnd w:id="1266"/>
      <w:bookmarkEnd w:id="1267"/>
      <w:bookmarkEnd w:id="1268"/>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69" w:name="_Toc60776914"/>
      <w:bookmarkStart w:id="1270" w:name="_Toc193445694"/>
      <w:bookmarkStart w:id="1271" w:name="_Toc193451499"/>
      <w:bookmarkStart w:id="1272" w:name="_Toc193462764"/>
      <w:r w:rsidRPr="00D839FF">
        <w:t>5.5a.2</w:t>
      </w:r>
      <w:r w:rsidRPr="00D839FF">
        <w:tab/>
        <w:t>Release of Logged Measurement Configuration</w:t>
      </w:r>
      <w:bookmarkEnd w:id="1269"/>
      <w:bookmarkEnd w:id="1270"/>
      <w:bookmarkEnd w:id="1271"/>
      <w:bookmarkEnd w:id="1272"/>
    </w:p>
    <w:p w14:paraId="5A795B8F" w14:textId="77777777" w:rsidR="00394471" w:rsidRPr="00D839FF" w:rsidRDefault="00394471" w:rsidP="00394471">
      <w:pPr>
        <w:pStyle w:val="Heading4"/>
      </w:pPr>
      <w:bookmarkStart w:id="1273" w:name="_Toc60776915"/>
      <w:bookmarkStart w:id="1274" w:name="_Toc193445695"/>
      <w:bookmarkStart w:id="1275" w:name="_Toc193451500"/>
      <w:bookmarkStart w:id="1276" w:name="_Toc193462765"/>
      <w:r w:rsidRPr="00D839FF">
        <w:t>5.5a.2.1</w:t>
      </w:r>
      <w:r w:rsidRPr="00D839FF">
        <w:tab/>
        <w:t>General</w:t>
      </w:r>
      <w:bookmarkEnd w:id="1273"/>
      <w:bookmarkEnd w:id="1274"/>
      <w:bookmarkEnd w:id="1275"/>
      <w:bookmarkEnd w:id="1276"/>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77" w:name="_Toc60776916"/>
      <w:bookmarkStart w:id="1278" w:name="_Toc193445696"/>
      <w:bookmarkStart w:id="1279" w:name="_Toc193451501"/>
      <w:bookmarkStart w:id="1280" w:name="_Toc193462766"/>
      <w:r w:rsidRPr="00D839FF">
        <w:t>5.5a.2.2</w:t>
      </w:r>
      <w:r w:rsidRPr="00D839FF">
        <w:tab/>
        <w:t>Initiation</w:t>
      </w:r>
      <w:bookmarkEnd w:id="1277"/>
      <w:bookmarkEnd w:id="1278"/>
      <w:bookmarkEnd w:id="1279"/>
      <w:bookmarkEnd w:id="1280"/>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81" w:name="_Toc60776917"/>
      <w:bookmarkStart w:id="1282" w:name="_Toc193445697"/>
      <w:bookmarkStart w:id="1283" w:name="_Toc193451502"/>
      <w:bookmarkStart w:id="1284" w:name="_Toc193462767"/>
      <w:r w:rsidRPr="00D839FF">
        <w:t>5.5a.3</w:t>
      </w:r>
      <w:r w:rsidRPr="00D839FF">
        <w:tab/>
        <w:t>Measurements logging</w:t>
      </w:r>
      <w:bookmarkEnd w:id="1281"/>
      <w:bookmarkEnd w:id="1282"/>
      <w:bookmarkEnd w:id="1283"/>
      <w:bookmarkEnd w:id="1284"/>
    </w:p>
    <w:p w14:paraId="0CCB3CF6" w14:textId="77777777" w:rsidR="00394471" w:rsidRPr="00D839FF" w:rsidRDefault="00394471" w:rsidP="00394471">
      <w:pPr>
        <w:pStyle w:val="Heading4"/>
        <w:ind w:left="0" w:firstLine="0"/>
      </w:pPr>
      <w:bookmarkStart w:id="1285" w:name="_Toc60776918"/>
      <w:bookmarkStart w:id="1286" w:name="_Toc193445698"/>
      <w:bookmarkStart w:id="1287" w:name="_Toc193451503"/>
      <w:bookmarkStart w:id="1288" w:name="_Toc193462768"/>
      <w:r w:rsidRPr="00D839FF">
        <w:t>5.5a.3.1</w:t>
      </w:r>
      <w:r w:rsidRPr="00D839FF">
        <w:tab/>
        <w:t>General</w:t>
      </w:r>
      <w:bookmarkEnd w:id="1285"/>
      <w:bookmarkEnd w:id="1286"/>
      <w:bookmarkEnd w:id="1287"/>
      <w:bookmarkEnd w:id="1288"/>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89" w:name="_Toc60776919"/>
      <w:bookmarkStart w:id="1290" w:name="_Toc193445699"/>
      <w:bookmarkStart w:id="1291" w:name="_Toc193451504"/>
      <w:bookmarkStart w:id="1292" w:name="_Toc193462769"/>
      <w:r w:rsidRPr="00D839FF">
        <w:t>5.5a.3.2</w:t>
      </w:r>
      <w:r w:rsidRPr="00D839FF">
        <w:tab/>
        <w:t>Initiation</w:t>
      </w:r>
      <w:bookmarkEnd w:id="1289"/>
      <w:bookmarkEnd w:id="1290"/>
      <w:bookmarkEnd w:id="1291"/>
      <w:bookmarkEnd w:id="1292"/>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293" w:name="OLE_LINK17"/>
      <w:r w:rsidRPr="00D839FF">
        <w:rPr>
          <w:i/>
        </w:rPr>
        <w:t>measIdleConfig</w:t>
      </w:r>
      <w:bookmarkEnd w:id="1293"/>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294" w:name="_Toc193445700"/>
      <w:bookmarkStart w:id="1295" w:name="_Toc193451505"/>
      <w:bookmarkStart w:id="1296" w:name="_Toc193462770"/>
      <w:bookmarkStart w:id="1297" w:name="_Toc60776920"/>
      <w:r w:rsidRPr="00D839FF">
        <w:t>5.5b</w:t>
      </w:r>
      <w:r w:rsidRPr="00D839FF">
        <w:tab/>
        <w:t>Application Layer Measurements in RRC_IDLE/RRC_INACTIVE</w:t>
      </w:r>
      <w:bookmarkEnd w:id="1294"/>
      <w:bookmarkEnd w:id="1295"/>
      <w:bookmarkEnd w:id="1296"/>
    </w:p>
    <w:p w14:paraId="454673E5" w14:textId="5731F80C" w:rsidR="00B51385" w:rsidRPr="00D839FF" w:rsidRDefault="00B51385" w:rsidP="00B51385">
      <w:pPr>
        <w:pStyle w:val="Heading3"/>
      </w:pPr>
      <w:bookmarkStart w:id="1298" w:name="_Toc193445701"/>
      <w:bookmarkStart w:id="1299" w:name="_Toc193451506"/>
      <w:bookmarkStart w:id="1300"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298"/>
      <w:bookmarkEnd w:id="1299"/>
      <w:bookmarkEnd w:id="1300"/>
    </w:p>
    <w:p w14:paraId="3AD8FD7F" w14:textId="77777777" w:rsidR="00B51385" w:rsidRPr="00D839FF" w:rsidRDefault="00B51385" w:rsidP="00B51385">
      <w:pPr>
        <w:pStyle w:val="Heading4"/>
        <w:ind w:left="0" w:firstLine="0"/>
      </w:pPr>
      <w:bookmarkStart w:id="1301" w:name="_Toc193445702"/>
      <w:bookmarkStart w:id="1302" w:name="_Toc193451507"/>
      <w:bookmarkStart w:id="1303" w:name="_Toc193462772"/>
      <w:r w:rsidRPr="00D839FF">
        <w:t>5.5b.1.1</w:t>
      </w:r>
      <w:r w:rsidRPr="00D839FF">
        <w:tab/>
        <w:t>General</w:t>
      </w:r>
      <w:bookmarkEnd w:id="1301"/>
      <w:bookmarkEnd w:id="1302"/>
      <w:bookmarkEnd w:id="1303"/>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04" w:name="_Toc193445703"/>
      <w:bookmarkStart w:id="1305" w:name="_Toc193451508"/>
      <w:bookmarkStart w:id="1306" w:name="_Toc193462773"/>
      <w:r w:rsidRPr="00D839FF">
        <w:t>5.5b.1.2</w:t>
      </w:r>
      <w:r w:rsidRPr="00D839FF">
        <w:tab/>
        <w:t>Initiation</w:t>
      </w:r>
      <w:bookmarkEnd w:id="1304"/>
      <w:bookmarkEnd w:id="1305"/>
      <w:bookmarkEnd w:id="1306"/>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07" w:name="_Toc193445704"/>
      <w:bookmarkStart w:id="1308" w:name="_Toc193451509"/>
      <w:bookmarkStart w:id="1309" w:name="_Toc193462774"/>
      <w:r w:rsidRPr="00D839FF">
        <w:t>5.6</w:t>
      </w:r>
      <w:r w:rsidRPr="00D839FF">
        <w:tab/>
        <w:t>UE capabilities</w:t>
      </w:r>
      <w:bookmarkEnd w:id="1297"/>
      <w:bookmarkEnd w:id="1307"/>
      <w:bookmarkEnd w:id="1308"/>
      <w:bookmarkEnd w:id="1309"/>
    </w:p>
    <w:p w14:paraId="681C0898" w14:textId="77777777" w:rsidR="00394471" w:rsidRPr="00D839FF" w:rsidRDefault="00394471" w:rsidP="00394471">
      <w:pPr>
        <w:pStyle w:val="Heading3"/>
      </w:pPr>
      <w:bookmarkStart w:id="1310" w:name="_Toc60776921"/>
      <w:bookmarkStart w:id="1311" w:name="_Toc193445705"/>
      <w:bookmarkStart w:id="1312" w:name="_Toc193451510"/>
      <w:bookmarkStart w:id="1313" w:name="_Toc193462775"/>
      <w:r w:rsidRPr="00D839FF">
        <w:t>5.6.1</w:t>
      </w:r>
      <w:r w:rsidRPr="00D839FF">
        <w:tab/>
        <w:t>UE capability transfer</w:t>
      </w:r>
      <w:bookmarkEnd w:id="1310"/>
      <w:bookmarkEnd w:id="1311"/>
      <w:bookmarkEnd w:id="1312"/>
      <w:bookmarkEnd w:id="1313"/>
    </w:p>
    <w:p w14:paraId="16829187" w14:textId="77777777" w:rsidR="00394471" w:rsidRPr="00D839FF" w:rsidRDefault="00394471" w:rsidP="00394471">
      <w:pPr>
        <w:pStyle w:val="Heading4"/>
      </w:pPr>
      <w:bookmarkStart w:id="1314" w:name="_Toc60776922"/>
      <w:bookmarkStart w:id="1315" w:name="_Toc193445706"/>
      <w:bookmarkStart w:id="1316" w:name="_Toc193451511"/>
      <w:bookmarkStart w:id="1317" w:name="_Toc193462776"/>
      <w:r w:rsidRPr="00D839FF">
        <w:t>5.6.1.1</w:t>
      </w:r>
      <w:r w:rsidRPr="00D839FF">
        <w:tab/>
        <w:t>General</w:t>
      </w:r>
      <w:bookmarkEnd w:id="1314"/>
      <w:bookmarkEnd w:id="1315"/>
      <w:bookmarkEnd w:id="1316"/>
      <w:bookmarkEnd w:id="1317"/>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7" type="#_x0000_t75" style="width:201.75pt;height:101.25pt" o:ole="">
            <v:imagedata r:id="rId75" o:title=""/>
          </v:shape>
          <o:OLEObject Type="Embed" ProgID="Mscgen.Chart" ShapeID="_x0000_i1057" DrawAspect="Content" ObjectID="_1804099656" r:id="rId76"/>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18" w:name="_Toc60776923"/>
      <w:bookmarkStart w:id="1319" w:name="_Toc193445707"/>
      <w:bookmarkStart w:id="1320" w:name="_Toc193451512"/>
      <w:bookmarkStart w:id="1321" w:name="_Toc193462777"/>
      <w:r w:rsidRPr="00D839FF">
        <w:t>5.6.1.2</w:t>
      </w:r>
      <w:r w:rsidRPr="00D839FF">
        <w:tab/>
        <w:t>Initiation</w:t>
      </w:r>
      <w:bookmarkEnd w:id="1318"/>
      <w:bookmarkEnd w:id="1319"/>
      <w:bookmarkEnd w:id="1320"/>
      <w:bookmarkEnd w:id="1321"/>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22" w:name="_Toc60776924"/>
      <w:bookmarkStart w:id="1323" w:name="_Toc193445708"/>
      <w:bookmarkStart w:id="1324" w:name="_Toc193451513"/>
      <w:bookmarkStart w:id="1325" w:name="_Toc193462778"/>
      <w:r w:rsidRPr="00D839FF">
        <w:t>5.6.1.3</w:t>
      </w:r>
      <w:r w:rsidRPr="00D839FF">
        <w:tab/>
        <w:t xml:space="preserve">Reception of the </w:t>
      </w:r>
      <w:r w:rsidRPr="00D839FF">
        <w:rPr>
          <w:i/>
        </w:rPr>
        <w:t>UECapabilityEnquiry</w:t>
      </w:r>
      <w:r w:rsidRPr="00D839FF">
        <w:t xml:space="preserve"> by the UE</w:t>
      </w:r>
      <w:bookmarkEnd w:id="1322"/>
      <w:bookmarkEnd w:id="1323"/>
      <w:bookmarkEnd w:id="1324"/>
      <w:bookmarkEnd w:id="1325"/>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26" w:name="_Toc60776925"/>
      <w:bookmarkStart w:id="1327" w:name="_Toc193445709"/>
      <w:bookmarkStart w:id="1328" w:name="_Toc193451514"/>
      <w:bookmarkStart w:id="1329" w:name="_Toc193462779"/>
      <w:r w:rsidRPr="00D839FF">
        <w:t>5.6.1.4</w:t>
      </w:r>
      <w:r w:rsidRPr="00D839FF">
        <w:tab/>
        <w:t>Setting band combinations, feature set combinations and feature sets supported by the UE</w:t>
      </w:r>
      <w:bookmarkEnd w:id="1326"/>
      <w:bookmarkEnd w:id="1327"/>
      <w:bookmarkEnd w:id="1328"/>
      <w:bookmarkEnd w:id="1329"/>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0" w:name="_Toc60776926"/>
      <w:bookmarkStart w:id="1331" w:name="_Toc193445710"/>
      <w:bookmarkStart w:id="1332" w:name="_Toc193451515"/>
      <w:bookmarkStart w:id="1333" w:name="_Toc193462780"/>
      <w:r w:rsidRPr="00D839FF">
        <w:t>5.6.1.5</w:t>
      </w:r>
      <w:r w:rsidRPr="00D839FF">
        <w:tab/>
        <w:t>Void</w:t>
      </w:r>
      <w:bookmarkEnd w:id="1330"/>
      <w:bookmarkEnd w:id="1331"/>
      <w:bookmarkEnd w:id="1332"/>
      <w:bookmarkEnd w:id="1333"/>
    </w:p>
    <w:p w14:paraId="08ECB343" w14:textId="77777777" w:rsidR="00394471" w:rsidRPr="00D839FF" w:rsidRDefault="00394471" w:rsidP="00394471">
      <w:pPr>
        <w:pStyle w:val="Heading2"/>
      </w:pPr>
      <w:bookmarkStart w:id="1334" w:name="_Toc60776927"/>
      <w:bookmarkStart w:id="1335" w:name="_Toc193445711"/>
      <w:bookmarkStart w:id="1336" w:name="_Toc193451516"/>
      <w:bookmarkStart w:id="1337" w:name="_Toc193462781"/>
      <w:r w:rsidRPr="00D839FF">
        <w:t>5.7</w:t>
      </w:r>
      <w:r w:rsidRPr="00D839FF">
        <w:tab/>
        <w:t>Other</w:t>
      </w:r>
      <w:bookmarkEnd w:id="1334"/>
      <w:bookmarkEnd w:id="1335"/>
      <w:bookmarkEnd w:id="1336"/>
      <w:bookmarkEnd w:id="1337"/>
    </w:p>
    <w:p w14:paraId="7BA5CF01" w14:textId="77777777" w:rsidR="00394471" w:rsidRPr="00D839FF" w:rsidRDefault="00394471" w:rsidP="00394471">
      <w:pPr>
        <w:pStyle w:val="Heading3"/>
      </w:pPr>
      <w:bookmarkStart w:id="1338" w:name="_Toc60776928"/>
      <w:bookmarkStart w:id="1339" w:name="_Toc193445712"/>
      <w:bookmarkStart w:id="1340" w:name="_Toc193451517"/>
      <w:bookmarkStart w:id="1341" w:name="_Toc193462782"/>
      <w:r w:rsidRPr="00D839FF">
        <w:t>5.7.1</w:t>
      </w:r>
      <w:r w:rsidRPr="00D839FF">
        <w:tab/>
        <w:t>DL information transfer</w:t>
      </w:r>
      <w:bookmarkEnd w:id="1338"/>
      <w:bookmarkEnd w:id="1339"/>
      <w:bookmarkEnd w:id="1340"/>
      <w:bookmarkEnd w:id="1341"/>
    </w:p>
    <w:p w14:paraId="23034603" w14:textId="77777777" w:rsidR="00394471" w:rsidRPr="00D839FF" w:rsidRDefault="00394471" w:rsidP="00394471">
      <w:pPr>
        <w:pStyle w:val="Heading4"/>
      </w:pPr>
      <w:bookmarkStart w:id="1342" w:name="_Toc60776929"/>
      <w:bookmarkStart w:id="1343" w:name="_Toc193445713"/>
      <w:bookmarkStart w:id="1344" w:name="_Toc193451518"/>
      <w:bookmarkStart w:id="1345" w:name="_Toc193462783"/>
      <w:r w:rsidRPr="00D839FF">
        <w:t>5.7.1.1</w:t>
      </w:r>
      <w:r w:rsidRPr="00D839FF">
        <w:tab/>
        <w:t>General</w:t>
      </w:r>
      <w:bookmarkEnd w:id="1342"/>
      <w:bookmarkEnd w:id="1343"/>
      <w:bookmarkEnd w:id="1344"/>
      <w:bookmarkEnd w:id="1345"/>
    </w:p>
    <w:p w14:paraId="4FA1A340" w14:textId="77777777" w:rsidR="00394471" w:rsidRPr="00D839FF" w:rsidRDefault="00394471" w:rsidP="00394471">
      <w:pPr>
        <w:pStyle w:val="TH"/>
      </w:pPr>
      <w:r w:rsidRPr="00D839FF">
        <w:rPr>
          <w:noProof/>
        </w:rPr>
        <w:object w:dxaOrig="3690" w:dyaOrig="1605" w14:anchorId="53EAE258">
          <v:shape id="_x0000_i1058" type="#_x0000_t75" style="width:184.5pt;height:80.25pt" o:ole="">
            <v:imagedata r:id="rId77" o:title=""/>
          </v:shape>
          <o:OLEObject Type="Embed" ProgID="Mscgen.Chart" ShapeID="_x0000_i1058" DrawAspect="Content" ObjectID="_1804099657" r:id="rId78"/>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46" w:name="_Toc60776930"/>
      <w:bookmarkStart w:id="1347" w:name="_Toc193445714"/>
      <w:bookmarkStart w:id="1348" w:name="_Toc193451519"/>
      <w:bookmarkStart w:id="1349" w:name="_Toc193462784"/>
      <w:r w:rsidRPr="00D839FF">
        <w:t>5.7.1.2</w:t>
      </w:r>
      <w:r w:rsidRPr="00D839FF">
        <w:tab/>
        <w:t>Initiation</w:t>
      </w:r>
      <w:bookmarkEnd w:id="1346"/>
      <w:bookmarkEnd w:id="1347"/>
      <w:bookmarkEnd w:id="1348"/>
      <w:bookmarkEnd w:id="1349"/>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0" w:name="_Toc60776931"/>
      <w:bookmarkStart w:id="1351" w:name="_Toc193445715"/>
      <w:bookmarkStart w:id="1352" w:name="_Toc193451520"/>
      <w:bookmarkStart w:id="1353" w:name="_Toc193462785"/>
      <w:r w:rsidRPr="00D839FF">
        <w:t>5.7.1.3</w:t>
      </w:r>
      <w:r w:rsidRPr="00D839FF">
        <w:tab/>
        <w:t xml:space="preserve">Reception of the </w:t>
      </w:r>
      <w:r w:rsidRPr="00D839FF">
        <w:rPr>
          <w:i/>
        </w:rPr>
        <w:t>DLInformationTransfer</w:t>
      </w:r>
      <w:r w:rsidRPr="00D839FF">
        <w:t xml:space="preserve"> by the UE</w:t>
      </w:r>
      <w:bookmarkEnd w:id="1350"/>
      <w:bookmarkEnd w:id="1351"/>
      <w:bookmarkEnd w:id="1352"/>
      <w:bookmarkEnd w:id="1353"/>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54"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55" w:name="_Toc193445716"/>
      <w:bookmarkStart w:id="1356" w:name="_Toc193451521"/>
      <w:bookmarkStart w:id="1357" w:name="_Toc193462786"/>
      <w:r w:rsidRPr="00D839FF">
        <w:t>5.7.1a</w:t>
      </w:r>
      <w:r w:rsidRPr="00D839FF">
        <w:tab/>
        <w:t>DL information transfer for MR-DC</w:t>
      </w:r>
      <w:bookmarkEnd w:id="1354"/>
      <w:bookmarkEnd w:id="1355"/>
      <w:bookmarkEnd w:id="1356"/>
      <w:bookmarkEnd w:id="1357"/>
    </w:p>
    <w:p w14:paraId="3564F4B9" w14:textId="77777777" w:rsidR="00394471" w:rsidRPr="00D839FF" w:rsidRDefault="00394471" w:rsidP="00394471">
      <w:pPr>
        <w:pStyle w:val="Heading4"/>
      </w:pPr>
      <w:bookmarkStart w:id="1358" w:name="_Toc60776933"/>
      <w:bookmarkStart w:id="1359" w:name="_Toc193445717"/>
      <w:bookmarkStart w:id="1360" w:name="_Toc193451522"/>
      <w:bookmarkStart w:id="1361" w:name="_Toc193462787"/>
      <w:r w:rsidRPr="00D839FF">
        <w:t>5.7.1a.1</w:t>
      </w:r>
      <w:r w:rsidRPr="00D839FF">
        <w:tab/>
        <w:t>General</w:t>
      </w:r>
      <w:bookmarkEnd w:id="1358"/>
      <w:bookmarkEnd w:id="1359"/>
      <w:bookmarkEnd w:id="1360"/>
      <w:bookmarkEnd w:id="1361"/>
    </w:p>
    <w:p w14:paraId="7D0D3671" w14:textId="77777777" w:rsidR="00394471" w:rsidRPr="00D839FF" w:rsidRDefault="00394471" w:rsidP="00394471">
      <w:pPr>
        <w:pStyle w:val="TH"/>
      </w:pPr>
      <w:r w:rsidRPr="00D839FF">
        <w:rPr>
          <w:noProof/>
        </w:rPr>
        <w:object w:dxaOrig="4425" w:dyaOrig="1575" w14:anchorId="74FA3C29">
          <v:shape id="_x0000_i1059" type="#_x0000_t75" style="width:220.5pt;height:78.75pt" o:ole="">
            <v:imagedata r:id="rId79" o:title=""/>
          </v:shape>
          <o:OLEObject Type="Embed" ProgID="Mscgen.Chart" ShapeID="_x0000_i1059" DrawAspect="Content" ObjectID="_1804099658" r:id="rId80"/>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62" w:name="_Toc60776934"/>
      <w:bookmarkStart w:id="1363" w:name="_Toc193445718"/>
      <w:bookmarkStart w:id="1364" w:name="_Toc193451523"/>
      <w:bookmarkStart w:id="1365" w:name="_Toc193462788"/>
      <w:r w:rsidRPr="00D839FF">
        <w:t>5.7.1a.2</w:t>
      </w:r>
      <w:r w:rsidRPr="00D839FF">
        <w:tab/>
        <w:t>Initiation</w:t>
      </w:r>
      <w:bookmarkEnd w:id="1362"/>
      <w:bookmarkEnd w:id="1363"/>
      <w:bookmarkEnd w:id="1364"/>
      <w:bookmarkEnd w:id="1365"/>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66" w:name="_Toc60776935"/>
      <w:bookmarkStart w:id="1367" w:name="_Toc193445719"/>
      <w:bookmarkStart w:id="1368" w:name="_Toc193451524"/>
      <w:bookmarkStart w:id="1369" w:name="_Toc193462789"/>
      <w:r w:rsidRPr="00D839FF">
        <w:t>5.7.1a.3</w:t>
      </w:r>
      <w:r w:rsidRPr="00D839FF">
        <w:tab/>
        <w:t xml:space="preserve">Actions related to reception of </w:t>
      </w:r>
      <w:r w:rsidRPr="00D839FF">
        <w:rPr>
          <w:i/>
        </w:rPr>
        <w:t>DLInformationTransferMRDC</w:t>
      </w:r>
      <w:r w:rsidRPr="00D839FF">
        <w:t xml:space="preserve"> message</w:t>
      </w:r>
      <w:bookmarkEnd w:id="1366"/>
      <w:bookmarkEnd w:id="1367"/>
      <w:bookmarkEnd w:id="1368"/>
      <w:bookmarkEnd w:id="1369"/>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0" w:name="_Toc60776936"/>
      <w:bookmarkStart w:id="1371" w:name="_Toc193445720"/>
      <w:bookmarkStart w:id="1372" w:name="_Toc193451525"/>
      <w:bookmarkStart w:id="1373" w:name="_Toc193462790"/>
      <w:r w:rsidRPr="00D839FF">
        <w:t>5.7.2</w:t>
      </w:r>
      <w:r w:rsidRPr="00D839FF">
        <w:tab/>
        <w:t>UL information transfer</w:t>
      </w:r>
      <w:bookmarkEnd w:id="1370"/>
      <w:bookmarkEnd w:id="1371"/>
      <w:bookmarkEnd w:id="1372"/>
      <w:bookmarkEnd w:id="1373"/>
    </w:p>
    <w:p w14:paraId="0EA8A928" w14:textId="77777777" w:rsidR="00394471" w:rsidRPr="00D839FF" w:rsidRDefault="00394471" w:rsidP="00394471">
      <w:pPr>
        <w:pStyle w:val="Heading4"/>
      </w:pPr>
      <w:bookmarkStart w:id="1374" w:name="_Toc60776937"/>
      <w:bookmarkStart w:id="1375" w:name="_Toc193445721"/>
      <w:bookmarkStart w:id="1376" w:name="_Toc193451526"/>
      <w:bookmarkStart w:id="1377" w:name="_Toc193462791"/>
      <w:r w:rsidRPr="00D839FF">
        <w:t>5.7.2.1</w:t>
      </w:r>
      <w:r w:rsidRPr="00D839FF">
        <w:tab/>
        <w:t>General</w:t>
      </w:r>
      <w:bookmarkEnd w:id="1374"/>
      <w:bookmarkEnd w:id="1375"/>
      <w:bookmarkEnd w:id="1376"/>
      <w:bookmarkEnd w:id="1377"/>
    </w:p>
    <w:p w14:paraId="776E15A8" w14:textId="77777777" w:rsidR="00394471" w:rsidRPr="00D839FF" w:rsidRDefault="00394471" w:rsidP="00394471">
      <w:pPr>
        <w:pStyle w:val="TH"/>
        <w:rPr>
          <w:noProof/>
        </w:rPr>
      </w:pPr>
      <w:r w:rsidRPr="00D839FF">
        <w:rPr>
          <w:noProof/>
        </w:rPr>
        <w:object w:dxaOrig="3690" w:dyaOrig="1605" w14:anchorId="3EE2DAD8">
          <v:shape id="_x0000_i1060" type="#_x0000_t75" style="width:184.5pt;height:80.25pt" o:ole="">
            <v:imagedata r:id="rId81" o:title=""/>
          </v:shape>
          <o:OLEObject Type="Embed" ProgID="Mscgen.Chart" ShapeID="_x0000_i1060" DrawAspect="Content" ObjectID="_1804099659" r:id="rId82"/>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78" w:name="_Toc60776938"/>
      <w:bookmarkStart w:id="1379" w:name="_Toc193445722"/>
      <w:bookmarkStart w:id="1380" w:name="_Toc193451527"/>
      <w:bookmarkStart w:id="1381" w:name="_Toc193462792"/>
      <w:r w:rsidRPr="00D839FF">
        <w:t>5.7.2.2</w:t>
      </w:r>
      <w:r w:rsidRPr="00D839FF">
        <w:tab/>
        <w:t>Initiation</w:t>
      </w:r>
      <w:bookmarkEnd w:id="1378"/>
      <w:bookmarkEnd w:id="1379"/>
      <w:bookmarkEnd w:id="1380"/>
      <w:bookmarkEnd w:id="1381"/>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82" w:name="_Toc60776939"/>
      <w:bookmarkStart w:id="1383" w:name="_Toc193445723"/>
      <w:bookmarkStart w:id="1384" w:name="_Toc193451528"/>
      <w:bookmarkStart w:id="1385" w:name="_Toc193462793"/>
      <w:r w:rsidRPr="00D839FF">
        <w:t>5.7.2.3</w:t>
      </w:r>
      <w:r w:rsidRPr="00D839FF">
        <w:tab/>
        <w:t xml:space="preserve">Actions related to transmission of </w:t>
      </w:r>
      <w:r w:rsidRPr="00D839FF">
        <w:rPr>
          <w:i/>
          <w:iCs/>
        </w:rPr>
        <w:t>ULInformationTransfer</w:t>
      </w:r>
      <w:r w:rsidRPr="00D839FF">
        <w:t xml:space="preserve"> message</w:t>
      </w:r>
      <w:bookmarkEnd w:id="1382"/>
      <w:bookmarkEnd w:id="1383"/>
      <w:bookmarkEnd w:id="1384"/>
      <w:bookmarkEnd w:id="1385"/>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86" w:name="_Toc60776940"/>
      <w:bookmarkStart w:id="1387" w:name="_Toc193445724"/>
      <w:bookmarkStart w:id="1388" w:name="_Toc193451529"/>
      <w:bookmarkStart w:id="1389" w:name="_Toc193462794"/>
      <w:r w:rsidRPr="00D839FF">
        <w:t>5.7.2.4</w:t>
      </w:r>
      <w:r w:rsidRPr="00D839FF">
        <w:tab/>
        <w:t xml:space="preserve">Failure to deliver </w:t>
      </w:r>
      <w:r w:rsidRPr="00D839FF">
        <w:rPr>
          <w:i/>
        </w:rPr>
        <w:t>ULInformationTransfer</w:t>
      </w:r>
      <w:r w:rsidRPr="00D839FF">
        <w:t xml:space="preserve"> message</w:t>
      </w:r>
      <w:bookmarkEnd w:id="1386"/>
      <w:bookmarkEnd w:id="1387"/>
      <w:bookmarkEnd w:id="1388"/>
      <w:bookmarkEnd w:id="1389"/>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0" w:name="_Toc60776941"/>
      <w:bookmarkStart w:id="1391" w:name="_Toc193445725"/>
      <w:bookmarkStart w:id="1392" w:name="_Toc193451530"/>
      <w:bookmarkStart w:id="1393" w:name="_Toc193462795"/>
      <w:r w:rsidRPr="00D839FF">
        <w:t>5.7.2a</w:t>
      </w:r>
      <w:r w:rsidRPr="00D839FF">
        <w:tab/>
        <w:t>UL information transfer for MR-DC</w:t>
      </w:r>
      <w:bookmarkEnd w:id="1390"/>
      <w:bookmarkEnd w:id="1391"/>
      <w:bookmarkEnd w:id="1392"/>
      <w:bookmarkEnd w:id="1393"/>
    </w:p>
    <w:p w14:paraId="5B12E35B" w14:textId="77777777" w:rsidR="00394471" w:rsidRPr="00D839FF" w:rsidRDefault="00394471" w:rsidP="00394471">
      <w:pPr>
        <w:pStyle w:val="Heading4"/>
      </w:pPr>
      <w:bookmarkStart w:id="1394" w:name="_Toc60776942"/>
      <w:bookmarkStart w:id="1395" w:name="_Toc193445726"/>
      <w:bookmarkStart w:id="1396" w:name="_Toc193451531"/>
      <w:bookmarkStart w:id="1397" w:name="_Toc193462796"/>
      <w:r w:rsidRPr="00D839FF">
        <w:t>5.7.2a.1</w:t>
      </w:r>
      <w:r w:rsidRPr="00D839FF">
        <w:tab/>
        <w:t>General</w:t>
      </w:r>
      <w:bookmarkEnd w:id="1394"/>
      <w:bookmarkEnd w:id="1395"/>
      <w:bookmarkEnd w:id="1396"/>
      <w:bookmarkEnd w:id="1397"/>
    </w:p>
    <w:p w14:paraId="7EA8F76A" w14:textId="77777777" w:rsidR="00394471" w:rsidRPr="00D839FF" w:rsidRDefault="00394471" w:rsidP="00394471">
      <w:pPr>
        <w:pStyle w:val="TH"/>
      </w:pPr>
      <w:r w:rsidRPr="00D839FF">
        <w:object w:dxaOrig="4410" w:dyaOrig="1545" w14:anchorId="1FF26451">
          <v:shape id="_x0000_i1061" type="#_x0000_t75" style="width:220.5pt;height:76.5pt" o:ole="">
            <v:imagedata r:id="rId83" o:title=""/>
          </v:shape>
          <o:OLEObject Type="Embed" ProgID="Mscgen.Chart" ShapeID="_x0000_i1061" DrawAspect="Content" ObjectID="_1804099660" r:id="rId84"/>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398" w:name="_Toc60776943"/>
      <w:bookmarkStart w:id="1399" w:name="_Toc193445727"/>
      <w:bookmarkStart w:id="1400" w:name="_Toc193451532"/>
      <w:bookmarkStart w:id="1401" w:name="_Toc193462797"/>
      <w:r w:rsidRPr="00D839FF">
        <w:t>5.7.2a.2</w:t>
      </w:r>
      <w:r w:rsidRPr="00D839FF">
        <w:tab/>
        <w:t>Initiation</w:t>
      </w:r>
      <w:bookmarkEnd w:id="1398"/>
      <w:bookmarkEnd w:id="1399"/>
      <w:bookmarkEnd w:id="1400"/>
      <w:bookmarkEnd w:id="1401"/>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02" w:name="_Toc60776944"/>
      <w:bookmarkStart w:id="1403" w:name="_Toc193445728"/>
      <w:bookmarkStart w:id="1404" w:name="_Toc193451533"/>
      <w:bookmarkStart w:id="1405" w:name="_Toc193462798"/>
      <w:r w:rsidRPr="00D839FF">
        <w:t>5.7.2a.3</w:t>
      </w:r>
      <w:r w:rsidRPr="00D839FF">
        <w:tab/>
        <w:t xml:space="preserve">Actions related to transmission of </w:t>
      </w:r>
      <w:r w:rsidRPr="00D839FF">
        <w:rPr>
          <w:i/>
        </w:rPr>
        <w:t>ULInformationTransferMRDC</w:t>
      </w:r>
      <w:r w:rsidRPr="00D839FF">
        <w:t xml:space="preserve"> message</w:t>
      </w:r>
      <w:bookmarkEnd w:id="1402"/>
      <w:bookmarkEnd w:id="1403"/>
      <w:bookmarkEnd w:id="1404"/>
      <w:bookmarkEnd w:id="1405"/>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06" w:name="_Toc60776945"/>
      <w:bookmarkStart w:id="1407" w:name="_Toc193445729"/>
      <w:bookmarkStart w:id="1408" w:name="_Toc193451534"/>
      <w:bookmarkStart w:id="1409" w:name="_Toc193462799"/>
      <w:r w:rsidRPr="00D839FF">
        <w:rPr>
          <w:rFonts w:eastAsia="SimSun"/>
        </w:rPr>
        <w:t>5.7.2b</w:t>
      </w:r>
      <w:r w:rsidRPr="00D839FF">
        <w:rPr>
          <w:rFonts w:eastAsia="SimSun"/>
        </w:rPr>
        <w:tab/>
        <w:t>UL transfer of IRAT information</w:t>
      </w:r>
      <w:bookmarkEnd w:id="1406"/>
      <w:bookmarkEnd w:id="1407"/>
      <w:bookmarkEnd w:id="1408"/>
      <w:bookmarkEnd w:id="1409"/>
    </w:p>
    <w:p w14:paraId="7A15F3AD" w14:textId="77777777" w:rsidR="00394471" w:rsidRPr="00D839FF" w:rsidRDefault="00394471" w:rsidP="00394471">
      <w:pPr>
        <w:pStyle w:val="Heading4"/>
        <w:rPr>
          <w:rFonts w:eastAsia="SimSun"/>
        </w:rPr>
      </w:pPr>
      <w:bookmarkStart w:id="1410" w:name="_Toc60776946"/>
      <w:bookmarkStart w:id="1411" w:name="_Toc193445730"/>
      <w:bookmarkStart w:id="1412" w:name="_Toc193451535"/>
      <w:bookmarkStart w:id="1413" w:name="_Toc193462800"/>
      <w:r w:rsidRPr="00D839FF">
        <w:rPr>
          <w:rFonts w:eastAsia="SimSun"/>
        </w:rPr>
        <w:t>5.7.2b.1</w:t>
      </w:r>
      <w:r w:rsidRPr="00D839FF">
        <w:rPr>
          <w:rFonts w:eastAsia="SimSun"/>
        </w:rPr>
        <w:tab/>
        <w:t>General</w:t>
      </w:r>
      <w:bookmarkEnd w:id="1410"/>
      <w:bookmarkEnd w:id="1411"/>
      <w:bookmarkEnd w:id="1412"/>
      <w:bookmarkEnd w:id="1413"/>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04099661" r:id="rId86"/>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14" w:name="_Toc60776947"/>
      <w:bookmarkStart w:id="1415" w:name="_Toc193445731"/>
      <w:bookmarkStart w:id="1416" w:name="_Toc193451536"/>
      <w:bookmarkStart w:id="1417" w:name="_Toc193462801"/>
      <w:r w:rsidRPr="00D839FF">
        <w:rPr>
          <w:rFonts w:eastAsia="SimSun"/>
        </w:rPr>
        <w:t>5.7.2b.2</w:t>
      </w:r>
      <w:r w:rsidRPr="00D839FF">
        <w:rPr>
          <w:rFonts w:eastAsia="SimSun"/>
        </w:rPr>
        <w:tab/>
        <w:t>Initiation</w:t>
      </w:r>
      <w:bookmarkEnd w:id="1414"/>
      <w:bookmarkEnd w:id="1415"/>
      <w:bookmarkEnd w:id="1416"/>
      <w:bookmarkEnd w:id="1417"/>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18" w:name="_Toc60776948"/>
      <w:bookmarkStart w:id="1419" w:name="_Toc193445732"/>
      <w:bookmarkStart w:id="1420" w:name="_Toc193451537"/>
      <w:bookmarkStart w:id="1421"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18"/>
      <w:bookmarkEnd w:id="1419"/>
      <w:bookmarkEnd w:id="1420"/>
      <w:bookmarkEnd w:id="1421"/>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22" w:name="_Toc60776949"/>
      <w:bookmarkStart w:id="1423" w:name="_Toc193445733"/>
      <w:bookmarkStart w:id="1424" w:name="_Toc193451538"/>
      <w:bookmarkStart w:id="1425" w:name="_Toc193462803"/>
      <w:r w:rsidRPr="00D839FF">
        <w:t>5.7.3</w:t>
      </w:r>
      <w:r w:rsidRPr="00D839FF">
        <w:tab/>
        <w:t>SCG failure information</w:t>
      </w:r>
      <w:bookmarkEnd w:id="1422"/>
      <w:bookmarkEnd w:id="1423"/>
      <w:bookmarkEnd w:id="1424"/>
      <w:bookmarkEnd w:id="1425"/>
    </w:p>
    <w:p w14:paraId="75A2195C" w14:textId="77777777" w:rsidR="00394471" w:rsidRPr="00D839FF" w:rsidRDefault="00394471" w:rsidP="00394471">
      <w:pPr>
        <w:pStyle w:val="Heading4"/>
      </w:pPr>
      <w:bookmarkStart w:id="1426" w:name="_Toc60776950"/>
      <w:bookmarkStart w:id="1427" w:name="_Toc193445734"/>
      <w:bookmarkStart w:id="1428" w:name="_Toc193451539"/>
      <w:bookmarkStart w:id="1429" w:name="_Toc193462804"/>
      <w:r w:rsidRPr="00D839FF">
        <w:t>5.7.3.1</w:t>
      </w:r>
      <w:r w:rsidRPr="00D839FF">
        <w:tab/>
        <w:t>General</w:t>
      </w:r>
      <w:bookmarkEnd w:id="1426"/>
      <w:bookmarkEnd w:id="1427"/>
      <w:bookmarkEnd w:id="1428"/>
      <w:bookmarkEnd w:id="1429"/>
    </w:p>
    <w:p w14:paraId="66B3C8F8" w14:textId="77777777" w:rsidR="00394471" w:rsidRPr="00D839FF" w:rsidRDefault="00394471" w:rsidP="00394471">
      <w:pPr>
        <w:pStyle w:val="TH"/>
      </w:pPr>
      <w:r w:rsidRPr="00D839FF">
        <w:rPr>
          <w:noProof/>
        </w:rPr>
        <w:object w:dxaOrig="3795" w:dyaOrig="2025" w14:anchorId="499640A6">
          <v:shape id="_x0000_i1063" type="#_x0000_t75" style="width:190.5pt;height:101.25pt" o:ole="">
            <v:imagedata r:id="rId87" o:title=""/>
          </v:shape>
          <o:OLEObject Type="Embed" ProgID="Mscgen.Chart" ShapeID="_x0000_i1063" DrawAspect="Content" ObjectID="_1804099662" r:id="rId88"/>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0" w:name="_Toc60776951"/>
      <w:bookmarkStart w:id="1431" w:name="_Toc193445735"/>
      <w:bookmarkStart w:id="1432" w:name="_Toc193451540"/>
      <w:bookmarkStart w:id="1433" w:name="_Toc193462805"/>
      <w:r w:rsidRPr="00D839FF">
        <w:t>5.7.3.2</w:t>
      </w:r>
      <w:r w:rsidRPr="00D839FF">
        <w:tab/>
        <w:t>Initiation</w:t>
      </w:r>
      <w:bookmarkEnd w:id="1430"/>
      <w:bookmarkEnd w:id="1431"/>
      <w:bookmarkEnd w:id="1432"/>
      <w:bookmarkEnd w:id="1433"/>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34" w:name="_Toc60776952"/>
      <w:bookmarkStart w:id="1435" w:name="_Toc193445736"/>
      <w:bookmarkStart w:id="1436" w:name="_Toc193451541"/>
      <w:bookmarkStart w:id="1437" w:name="_Toc193462806"/>
      <w:r w:rsidRPr="00D839FF">
        <w:t>5.7.3.3</w:t>
      </w:r>
      <w:r w:rsidRPr="00D839FF">
        <w:tab/>
        <w:t>Failure type determination for (NG)EN-DC</w:t>
      </w:r>
      <w:bookmarkEnd w:id="1434"/>
      <w:bookmarkEnd w:id="1435"/>
      <w:bookmarkEnd w:id="1436"/>
      <w:bookmarkEnd w:id="1437"/>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38"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39" w:name="_Toc193445737"/>
      <w:bookmarkStart w:id="1440" w:name="_Toc193451542"/>
      <w:bookmarkStart w:id="1441" w:name="_Toc193462807"/>
      <w:r w:rsidRPr="00D839FF">
        <w:t>5.7.3.4</w:t>
      </w:r>
      <w:r w:rsidRPr="00D839FF">
        <w:tab/>
        <w:t xml:space="preserve">Setting the contents of </w:t>
      </w:r>
      <w:r w:rsidRPr="00D839FF">
        <w:rPr>
          <w:i/>
          <w:noProof/>
        </w:rPr>
        <w:t>MeasResultSCG-Failure</w:t>
      </w:r>
      <w:bookmarkEnd w:id="1438"/>
      <w:bookmarkEnd w:id="1439"/>
      <w:bookmarkEnd w:id="1440"/>
      <w:bookmarkEnd w:id="1441"/>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42" w:name="_Toc60776954"/>
      <w:bookmarkStart w:id="1443" w:name="_Toc193445738"/>
      <w:bookmarkStart w:id="1444" w:name="_Toc193451543"/>
      <w:bookmarkStart w:id="1445" w:name="_Toc193462808"/>
      <w:r w:rsidRPr="00D839FF">
        <w:t>5.7.3.5</w:t>
      </w:r>
      <w:r w:rsidRPr="00D839FF">
        <w:tab/>
        <w:t xml:space="preserve">Actions related to transmission of </w:t>
      </w:r>
      <w:r w:rsidRPr="00D839FF">
        <w:rPr>
          <w:i/>
        </w:rPr>
        <w:t>SCGFailureInformation</w:t>
      </w:r>
      <w:r w:rsidRPr="00D839FF">
        <w:t xml:space="preserve"> message</w:t>
      </w:r>
      <w:bookmarkEnd w:id="1442"/>
      <w:bookmarkEnd w:id="1443"/>
      <w:bookmarkEnd w:id="1444"/>
      <w:bookmarkEnd w:id="1445"/>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46" w:name="_Toc60776955"/>
      <w:bookmarkStart w:id="1447" w:name="_Toc193445739"/>
      <w:bookmarkStart w:id="1448" w:name="_Toc193451544"/>
      <w:bookmarkStart w:id="1449" w:name="_Toc193462809"/>
      <w:r w:rsidRPr="00D839FF">
        <w:t>5.7.3a</w:t>
      </w:r>
      <w:r w:rsidRPr="00D839FF">
        <w:tab/>
        <w:t>EUTRA SCG failure information</w:t>
      </w:r>
      <w:bookmarkEnd w:id="1446"/>
      <w:bookmarkEnd w:id="1447"/>
      <w:bookmarkEnd w:id="1448"/>
      <w:bookmarkEnd w:id="1449"/>
    </w:p>
    <w:p w14:paraId="2B3A6AD6" w14:textId="77777777" w:rsidR="00394471" w:rsidRPr="00D839FF" w:rsidRDefault="00394471" w:rsidP="00394471">
      <w:pPr>
        <w:pStyle w:val="Heading4"/>
      </w:pPr>
      <w:bookmarkStart w:id="1450" w:name="_Toc60776956"/>
      <w:bookmarkStart w:id="1451" w:name="_Toc193445740"/>
      <w:bookmarkStart w:id="1452" w:name="_Toc193451545"/>
      <w:bookmarkStart w:id="1453" w:name="_Toc193462810"/>
      <w:r w:rsidRPr="00D839FF">
        <w:t>5.7.3a.1</w:t>
      </w:r>
      <w:r w:rsidRPr="00D839FF">
        <w:tab/>
        <w:t>General</w:t>
      </w:r>
      <w:bookmarkEnd w:id="1450"/>
      <w:bookmarkEnd w:id="1451"/>
      <w:bookmarkEnd w:id="1452"/>
      <w:bookmarkEnd w:id="1453"/>
    </w:p>
    <w:p w14:paraId="7B216CAE" w14:textId="77777777" w:rsidR="00394471" w:rsidRPr="00D839FF" w:rsidRDefault="00394471" w:rsidP="00394471">
      <w:pPr>
        <w:pStyle w:val="TH"/>
      </w:pPr>
      <w:r w:rsidRPr="00D839FF">
        <w:object w:dxaOrig="4515" w:dyaOrig="2085" w14:anchorId="243AF6EC">
          <v:shape id="_x0000_i1064" type="#_x0000_t75" style="width:226.5pt;height:104.25pt" o:ole="">
            <v:imagedata r:id="rId89" o:title=""/>
          </v:shape>
          <o:OLEObject Type="Embed" ProgID="Mscgen.Chart" ShapeID="_x0000_i1064" DrawAspect="Content" ObjectID="_1804099663" r:id="rId90"/>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54" w:name="_Toc60776957"/>
      <w:bookmarkStart w:id="1455" w:name="_Toc193445741"/>
      <w:bookmarkStart w:id="1456" w:name="_Toc193451546"/>
      <w:bookmarkStart w:id="1457" w:name="_Toc193462811"/>
      <w:r w:rsidRPr="00D839FF">
        <w:t>5.7.3a.2</w:t>
      </w:r>
      <w:r w:rsidRPr="00D839FF">
        <w:tab/>
        <w:t>Initiation</w:t>
      </w:r>
      <w:bookmarkEnd w:id="1454"/>
      <w:bookmarkEnd w:id="1455"/>
      <w:bookmarkEnd w:id="1456"/>
      <w:bookmarkEnd w:id="1457"/>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58" w:name="_Toc60776958"/>
      <w:bookmarkStart w:id="1459" w:name="_Toc193445742"/>
      <w:bookmarkStart w:id="1460" w:name="_Toc193451547"/>
      <w:bookmarkStart w:id="1461" w:name="_Toc193462812"/>
      <w:r w:rsidRPr="00D839FF">
        <w:t>5.7.3a.3</w:t>
      </w:r>
      <w:r w:rsidRPr="00D839FF">
        <w:tab/>
        <w:t xml:space="preserve">Actions related to transmission of </w:t>
      </w:r>
      <w:r w:rsidRPr="00D839FF">
        <w:rPr>
          <w:i/>
        </w:rPr>
        <w:t>SCGFailureInformationEUTRA</w:t>
      </w:r>
      <w:r w:rsidRPr="00D839FF">
        <w:t xml:space="preserve"> message</w:t>
      </w:r>
      <w:bookmarkEnd w:id="1458"/>
      <w:bookmarkEnd w:id="1459"/>
      <w:bookmarkEnd w:id="1460"/>
      <w:bookmarkEnd w:id="1461"/>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62" w:name="_Toc60776959"/>
      <w:bookmarkStart w:id="1463" w:name="_Toc193445743"/>
      <w:bookmarkStart w:id="1464" w:name="_Toc193451548"/>
      <w:bookmarkStart w:id="1465" w:name="_Toc193462813"/>
      <w:r w:rsidRPr="00D839FF">
        <w:t>5.7.3b</w:t>
      </w:r>
      <w:r w:rsidRPr="00D839FF">
        <w:tab/>
        <w:t>MCG failure information</w:t>
      </w:r>
      <w:bookmarkEnd w:id="1462"/>
      <w:bookmarkEnd w:id="1463"/>
      <w:bookmarkEnd w:id="1464"/>
      <w:bookmarkEnd w:id="1465"/>
    </w:p>
    <w:p w14:paraId="2D8CC4FD" w14:textId="77777777" w:rsidR="00394471" w:rsidRPr="00D839FF" w:rsidRDefault="00394471" w:rsidP="00394471">
      <w:pPr>
        <w:pStyle w:val="Heading4"/>
      </w:pPr>
      <w:bookmarkStart w:id="1466" w:name="_Toc60776960"/>
      <w:bookmarkStart w:id="1467" w:name="_Toc193445744"/>
      <w:bookmarkStart w:id="1468" w:name="_Toc193451549"/>
      <w:bookmarkStart w:id="1469" w:name="_Toc193462814"/>
      <w:r w:rsidRPr="00D839FF">
        <w:t>5.7.3b.1</w:t>
      </w:r>
      <w:r w:rsidRPr="00D839FF">
        <w:tab/>
        <w:t>General</w:t>
      </w:r>
      <w:bookmarkEnd w:id="1466"/>
      <w:bookmarkEnd w:id="1467"/>
      <w:bookmarkEnd w:id="1468"/>
      <w:bookmarkEnd w:id="1469"/>
    </w:p>
    <w:p w14:paraId="0C6DEE29" w14:textId="77777777" w:rsidR="00394471" w:rsidRPr="00D839FF" w:rsidRDefault="00394471" w:rsidP="00394471">
      <w:pPr>
        <w:pStyle w:val="TH"/>
      </w:pPr>
      <w:r w:rsidRPr="00D839FF">
        <w:rPr>
          <w:noProof/>
        </w:rPr>
        <w:object w:dxaOrig="6300" w:dyaOrig="2430" w14:anchorId="051F94AE">
          <v:shape id="_x0000_i1065" type="#_x0000_t75" style="width:315pt;height:121.5pt" o:ole="">
            <v:imagedata r:id="rId91" o:title=""/>
          </v:shape>
          <o:OLEObject Type="Embed" ProgID="Word.Picture.8" ShapeID="_x0000_i1065" DrawAspect="Content" ObjectID="_1804099664" r:id="rId92"/>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0" w:name="_Toc60776961"/>
      <w:bookmarkStart w:id="1471" w:name="_Toc193445745"/>
      <w:bookmarkStart w:id="1472" w:name="_Toc193451550"/>
      <w:bookmarkStart w:id="1473" w:name="_Toc193462815"/>
      <w:r w:rsidRPr="00D839FF">
        <w:t>5.7.3b.2</w:t>
      </w:r>
      <w:r w:rsidRPr="00D839FF">
        <w:tab/>
        <w:t>Initiation</w:t>
      </w:r>
      <w:bookmarkEnd w:id="1470"/>
      <w:bookmarkEnd w:id="1471"/>
      <w:bookmarkEnd w:id="1472"/>
      <w:bookmarkEnd w:id="1473"/>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74" w:name="_Toc60776962"/>
      <w:bookmarkStart w:id="1475" w:name="_Toc193445746"/>
      <w:bookmarkStart w:id="1476" w:name="_Toc193451551"/>
      <w:bookmarkStart w:id="1477" w:name="_Toc193462816"/>
      <w:r w:rsidRPr="00D839FF">
        <w:t>5.7.3b.3</w:t>
      </w:r>
      <w:r w:rsidRPr="00D839FF">
        <w:tab/>
        <w:t>Failure type determination</w:t>
      </w:r>
      <w:bookmarkEnd w:id="1474"/>
      <w:bookmarkEnd w:id="1475"/>
      <w:bookmarkEnd w:id="1476"/>
      <w:bookmarkEnd w:id="1477"/>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78" w:name="_Toc60776963"/>
      <w:bookmarkStart w:id="1479" w:name="_Toc193445747"/>
      <w:bookmarkStart w:id="1480" w:name="_Toc193451552"/>
      <w:bookmarkStart w:id="1481"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78"/>
      <w:bookmarkEnd w:id="1479"/>
      <w:bookmarkEnd w:id="1480"/>
      <w:bookmarkEnd w:id="1481"/>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82" w:name="_Toc60776964"/>
      <w:bookmarkStart w:id="1483" w:name="_Toc193445748"/>
      <w:bookmarkStart w:id="1484" w:name="_Toc193451553"/>
      <w:bookmarkStart w:id="1485" w:name="_Toc193462818"/>
      <w:r w:rsidRPr="00D839FF">
        <w:rPr>
          <w:rFonts w:eastAsia="Malgun Gothic"/>
          <w:lang w:eastAsia="ko-KR"/>
        </w:rPr>
        <w:t>5.7.3b.5</w:t>
      </w:r>
      <w:r w:rsidRPr="00D839FF">
        <w:tab/>
        <w:t>T316 expiry</w:t>
      </w:r>
      <w:bookmarkEnd w:id="1482"/>
      <w:bookmarkEnd w:id="1483"/>
      <w:bookmarkEnd w:id="1484"/>
      <w:bookmarkEnd w:id="1485"/>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86" w:name="_Toc193445749"/>
      <w:bookmarkStart w:id="1487" w:name="_Toc193451554"/>
      <w:bookmarkStart w:id="1488" w:name="_Toc193462819"/>
      <w:r w:rsidRPr="00D839FF">
        <w:t>5.7.3c</w:t>
      </w:r>
      <w:r w:rsidRPr="00D839FF">
        <w:tab/>
        <w:t>Indirect path failure information</w:t>
      </w:r>
      <w:bookmarkEnd w:id="1486"/>
      <w:bookmarkEnd w:id="1487"/>
      <w:bookmarkEnd w:id="1488"/>
    </w:p>
    <w:p w14:paraId="06DC53BA" w14:textId="77777777" w:rsidR="00722929" w:rsidRPr="00D839FF" w:rsidRDefault="00722929" w:rsidP="00722929">
      <w:pPr>
        <w:pStyle w:val="Heading4"/>
        <w:rPr>
          <w:rFonts w:eastAsia="SimSun"/>
        </w:rPr>
      </w:pPr>
      <w:bookmarkStart w:id="1489" w:name="_Toc193445750"/>
      <w:bookmarkStart w:id="1490" w:name="_Toc193451555"/>
      <w:bookmarkStart w:id="1491" w:name="_Toc193462820"/>
      <w:r w:rsidRPr="00D839FF">
        <w:rPr>
          <w:rFonts w:eastAsia="SimSun"/>
        </w:rPr>
        <w:t>5.7.3c.1</w:t>
      </w:r>
      <w:r w:rsidRPr="00D839FF">
        <w:rPr>
          <w:rFonts w:eastAsia="SimSun"/>
        </w:rPr>
        <w:tab/>
        <w:t>General</w:t>
      </w:r>
      <w:bookmarkEnd w:id="1489"/>
      <w:bookmarkEnd w:id="1490"/>
      <w:bookmarkEnd w:id="1491"/>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04099665" r:id="rId94"/>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492" w:name="_Toc193445751"/>
      <w:bookmarkStart w:id="1493" w:name="_Toc193451556"/>
      <w:bookmarkStart w:id="1494" w:name="_Toc193462821"/>
      <w:r w:rsidRPr="00D839FF">
        <w:rPr>
          <w:rFonts w:eastAsia="SimSun"/>
        </w:rPr>
        <w:t>5.7.3c.2</w:t>
      </w:r>
      <w:r w:rsidRPr="00D839FF">
        <w:rPr>
          <w:rFonts w:eastAsia="SimSun"/>
        </w:rPr>
        <w:tab/>
        <w:t>Initiation</w:t>
      </w:r>
      <w:bookmarkEnd w:id="1492"/>
      <w:bookmarkEnd w:id="1493"/>
      <w:bookmarkEnd w:id="1494"/>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495" w:name="_Toc193445752"/>
      <w:bookmarkStart w:id="1496" w:name="_Toc193451557"/>
      <w:bookmarkStart w:id="1497" w:name="_Toc193462822"/>
      <w:r w:rsidRPr="00D839FF">
        <w:rPr>
          <w:rFonts w:eastAsia="SimSun"/>
        </w:rPr>
        <w:t>5.7.3c.3</w:t>
      </w:r>
      <w:r w:rsidRPr="00D839FF">
        <w:rPr>
          <w:rFonts w:eastAsia="SimSun"/>
        </w:rPr>
        <w:tab/>
        <w:t>Failure type determination</w:t>
      </w:r>
      <w:bookmarkEnd w:id="1495"/>
      <w:bookmarkEnd w:id="1496"/>
      <w:bookmarkEnd w:id="1497"/>
    </w:p>
    <w:p w14:paraId="3BC99F41" w14:textId="77777777" w:rsidR="00722929" w:rsidRPr="00D839FF" w:rsidRDefault="00722929" w:rsidP="00722929">
      <w:pPr>
        <w:rPr>
          <w:rFonts w:eastAsia="SimSun"/>
        </w:rPr>
      </w:pPr>
      <w:bookmarkStart w:id="1498" w:name="_Hlk156165221"/>
      <w:r w:rsidRPr="00D839FF">
        <w:rPr>
          <w:rFonts w:eastAsia="SimSun"/>
        </w:rPr>
        <w:t>The L2 U2N Remote UE configured with SL indirect path shall set the indirect path failure type as follows:</w:t>
      </w:r>
      <w:bookmarkEnd w:id="1498"/>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499" w:name="_Toc193445753"/>
      <w:bookmarkStart w:id="1500" w:name="_Toc193451558"/>
      <w:bookmarkStart w:id="1501"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499"/>
      <w:bookmarkEnd w:id="1500"/>
      <w:bookmarkEnd w:id="1501"/>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02" w:name="_Toc60776965"/>
      <w:bookmarkStart w:id="1503" w:name="_Toc193445754"/>
      <w:bookmarkStart w:id="1504" w:name="_Toc193451559"/>
      <w:bookmarkStart w:id="1505" w:name="_Toc193462824"/>
      <w:r w:rsidRPr="00D839FF">
        <w:t>5.7.4</w:t>
      </w:r>
      <w:r w:rsidRPr="00D839FF">
        <w:tab/>
        <w:t>UE Assistance Information</w:t>
      </w:r>
      <w:bookmarkEnd w:id="1502"/>
      <w:bookmarkEnd w:id="1503"/>
      <w:bookmarkEnd w:id="1504"/>
      <w:bookmarkEnd w:id="1505"/>
    </w:p>
    <w:p w14:paraId="08991F3E" w14:textId="77777777" w:rsidR="00394471" w:rsidRPr="00D839FF" w:rsidRDefault="00394471" w:rsidP="00394471">
      <w:pPr>
        <w:pStyle w:val="Heading4"/>
      </w:pPr>
      <w:bookmarkStart w:id="1506" w:name="_Toc60776966"/>
      <w:bookmarkStart w:id="1507" w:name="_Toc193445755"/>
      <w:bookmarkStart w:id="1508" w:name="_Toc193451560"/>
      <w:bookmarkStart w:id="1509" w:name="_Toc193462825"/>
      <w:r w:rsidRPr="00D839FF">
        <w:t>5.7.4.1</w:t>
      </w:r>
      <w:r w:rsidRPr="00D839FF">
        <w:tab/>
        <w:t>General</w:t>
      </w:r>
      <w:bookmarkEnd w:id="1506"/>
      <w:bookmarkEnd w:id="1507"/>
      <w:bookmarkEnd w:id="1508"/>
      <w:bookmarkEnd w:id="1509"/>
    </w:p>
    <w:p w14:paraId="755040FF" w14:textId="572B8017" w:rsidR="00394471" w:rsidRPr="00D839FF" w:rsidRDefault="00156D01" w:rsidP="00394471">
      <w:pPr>
        <w:pStyle w:val="TH"/>
      </w:pPr>
      <w:r w:rsidRPr="00D839FF">
        <w:rPr>
          <w:noProof/>
        </w:rPr>
        <w:object w:dxaOrig="3990" w:dyaOrig="2055" w14:anchorId="6481C3C6">
          <v:shape id="_x0000_i1067" type="#_x0000_t75" style="width:200.25pt;height:104.25pt" o:ole="">
            <v:imagedata r:id="rId95" o:title=""/>
          </v:shape>
          <o:OLEObject Type="Embed" ProgID="Mscgen.Chart" ShapeID="_x0000_i1067" DrawAspect="Content" ObjectID="_1804099666" r:id="rId96"/>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0"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11" w:name="_Toc193445756"/>
      <w:bookmarkStart w:id="1512" w:name="_Toc193451561"/>
      <w:bookmarkStart w:id="1513" w:name="_Toc193462826"/>
      <w:r w:rsidRPr="00D839FF">
        <w:t>5.7.4.2</w:t>
      </w:r>
      <w:r w:rsidRPr="00D839FF">
        <w:tab/>
        <w:t>Initiation</w:t>
      </w:r>
      <w:bookmarkEnd w:id="1510"/>
      <w:bookmarkEnd w:id="1511"/>
      <w:bookmarkEnd w:id="1512"/>
      <w:bookmarkEnd w:id="1513"/>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14" w:name="_Hlk142356366"/>
      <w:r w:rsidRPr="00D839FF">
        <w:rPr>
          <w:i/>
          <w:iCs/>
        </w:rPr>
        <w:t>candidateServingFreqListNR</w:t>
      </w:r>
      <w:bookmarkEnd w:id="1514"/>
      <w:r w:rsidRPr="00D839FF">
        <w:t xml:space="preserve"> or frequency ranges included in </w:t>
      </w:r>
      <w:bookmarkStart w:id="1515" w:name="_Hlk142356338"/>
      <w:r w:rsidRPr="00D839FF">
        <w:rPr>
          <w:i/>
          <w:iCs/>
        </w:rPr>
        <w:t>candidateServingFreqRangeListNR</w:t>
      </w:r>
      <w:bookmarkEnd w:id="1515"/>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16"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17" w:name="_Toc193445757"/>
      <w:bookmarkStart w:id="1518" w:name="_Toc193451562"/>
      <w:bookmarkStart w:id="1519" w:name="_Toc193462827"/>
      <w:r w:rsidRPr="00D839FF">
        <w:t>5.7.4.3</w:t>
      </w:r>
      <w:r w:rsidRPr="00D839FF">
        <w:tab/>
        <w:t xml:space="preserve">Actions related to transmission of </w:t>
      </w:r>
      <w:r w:rsidRPr="00D839FF">
        <w:rPr>
          <w:i/>
        </w:rPr>
        <w:t>UEAssistanceInformation</w:t>
      </w:r>
      <w:r w:rsidRPr="00D839FF">
        <w:t xml:space="preserve"> message</w:t>
      </w:r>
      <w:bookmarkEnd w:id="1516"/>
      <w:bookmarkEnd w:id="1517"/>
      <w:bookmarkEnd w:id="1518"/>
      <w:bookmarkEnd w:id="1519"/>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0" w:name="_Toc60776969"/>
      <w:bookmarkStart w:id="1521" w:name="_Toc193445758"/>
      <w:bookmarkStart w:id="1522" w:name="_Toc193451563"/>
      <w:bookmarkStart w:id="1523"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0"/>
      <w:bookmarkEnd w:id="1521"/>
      <w:bookmarkEnd w:id="1522"/>
      <w:bookmarkEnd w:id="1523"/>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24" w:name="_Toc193445759"/>
      <w:bookmarkStart w:id="1525" w:name="_Toc193451564"/>
      <w:bookmarkStart w:id="1526"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24"/>
      <w:bookmarkEnd w:id="1525"/>
      <w:bookmarkEnd w:id="1526"/>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27"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27"/>
    </w:p>
    <w:p w14:paraId="612B5FCB" w14:textId="63FB1941" w:rsidR="00394471" w:rsidRPr="00D839FF" w:rsidRDefault="00394471" w:rsidP="00394471">
      <w:pPr>
        <w:pStyle w:val="Heading3"/>
      </w:pPr>
      <w:bookmarkStart w:id="1528" w:name="_Toc60776970"/>
      <w:bookmarkStart w:id="1529" w:name="_Toc193445760"/>
      <w:bookmarkStart w:id="1530" w:name="_Toc193451565"/>
      <w:bookmarkStart w:id="1531" w:name="_Toc193462830"/>
      <w:r w:rsidRPr="00D839FF">
        <w:t>5.7.4a</w:t>
      </w:r>
      <w:r w:rsidRPr="00D839FF">
        <w:tab/>
        <w:t>Void</w:t>
      </w:r>
      <w:bookmarkEnd w:id="1528"/>
      <w:bookmarkEnd w:id="1529"/>
      <w:bookmarkEnd w:id="1530"/>
      <w:bookmarkEnd w:id="1531"/>
    </w:p>
    <w:p w14:paraId="5806D639" w14:textId="77777777" w:rsidR="00394471" w:rsidRPr="00D839FF" w:rsidRDefault="00394471" w:rsidP="00394471">
      <w:pPr>
        <w:pStyle w:val="Heading3"/>
      </w:pPr>
      <w:bookmarkStart w:id="1532" w:name="_Toc60776971"/>
      <w:bookmarkStart w:id="1533" w:name="_Toc193445761"/>
      <w:bookmarkStart w:id="1534" w:name="_Toc193451566"/>
      <w:bookmarkStart w:id="1535" w:name="_Toc193462831"/>
      <w:r w:rsidRPr="00D839FF">
        <w:t>5.7.5</w:t>
      </w:r>
      <w:r w:rsidRPr="00D839FF">
        <w:tab/>
        <w:t>Failure information</w:t>
      </w:r>
      <w:bookmarkEnd w:id="1532"/>
      <w:bookmarkEnd w:id="1533"/>
      <w:bookmarkEnd w:id="1534"/>
      <w:bookmarkEnd w:id="1535"/>
    </w:p>
    <w:p w14:paraId="19551CA1" w14:textId="77777777" w:rsidR="00394471" w:rsidRPr="00D839FF" w:rsidRDefault="00394471" w:rsidP="00394471">
      <w:pPr>
        <w:pStyle w:val="Heading4"/>
      </w:pPr>
      <w:bookmarkStart w:id="1536" w:name="_Toc60776972"/>
      <w:bookmarkStart w:id="1537" w:name="_Toc193445762"/>
      <w:bookmarkStart w:id="1538" w:name="_Toc193451567"/>
      <w:bookmarkStart w:id="1539" w:name="_Toc193462832"/>
      <w:r w:rsidRPr="00D839FF">
        <w:t>5.7.5.1</w:t>
      </w:r>
      <w:r w:rsidRPr="00D839FF">
        <w:tab/>
        <w:t>General</w:t>
      </w:r>
      <w:bookmarkEnd w:id="1536"/>
      <w:bookmarkEnd w:id="1537"/>
      <w:bookmarkEnd w:id="1538"/>
      <w:bookmarkEnd w:id="1539"/>
    </w:p>
    <w:p w14:paraId="713810BF" w14:textId="77777777" w:rsidR="00394471" w:rsidRPr="00D839FF" w:rsidRDefault="00394471" w:rsidP="00394471">
      <w:pPr>
        <w:pStyle w:val="TH"/>
      </w:pPr>
      <w:r w:rsidRPr="00D839FF">
        <w:rPr>
          <w:noProof/>
        </w:rPr>
        <w:object w:dxaOrig="3135" w:dyaOrig="1440" w14:anchorId="796E8D9A">
          <v:shape id="_x0000_i1068" type="#_x0000_t75" style="width:156.75pt;height:1in" o:ole="">
            <v:imagedata r:id="rId97" o:title=""/>
          </v:shape>
          <o:OLEObject Type="Embed" ProgID="Mscgen.Chart" ShapeID="_x0000_i1068" DrawAspect="Content" ObjectID="_1804099667" r:id="rId98"/>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0" w:name="_Toc60776973"/>
      <w:bookmarkStart w:id="1541" w:name="_Toc193445763"/>
      <w:bookmarkStart w:id="1542" w:name="_Toc193451568"/>
      <w:bookmarkStart w:id="1543" w:name="_Toc193462833"/>
      <w:r w:rsidRPr="00D839FF">
        <w:t>5.7.5.2</w:t>
      </w:r>
      <w:r w:rsidRPr="00D839FF">
        <w:tab/>
        <w:t>Initiation</w:t>
      </w:r>
      <w:bookmarkEnd w:id="1540"/>
      <w:bookmarkEnd w:id="1541"/>
      <w:bookmarkEnd w:id="1542"/>
      <w:bookmarkEnd w:id="1543"/>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44" w:name="_Toc60776974"/>
      <w:bookmarkStart w:id="1545" w:name="_Toc193445764"/>
      <w:bookmarkStart w:id="1546" w:name="_Toc193451569"/>
      <w:bookmarkStart w:id="1547" w:name="_Toc193462834"/>
      <w:r w:rsidRPr="00D839FF">
        <w:t>5.7.5.3</w:t>
      </w:r>
      <w:r w:rsidRPr="00D839FF">
        <w:tab/>
        <w:t xml:space="preserve">Actions related to transmission of </w:t>
      </w:r>
      <w:r w:rsidRPr="00D839FF">
        <w:rPr>
          <w:i/>
        </w:rPr>
        <w:t>FailureInformation</w:t>
      </w:r>
      <w:r w:rsidRPr="00D839FF">
        <w:t xml:space="preserve"> message</w:t>
      </w:r>
      <w:bookmarkEnd w:id="1544"/>
      <w:bookmarkEnd w:id="1545"/>
      <w:bookmarkEnd w:id="1546"/>
      <w:bookmarkEnd w:id="1547"/>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48" w:name="_Toc60776975"/>
      <w:bookmarkStart w:id="1549" w:name="_Toc193445765"/>
      <w:bookmarkStart w:id="1550" w:name="_Toc193451570"/>
      <w:bookmarkStart w:id="1551" w:name="_Toc193462835"/>
      <w:r w:rsidRPr="00D839FF">
        <w:t>5.7.6</w:t>
      </w:r>
      <w:r w:rsidRPr="00D839FF">
        <w:tab/>
        <w:t>DL message segment transfer</w:t>
      </w:r>
      <w:bookmarkEnd w:id="1548"/>
      <w:bookmarkEnd w:id="1549"/>
      <w:bookmarkEnd w:id="1550"/>
      <w:bookmarkEnd w:id="1551"/>
    </w:p>
    <w:p w14:paraId="2EB26AAC" w14:textId="77777777" w:rsidR="00394471" w:rsidRPr="00D839FF" w:rsidRDefault="00394471" w:rsidP="00394471">
      <w:pPr>
        <w:pStyle w:val="Heading4"/>
        <w:rPr>
          <w:lang w:eastAsia="en-US"/>
        </w:rPr>
      </w:pPr>
      <w:bookmarkStart w:id="1552" w:name="_Toc60776976"/>
      <w:bookmarkStart w:id="1553" w:name="_Toc193445766"/>
      <w:bookmarkStart w:id="1554" w:name="_Toc193451571"/>
      <w:bookmarkStart w:id="1555" w:name="_Toc193462836"/>
      <w:r w:rsidRPr="00D839FF">
        <w:t>5.7.6.1</w:t>
      </w:r>
      <w:r w:rsidRPr="00D839FF">
        <w:tab/>
        <w:t>General</w:t>
      </w:r>
      <w:bookmarkEnd w:id="1552"/>
      <w:bookmarkEnd w:id="1553"/>
      <w:bookmarkEnd w:id="1554"/>
      <w:bookmarkEnd w:id="1555"/>
    </w:p>
    <w:p w14:paraId="0DB319A3" w14:textId="77777777" w:rsidR="00394471" w:rsidRPr="00D839FF" w:rsidRDefault="00394471" w:rsidP="00394471">
      <w:pPr>
        <w:pStyle w:val="TH"/>
      </w:pPr>
      <w:r w:rsidRPr="00D839FF">
        <w:rPr>
          <w:lang w:eastAsia="en-US"/>
        </w:rPr>
        <w:object w:dxaOrig="4425" w:dyaOrig="1545" w14:anchorId="213B3D0A">
          <v:shape id="_x0000_i1069" type="#_x0000_t75" style="width:220.5pt;height:76.5pt" o:ole="">
            <v:imagedata r:id="rId99" o:title=""/>
          </v:shape>
          <o:OLEObject Type="Embed" ProgID="Mscgen.Chart" ShapeID="_x0000_i1069" DrawAspect="Content" ObjectID="_1804099668" r:id="rId100"/>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56" w:name="_Toc60776977"/>
      <w:bookmarkStart w:id="1557" w:name="_Toc193445767"/>
      <w:bookmarkStart w:id="1558" w:name="_Toc193451572"/>
      <w:bookmarkStart w:id="1559" w:name="_Toc193462837"/>
      <w:r w:rsidRPr="00D839FF">
        <w:t>5.7.6.2</w:t>
      </w:r>
      <w:r w:rsidRPr="00D839FF">
        <w:tab/>
        <w:t>Initiation</w:t>
      </w:r>
      <w:bookmarkEnd w:id="1556"/>
      <w:bookmarkEnd w:id="1557"/>
      <w:bookmarkEnd w:id="1558"/>
      <w:bookmarkEnd w:id="1559"/>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0" w:name="_Toc60776978"/>
      <w:bookmarkStart w:id="1561" w:name="_Toc193445768"/>
      <w:bookmarkStart w:id="1562" w:name="_Toc193451573"/>
      <w:bookmarkStart w:id="1563" w:name="_Toc193462838"/>
      <w:r w:rsidRPr="00D839FF">
        <w:t>5.7.6.3</w:t>
      </w:r>
      <w:r w:rsidRPr="00D839FF">
        <w:tab/>
        <w:t xml:space="preserve">Reception of </w:t>
      </w:r>
      <w:r w:rsidRPr="00D839FF">
        <w:rPr>
          <w:i/>
        </w:rPr>
        <w:t>DLDedicatedMessageSegment</w:t>
      </w:r>
      <w:r w:rsidRPr="00D839FF">
        <w:t xml:space="preserve"> by the UE</w:t>
      </w:r>
      <w:bookmarkEnd w:id="1560"/>
      <w:bookmarkEnd w:id="1561"/>
      <w:bookmarkEnd w:id="1562"/>
      <w:bookmarkEnd w:id="1563"/>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64" w:name="_Toc60776979"/>
      <w:bookmarkStart w:id="1565" w:name="_Toc193445769"/>
      <w:bookmarkStart w:id="1566" w:name="_Toc193451574"/>
      <w:bookmarkStart w:id="1567" w:name="_Toc193462839"/>
      <w:r w:rsidRPr="00D839FF">
        <w:t>5.7.7</w:t>
      </w:r>
      <w:r w:rsidRPr="00D839FF">
        <w:tab/>
      </w:r>
      <w:r w:rsidRPr="00D839FF">
        <w:rPr>
          <w:rFonts w:eastAsia="SimSun"/>
        </w:rPr>
        <w:t>UL message segment transfer</w:t>
      </w:r>
      <w:bookmarkEnd w:id="1564"/>
      <w:bookmarkEnd w:id="1565"/>
      <w:bookmarkEnd w:id="1566"/>
      <w:bookmarkEnd w:id="1567"/>
    </w:p>
    <w:p w14:paraId="335FD09C" w14:textId="77777777" w:rsidR="00394471" w:rsidRPr="00D839FF" w:rsidRDefault="00394471" w:rsidP="00394471">
      <w:pPr>
        <w:pStyle w:val="Heading4"/>
      </w:pPr>
      <w:bookmarkStart w:id="1568" w:name="_Toc60776980"/>
      <w:bookmarkStart w:id="1569" w:name="_Toc193445770"/>
      <w:bookmarkStart w:id="1570" w:name="_Toc193451575"/>
      <w:bookmarkStart w:id="1571" w:name="_Toc193462840"/>
      <w:r w:rsidRPr="00D839FF">
        <w:t>5.7.7.1</w:t>
      </w:r>
      <w:r w:rsidRPr="00D839FF">
        <w:tab/>
        <w:t>General</w:t>
      </w:r>
      <w:bookmarkEnd w:id="1568"/>
      <w:bookmarkEnd w:id="1569"/>
      <w:bookmarkEnd w:id="1570"/>
      <w:bookmarkEnd w:id="1571"/>
    </w:p>
    <w:p w14:paraId="7DD2BFA5" w14:textId="77777777" w:rsidR="00394471" w:rsidRPr="00D839FF" w:rsidRDefault="00394471" w:rsidP="00394471">
      <w:pPr>
        <w:pStyle w:val="TH"/>
      </w:pPr>
      <w:r w:rsidRPr="00D839FF">
        <w:object w:dxaOrig="4170" w:dyaOrig="1440" w14:anchorId="78A17847">
          <v:shape id="_x0000_i1070" type="#_x0000_t75" style="width:208.5pt;height:1in" o:ole="">
            <v:imagedata r:id="rId101" o:title=""/>
          </v:shape>
          <o:OLEObject Type="Embed" ProgID="Mscgen.Chart" ShapeID="_x0000_i1070" DrawAspect="Content" ObjectID="_1804099669" r:id="rId102"/>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72" w:name="_Toc60776981"/>
      <w:bookmarkStart w:id="1573" w:name="_Toc193445771"/>
      <w:bookmarkStart w:id="1574" w:name="_Toc193451576"/>
      <w:bookmarkStart w:id="1575" w:name="_Toc193462841"/>
      <w:r w:rsidRPr="00D839FF">
        <w:t>5.7.7.2</w:t>
      </w:r>
      <w:r w:rsidRPr="00D839FF">
        <w:tab/>
        <w:t>Initiation</w:t>
      </w:r>
      <w:bookmarkEnd w:id="1572"/>
      <w:bookmarkEnd w:id="1573"/>
      <w:bookmarkEnd w:id="1574"/>
      <w:bookmarkEnd w:id="1575"/>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76" w:name="_Toc60776982"/>
      <w:bookmarkStart w:id="1577" w:name="_Toc193445772"/>
      <w:bookmarkStart w:id="1578" w:name="_Toc193451577"/>
      <w:bookmarkStart w:id="1579" w:name="_Toc193462842"/>
      <w:r w:rsidRPr="00D839FF">
        <w:t>5.7.7.3</w:t>
      </w:r>
      <w:r w:rsidRPr="00D839FF">
        <w:tab/>
        <w:t xml:space="preserve">Actions related to transmission of </w:t>
      </w:r>
      <w:r w:rsidRPr="00D839FF">
        <w:rPr>
          <w:i/>
        </w:rPr>
        <w:t>ULDedicatedMessageSegment</w:t>
      </w:r>
      <w:r w:rsidRPr="00D839FF">
        <w:t xml:space="preserve"> message</w:t>
      </w:r>
      <w:bookmarkEnd w:id="1576"/>
      <w:bookmarkEnd w:id="1577"/>
      <w:bookmarkEnd w:id="1578"/>
      <w:bookmarkEnd w:id="1579"/>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0" w:name="_Toc60776983"/>
      <w:bookmarkStart w:id="1581" w:name="_Toc193445773"/>
      <w:bookmarkStart w:id="1582" w:name="_Toc193451578"/>
      <w:bookmarkStart w:id="1583" w:name="_Toc193462843"/>
      <w:r w:rsidRPr="00D839FF">
        <w:t>5.7.8</w:t>
      </w:r>
      <w:r w:rsidRPr="00D839FF">
        <w:tab/>
        <w:t>Idle/inactive Measurements</w:t>
      </w:r>
      <w:bookmarkEnd w:id="1580"/>
      <w:bookmarkEnd w:id="1581"/>
      <w:bookmarkEnd w:id="1582"/>
      <w:bookmarkEnd w:id="1583"/>
    </w:p>
    <w:p w14:paraId="15AF637C" w14:textId="77777777" w:rsidR="00394471" w:rsidRPr="00D839FF" w:rsidRDefault="00394471" w:rsidP="00394471">
      <w:pPr>
        <w:pStyle w:val="Heading4"/>
      </w:pPr>
      <w:bookmarkStart w:id="1584" w:name="_Toc60776984"/>
      <w:bookmarkStart w:id="1585" w:name="_Toc193445774"/>
      <w:bookmarkStart w:id="1586" w:name="_Toc193451579"/>
      <w:bookmarkStart w:id="1587" w:name="_Toc193462844"/>
      <w:r w:rsidRPr="00D839FF">
        <w:t>5.7.8.1</w:t>
      </w:r>
      <w:r w:rsidRPr="00D839FF">
        <w:tab/>
        <w:t>General</w:t>
      </w:r>
      <w:bookmarkEnd w:id="1584"/>
      <w:bookmarkEnd w:id="1585"/>
      <w:bookmarkEnd w:id="1586"/>
      <w:bookmarkEnd w:id="1587"/>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88" w:name="_Toc60776985"/>
      <w:bookmarkStart w:id="1589" w:name="_Toc193445775"/>
      <w:bookmarkStart w:id="1590" w:name="_Toc193451580"/>
      <w:bookmarkStart w:id="1591" w:name="_Toc193462845"/>
      <w:r w:rsidRPr="00D839FF">
        <w:t>5.7.8.1a</w:t>
      </w:r>
      <w:r w:rsidRPr="00D839FF">
        <w:tab/>
        <w:t>Measurement configuration</w:t>
      </w:r>
      <w:bookmarkEnd w:id="1588"/>
      <w:bookmarkEnd w:id="1589"/>
      <w:bookmarkEnd w:id="1590"/>
      <w:bookmarkEnd w:id="1591"/>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592" w:name="_Toc193445776"/>
      <w:bookmarkStart w:id="1593" w:name="_Toc193451581"/>
      <w:bookmarkStart w:id="1594" w:name="_Toc193462846"/>
      <w:bookmarkStart w:id="1595" w:name="_Toc60776986"/>
      <w:r w:rsidRPr="00D839FF">
        <w:t>5.7.8.1b</w:t>
      </w:r>
      <w:r w:rsidRPr="00D839FF">
        <w:tab/>
        <w:t>Measurement configuration (reselection measurements)</w:t>
      </w:r>
      <w:bookmarkEnd w:id="1592"/>
      <w:bookmarkEnd w:id="1593"/>
      <w:bookmarkEnd w:id="1594"/>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596" w:name="_Toc193445777"/>
      <w:bookmarkStart w:id="1597" w:name="_Toc193451582"/>
      <w:bookmarkStart w:id="1598" w:name="_Toc193462847"/>
      <w:r w:rsidRPr="00D839FF">
        <w:t>5.7.8.2</w:t>
      </w:r>
      <w:r w:rsidRPr="00D839FF">
        <w:tab/>
        <w:t>Void</w:t>
      </w:r>
      <w:bookmarkEnd w:id="1595"/>
      <w:bookmarkEnd w:id="1596"/>
      <w:bookmarkEnd w:id="1597"/>
      <w:bookmarkEnd w:id="1598"/>
    </w:p>
    <w:p w14:paraId="6FF8D5B5" w14:textId="77777777" w:rsidR="00394471" w:rsidRPr="00D839FF" w:rsidRDefault="00394471" w:rsidP="00394471">
      <w:pPr>
        <w:pStyle w:val="Heading4"/>
      </w:pPr>
      <w:bookmarkStart w:id="1599" w:name="_Toc60776987"/>
      <w:bookmarkStart w:id="1600" w:name="_Toc193445778"/>
      <w:bookmarkStart w:id="1601" w:name="_Toc193451583"/>
      <w:bookmarkStart w:id="1602" w:name="_Toc193462848"/>
      <w:r w:rsidRPr="00D839FF">
        <w:t>5.7.8.2a</w:t>
      </w:r>
      <w:r w:rsidRPr="00D839FF">
        <w:tab/>
        <w:t>Performing measurements</w:t>
      </w:r>
      <w:bookmarkEnd w:id="1599"/>
      <w:bookmarkEnd w:id="1600"/>
      <w:bookmarkEnd w:id="1601"/>
      <w:bookmarkEnd w:id="1602"/>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03" w:name="_Toc60776988"/>
      <w:bookmarkStart w:id="1604" w:name="_Toc193445779"/>
      <w:bookmarkStart w:id="1605" w:name="_Toc193451584"/>
      <w:bookmarkStart w:id="1606" w:name="_Toc193462849"/>
      <w:r w:rsidRPr="00D839FF">
        <w:rPr>
          <w:rFonts w:eastAsia="Malgun Gothic"/>
          <w:lang w:eastAsia="ko-KR"/>
        </w:rPr>
        <w:t>5.7.8.3</w:t>
      </w:r>
      <w:r w:rsidRPr="00D839FF">
        <w:tab/>
        <w:t>T331 expiry or stop</w:t>
      </w:r>
      <w:bookmarkEnd w:id="1603"/>
      <w:bookmarkEnd w:id="1604"/>
      <w:bookmarkEnd w:id="1605"/>
      <w:bookmarkEnd w:id="1606"/>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07" w:name="_Toc60776989"/>
      <w:bookmarkStart w:id="1608" w:name="_Toc193445780"/>
      <w:bookmarkStart w:id="1609" w:name="_Toc193451585"/>
      <w:bookmarkStart w:id="1610" w:name="_Toc193462850"/>
      <w:r w:rsidRPr="00D839FF">
        <w:rPr>
          <w:rFonts w:eastAsia="Malgun Gothic"/>
          <w:lang w:eastAsia="ko-KR"/>
        </w:rPr>
        <w:t>5.7.8.4</w:t>
      </w:r>
      <w:r w:rsidRPr="00D839FF">
        <w:tab/>
        <w:t>Cell re-selection or cell selection while T331 is running</w:t>
      </w:r>
      <w:bookmarkEnd w:id="1607"/>
      <w:bookmarkEnd w:id="1608"/>
      <w:bookmarkEnd w:id="1609"/>
      <w:bookmarkEnd w:id="1610"/>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11" w:name="_Toc60776990"/>
      <w:bookmarkStart w:id="1612" w:name="_Toc193445781"/>
      <w:bookmarkStart w:id="1613" w:name="_Toc193451586"/>
      <w:bookmarkStart w:id="1614" w:name="_Toc193462851"/>
      <w:r w:rsidRPr="00D839FF">
        <w:t>5.7.9</w:t>
      </w:r>
      <w:r w:rsidRPr="00D839FF">
        <w:tab/>
        <w:t>Mobility history information</w:t>
      </w:r>
      <w:bookmarkEnd w:id="1611"/>
      <w:bookmarkEnd w:id="1612"/>
      <w:bookmarkEnd w:id="1613"/>
      <w:bookmarkEnd w:id="1614"/>
    </w:p>
    <w:p w14:paraId="07B2E18A" w14:textId="77777777" w:rsidR="00394471" w:rsidRPr="00D839FF" w:rsidRDefault="00394471" w:rsidP="00394471">
      <w:pPr>
        <w:pStyle w:val="Heading4"/>
      </w:pPr>
      <w:bookmarkStart w:id="1615" w:name="_Toc60776991"/>
      <w:bookmarkStart w:id="1616" w:name="_Toc193445782"/>
      <w:bookmarkStart w:id="1617" w:name="_Toc193451587"/>
      <w:bookmarkStart w:id="1618" w:name="_Toc193462852"/>
      <w:r w:rsidRPr="00D839FF">
        <w:t>5.7.9.1</w:t>
      </w:r>
      <w:r w:rsidRPr="00D839FF">
        <w:tab/>
        <w:t>General</w:t>
      </w:r>
      <w:bookmarkEnd w:id="1615"/>
      <w:bookmarkEnd w:id="1616"/>
      <w:bookmarkEnd w:id="1617"/>
      <w:bookmarkEnd w:id="1618"/>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19" w:name="_Toc60776992"/>
      <w:bookmarkStart w:id="1620" w:name="_Toc193445783"/>
      <w:bookmarkStart w:id="1621" w:name="_Toc193451588"/>
      <w:bookmarkStart w:id="1622" w:name="_Toc193462853"/>
      <w:r w:rsidRPr="00D839FF">
        <w:t>5.7.9.2</w:t>
      </w:r>
      <w:r w:rsidRPr="00D839FF">
        <w:tab/>
        <w:t>Initiation</w:t>
      </w:r>
      <w:bookmarkEnd w:id="1619"/>
      <w:bookmarkEnd w:id="1620"/>
      <w:bookmarkEnd w:id="1621"/>
      <w:bookmarkEnd w:id="1622"/>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23" w:name="_Hlk181911891"/>
      <w:r w:rsidR="00BB4A49" w:rsidRPr="00D839FF">
        <w:t>, or upon release of a PSCell while entering 'camped normally' state or 'any cell selection' state or 'camped on any cell' state</w:t>
      </w:r>
      <w:bookmarkEnd w:id="1623"/>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24" w:name="_Hlk181911900"/>
      <w:r w:rsidR="00BB4A49" w:rsidRPr="00D839FF">
        <w:t>or 'camped on any cell' state</w:t>
      </w:r>
      <w:bookmarkEnd w:id="1624"/>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25" w:name="_Hlk181911927"/>
      <w:r w:rsidR="00BB4A49" w:rsidRPr="00D839FF">
        <w:t xml:space="preserve">in variable </w:t>
      </w:r>
      <w:r w:rsidR="00BB4A49" w:rsidRPr="00D839FF">
        <w:rPr>
          <w:i/>
          <w:iCs/>
        </w:rPr>
        <w:t>VarMobilityHistoryReport</w:t>
      </w:r>
      <w:bookmarkEnd w:id="1625"/>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26" w:name="_Toc193445784"/>
      <w:bookmarkStart w:id="1627" w:name="_Toc193451589"/>
      <w:bookmarkStart w:id="1628" w:name="_Toc193462854"/>
      <w:bookmarkStart w:id="1629" w:name="_Toc60776993"/>
      <w:r w:rsidRPr="00D839FF">
        <w:t>5.7.9.3</w:t>
      </w:r>
      <w:r w:rsidRPr="00D839FF">
        <w:tab/>
        <w:t>Release of Mobility History Information</w:t>
      </w:r>
      <w:bookmarkEnd w:id="1626"/>
      <w:bookmarkEnd w:id="1627"/>
      <w:bookmarkEnd w:id="1628"/>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0" w:name="_Toc193445785"/>
      <w:bookmarkStart w:id="1631" w:name="_Toc193451590"/>
      <w:bookmarkStart w:id="1632" w:name="_Toc193462855"/>
      <w:r w:rsidRPr="00D839FF">
        <w:t>5.7.10</w:t>
      </w:r>
      <w:r w:rsidRPr="00D839FF">
        <w:tab/>
        <w:t>UE Information</w:t>
      </w:r>
      <w:bookmarkEnd w:id="1629"/>
      <w:bookmarkEnd w:id="1630"/>
      <w:bookmarkEnd w:id="1631"/>
      <w:bookmarkEnd w:id="1632"/>
    </w:p>
    <w:p w14:paraId="7738AC77" w14:textId="77777777" w:rsidR="00394471" w:rsidRPr="00D839FF" w:rsidRDefault="00394471" w:rsidP="00394471">
      <w:pPr>
        <w:pStyle w:val="Heading4"/>
      </w:pPr>
      <w:bookmarkStart w:id="1633" w:name="_Toc60776994"/>
      <w:bookmarkStart w:id="1634" w:name="_Toc193445786"/>
      <w:bookmarkStart w:id="1635" w:name="_Toc193451591"/>
      <w:bookmarkStart w:id="1636" w:name="_Toc193462856"/>
      <w:r w:rsidRPr="00D839FF">
        <w:t>5.7.10.1</w:t>
      </w:r>
      <w:r w:rsidRPr="00D839FF">
        <w:tab/>
        <w:t>General</w:t>
      </w:r>
      <w:bookmarkEnd w:id="1633"/>
      <w:bookmarkEnd w:id="1634"/>
      <w:bookmarkEnd w:id="1635"/>
      <w:bookmarkEnd w:id="1636"/>
    </w:p>
    <w:p w14:paraId="33DD8349" w14:textId="680FF4E0" w:rsidR="007645B3" w:rsidRPr="00D839FF" w:rsidRDefault="007645B3" w:rsidP="00696D75">
      <w:pPr>
        <w:pStyle w:val="TH"/>
      </w:pPr>
      <w:r w:rsidRPr="00D839FF">
        <w:object w:dxaOrig="3900" w:dyaOrig="2055" w14:anchorId="0A2921FC">
          <v:shape id="_x0000_i1071" type="#_x0000_t75" style="width:246.75pt;height:129.75pt" o:ole="">
            <v:imagedata r:id="rId103" o:title=""/>
          </v:shape>
          <o:OLEObject Type="Embed" ProgID="Mscgen.Chart" ShapeID="_x0000_i1071" DrawAspect="Content" ObjectID="_1804099670" r:id="rId104"/>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37" w:name="_Toc60776995"/>
      <w:bookmarkStart w:id="1638" w:name="_Toc193445787"/>
      <w:bookmarkStart w:id="1639" w:name="_Toc193451592"/>
      <w:bookmarkStart w:id="1640" w:name="_Toc193462857"/>
      <w:r w:rsidRPr="00D839FF">
        <w:t>5.7.10.2</w:t>
      </w:r>
      <w:r w:rsidRPr="00D839FF">
        <w:tab/>
        <w:t>Initiation</w:t>
      </w:r>
      <w:bookmarkEnd w:id="1637"/>
      <w:bookmarkEnd w:id="1638"/>
      <w:bookmarkEnd w:id="1639"/>
      <w:bookmarkEnd w:id="1640"/>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41" w:name="_Toc60776996"/>
      <w:bookmarkStart w:id="1642" w:name="_Toc193445788"/>
      <w:bookmarkStart w:id="1643" w:name="_Toc193451593"/>
      <w:bookmarkStart w:id="1644"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41"/>
      <w:bookmarkEnd w:id="1642"/>
      <w:bookmarkEnd w:id="1643"/>
      <w:bookmarkEnd w:id="1644"/>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45" w:name="_Toc60776997"/>
      <w:bookmarkStart w:id="1646" w:name="_Toc193445789"/>
      <w:bookmarkStart w:id="1647" w:name="_Toc193451594"/>
      <w:bookmarkStart w:id="1648" w:name="_Toc193462859"/>
      <w:r w:rsidRPr="00D839FF">
        <w:t>5.7.10.4</w:t>
      </w:r>
      <w:r w:rsidRPr="00D839FF">
        <w:tab/>
        <w:t xml:space="preserve">Actions </w:t>
      </w:r>
      <w:r w:rsidR="00F85EEA" w:rsidRPr="00D839FF">
        <w:t>for the Random Access report determination</w:t>
      </w:r>
      <w:bookmarkEnd w:id="1645"/>
      <w:bookmarkEnd w:id="1646"/>
      <w:bookmarkEnd w:id="1647"/>
      <w:bookmarkEnd w:id="1648"/>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49" w:name="_Toc60776998"/>
      <w:bookmarkStart w:id="1650" w:name="_Toc193445790"/>
      <w:bookmarkStart w:id="1651" w:name="_Toc193451595"/>
      <w:bookmarkStart w:id="1652" w:name="_Toc193462860"/>
      <w:r w:rsidRPr="00D839FF">
        <w:t>5.7.10.</w:t>
      </w:r>
      <w:r w:rsidRPr="00D839FF">
        <w:rPr>
          <w:rFonts w:eastAsia="SimSun"/>
        </w:rPr>
        <w:t>5</w:t>
      </w:r>
      <w:r w:rsidRPr="00D839FF">
        <w:tab/>
      </w:r>
      <w:r w:rsidRPr="00D839FF">
        <w:rPr>
          <w:rFonts w:eastAsia="SimSun"/>
        </w:rPr>
        <w:t>RA information determination</w:t>
      </w:r>
      <w:bookmarkEnd w:id="1649"/>
      <w:bookmarkEnd w:id="1650"/>
      <w:bookmarkEnd w:id="1651"/>
      <w:bookmarkEnd w:id="1652"/>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53"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53"/>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54"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55" w:name="_Toc193445791"/>
      <w:bookmarkStart w:id="1656" w:name="_Toc193451596"/>
      <w:bookmarkStart w:id="1657" w:name="_Toc193462861"/>
      <w:r w:rsidRPr="00D839FF">
        <w:t>5.7.10.6</w:t>
      </w:r>
      <w:r w:rsidRPr="00D839FF">
        <w:tab/>
        <w:t>Actions for the successful handover report determination</w:t>
      </w:r>
      <w:bookmarkEnd w:id="1655"/>
      <w:bookmarkEnd w:id="1656"/>
      <w:bookmarkEnd w:id="1657"/>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58"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58"/>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59" w:name="_Toc193445792"/>
      <w:bookmarkStart w:id="1660" w:name="_Toc193451597"/>
      <w:bookmarkStart w:id="1661" w:name="_Toc193462862"/>
      <w:r w:rsidRPr="00D839FF">
        <w:t>5.7.10.7</w:t>
      </w:r>
      <w:r w:rsidRPr="00D839FF">
        <w:tab/>
        <w:t>Actions for the successful PSCell change or addition report determination</w:t>
      </w:r>
      <w:bookmarkEnd w:id="1659"/>
      <w:bookmarkEnd w:id="1660"/>
      <w:bookmarkEnd w:id="1661"/>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62" w:name="_Toc193445793"/>
      <w:bookmarkStart w:id="1663" w:name="_Toc193451598"/>
      <w:bookmarkStart w:id="1664" w:name="_Toc193462863"/>
      <w:r w:rsidRPr="00D839FF">
        <w:t>5.7.11</w:t>
      </w:r>
      <w:r w:rsidRPr="00D839FF">
        <w:tab/>
        <w:t>Void</w:t>
      </w:r>
      <w:bookmarkEnd w:id="1662"/>
      <w:bookmarkEnd w:id="1663"/>
      <w:bookmarkEnd w:id="1664"/>
    </w:p>
    <w:p w14:paraId="592080AD" w14:textId="77777777" w:rsidR="00394471" w:rsidRPr="00D839FF" w:rsidRDefault="00394471" w:rsidP="00394471">
      <w:pPr>
        <w:pStyle w:val="Heading3"/>
      </w:pPr>
      <w:bookmarkStart w:id="1665" w:name="_Toc193445794"/>
      <w:bookmarkStart w:id="1666" w:name="_Toc193451599"/>
      <w:bookmarkStart w:id="1667" w:name="_Toc193462864"/>
      <w:r w:rsidRPr="00D839FF">
        <w:t>5.7.12</w:t>
      </w:r>
      <w:r w:rsidRPr="00D839FF">
        <w:tab/>
        <w:t>IAB Other Information</w:t>
      </w:r>
      <w:bookmarkEnd w:id="1654"/>
      <w:bookmarkEnd w:id="1665"/>
      <w:bookmarkEnd w:id="1666"/>
      <w:bookmarkEnd w:id="1667"/>
    </w:p>
    <w:p w14:paraId="4EF546E9" w14:textId="77777777" w:rsidR="00394471" w:rsidRPr="00D839FF" w:rsidRDefault="00394471" w:rsidP="00394471">
      <w:pPr>
        <w:pStyle w:val="Heading4"/>
      </w:pPr>
      <w:bookmarkStart w:id="1668" w:name="_Toc60777000"/>
      <w:bookmarkStart w:id="1669" w:name="_Toc193445795"/>
      <w:bookmarkStart w:id="1670" w:name="_Toc193451600"/>
      <w:bookmarkStart w:id="1671" w:name="_Toc193462865"/>
      <w:r w:rsidRPr="00D839FF">
        <w:t>5.7.12.1</w:t>
      </w:r>
      <w:r w:rsidRPr="00D839FF">
        <w:tab/>
        <w:t>General</w:t>
      </w:r>
      <w:bookmarkEnd w:id="1668"/>
      <w:bookmarkEnd w:id="1669"/>
      <w:bookmarkEnd w:id="1670"/>
      <w:bookmarkEnd w:id="1671"/>
    </w:p>
    <w:p w14:paraId="32AE3F39" w14:textId="77777777" w:rsidR="00394471" w:rsidRPr="00D839FF" w:rsidRDefault="00394471" w:rsidP="00394471">
      <w:pPr>
        <w:pStyle w:val="TH"/>
        <w:rPr>
          <w:sz w:val="22"/>
          <w:szCs w:val="22"/>
        </w:rPr>
      </w:pPr>
      <w:r w:rsidRPr="00D839FF">
        <w:object w:dxaOrig="6960" w:dyaOrig="2580" w14:anchorId="69D611E5">
          <v:shape id="_x0000_i1072" type="#_x0000_t75" style="width:348pt;height:129pt" o:ole="">
            <v:imagedata r:id="rId105" o:title=""/>
          </v:shape>
          <o:OLEObject Type="Embed" ProgID="Word.Picture.8" ShapeID="_x0000_i1072" DrawAspect="Content" ObjectID="_1804099671" r:id="rId106"/>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72" w:name="_Toc60777001"/>
      <w:bookmarkStart w:id="1673" w:name="_Toc193445796"/>
      <w:bookmarkStart w:id="1674" w:name="_Toc193451601"/>
      <w:bookmarkStart w:id="1675" w:name="_Toc193462866"/>
      <w:r w:rsidRPr="00D839FF">
        <w:t>5.7.12.2</w:t>
      </w:r>
      <w:r w:rsidRPr="00D839FF">
        <w:tab/>
        <w:t>Initiation</w:t>
      </w:r>
      <w:bookmarkEnd w:id="1672"/>
      <w:bookmarkEnd w:id="1673"/>
      <w:bookmarkEnd w:id="1674"/>
      <w:bookmarkEnd w:id="1675"/>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76" w:name="_Toc60777002"/>
      <w:bookmarkStart w:id="1677" w:name="_Toc193445797"/>
      <w:bookmarkStart w:id="1678" w:name="_Toc193451602"/>
      <w:bookmarkStart w:id="1679" w:name="_Toc193462867"/>
      <w:r w:rsidRPr="00D839FF">
        <w:t>5.7.12.3</w:t>
      </w:r>
      <w:r w:rsidRPr="00D839FF">
        <w:tab/>
        <w:t xml:space="preserve">Actions related to transmission of </w:t>
      </w:r>
      <w:r w:rsidRPr="00D839FF">
        <w:rPr>
          <w:i/>
        </w:rPr>
        <w:t xml:space="preserve">IABOtherInformation </w:t>
      </w:r>
      <w:r w:rsidRPr="00D839FF">
        <w:t>message</w:t>
      </w:r>
      <w:bookmarkEnd w:id="1676"/>
      <w:bookmarkEnd w:id="1677"/>
      <w:bookmarkEnd w:id="1678"/>
      <w:bookmarkEnd w:id="1679"/>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0" w:name="_Toc193445798"/>
      <w:bookmarkStart w:id="1681" w:name="_Toc193451603"/>
      <w:bookmarkStart w:id="1682" w:name="_Toc193462868"/>
      <w:r w:rsidRPr="00D839FF">
        <w:t>5.7.13</w:t>
      </w:r>
      <w:r w:rsidR="00B623BD" w:rsidRPr="00D839FF">
        <w:tab/>
        <w:t>RLM/BFD relaxation</w:t>
      </w:r>
      <w:bookmarkEnd w:id="1680"/>
      <w:bookmarkEnd w:id="1681"/>
      <w:bookmarkEnd w:id="1682"/>
    </w:p>
    <w:p w14:paraId="37284F9F" w14:textId="78990500" w:rsidR="00EF2136" w:rsidRPr="00D839FF" w:rsidRDefault="00EF2136" w:rsidP="00696D75">
      <w:pPr>
        <w:pStyle w:val="Heading4"/>
      </w:pPr>
      <w:bookmarkStart w:id="1683" w:name="_Toc193445799"/>
      <w:bookmarkStart w:id="1684" w:name="_Toc193451604"/>
      <w:bookmarkStart w:id="1685" w:name="_Toc193462869"/>
      <w:r w:rsidRPr="00D839FF">
        <w:t>5.7.13.0</w:t>
      </w:r>
      <w:r w:rsidRPr="00D839FF">
        <w:tab/>
        <w:t>General</w:t>
      </w:r>
      <w:bookmarkEnd w:id="1683"/>
      <w:bookmarkEnd w:id="1684"/>
      <w:bookmarkEnd w:id="1685"/>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86" w:name="_Toc193445800"/>
      <w:bookmarkStart w:id="1687" w:name="_Toc193451605"/>
      <w:bookmarkStart w:id="1688"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86"/>
      <w:bookmarkEnd w:id="1687"/>
      <w:bookmarkEnd w:id="1688"/>
    </w:p>
    <w:p w14:paraId="445A9AEE" w14:textId="77777777" w:rsidR="00B623BD" w:rsidRPr="00D839FF" w:rsidRDefault="00B623BD" w:rsidP="00B623BD">
      <w:bookmarkStart w:id="1689" w:name="OLE_LINK11"/>
      <w:bookmarkStart w:id="1690"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89"/>
    <w:bookmarkEnd w:id="1690"/>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691" w:name="_Toc193445801"/>
      <w:bookmarkStart w:id="1692" w:name="_Toc193451606"/>
      <w:bookmarkStart w:id="1693"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691"/>
      <w:bookmarkEnd w:id="1692"/>
      <w:bookmarkEnd w:id="1693"/>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694" w:name="_Toc193445802"/>
      <w:bookmarkStart w:id="1695" w:name="_Toc193451607"/>
      <w:bookmarkStart w:id="1696" w:name="_Toc193462872"/>
      <w:r w:rsidRPr="00D839FF">
        <w:t>5.7.14</w:t>
      </w:r>
      <w:r w:rsidR="0064192E" w:rsidRPr="00D839FF">
        <w:tab/>
        <w:t>UE Positioning Assistance Information</w:t>
      </w:r>
      <w:bookmarkEnd w:id="1694"/>
      <w:bookmarkEnd w:id="1695"/>
      <w:bookmarkEnd w:id="1696"/>
    </w:p>
    <w:p w14:paraId="01C9C104" w14:textId="7E2CECE5" w:rsidR="0064192E" w:rsidRPr="00D839FF" w:rsidRDefault="009B1D75" w:rsidP="0064192E">
      <w:pPr>
        <w:pStyle w:val="Heading4"/>
      </w:pPr>
      <w:bookmarkStart w:id="1697" w:name="_Toc193445803"/>
      <w:bookmarkStart w:id="1698" w:name="_Toc193451608"/>
      <w:bookmarkStart w:id="1699" w:name="_Toc193462873"/>
      <w:r w:rsidRPr="00D839FF">
        <w:t>5.7.14</w:t>
      </w:r>
      <w:r w:rsidR="0064192E" w:rsidRPr="00D839FF">
        <w:t>.1</w:t>
      </w:r>
      <w:r w:rsidR="0064192E" w:rsidRPr="00D839FF">
        <w:tab/>
        <w:t>General</w:t>
      </w:r>
      <w:bookmarkEnd w:id="1697"/>
      <w:bookmarkEnd w:id="1698"/>
      <w:bookmarkEnd w:id="1699"/>
    </w:p>
    <w:bookmarkStart w:id="1700"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3" type="#_x0000_t75" style="width:3in;height:104.25pt" o:ole="">
            <v:imagedata r:id="rId107" o:title=""/>
          </v:shape>
          <o:OLEObject Type="Embed" ProgID="Mscgen.Chart" ShapeID="_x0000_i1073" DrawAspect="Content" ObjectID="_1804099672" r:id="rId108"/>
        </w:object>
      </w:r>
      <w:bookmarkEnd w:id="1700"/>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01" w:name="_Toc193445804"/>
      <w:bookmarkStart w:id="1702" w:name="_Toc193451609"/>
      <w:bookmarkStart w:id="1703" w:name="_Toc193462874"/>
      <w:r w:rsidRPr="00D839FF">
        <w:t>5.7.14</w:t>
      </w:r>
      <w:r w:rsidR="0064192E" w:rsidRPr="00D839FF">
        <w:t>.2</w:t>
      </w:r>
      <w:r w:rsidR="0064192E" w:rsidRPr="00D839FF">
        <w:tab/>
        <w:t>Initiation</w:t>
      </w:r>
      <w:bookmarkEnd w:id="1701"/>
      <w:bookmarkEnd w:id="1702"/>
      <w:bookmarkEnd w:id="1703"/>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04" w:name="_Toc193445805"/>
      <w:bookmarkStart w:id="1705" w:name="_Toc193451610"/>
      <w:bookmarkStart w:id="1706"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04"/>
      <w:bookmarkEnd w:id="1705"/>
      <w:bookmarkEnd w:id="1706"/>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07" w:name="_Toc193445806"/>
      <w:bookmarkStart w:id="1708" w:name="_Toc193451611"/>
      <w:bookmarkStart w:id="1709" w:name="_Toc193462876"/>
      <w:r w:rsidRPr="00D839FF">
        <w:t>5.7.15</w:t>
      </w:r>
      <w:r w:rsidR="0064192E" w:rsidRPr="00D839FF">
        <w:tab/>
      </w:r>
      <w:r w:rsidR="00892680" w:rsidRPr="00D839FF">
        <w:t>Void</w:t>
      </w:r>
      <w:bookmarkEnd w:id="1707"/>
      <w:bookmarkEnd w:id="1708"/>
      <w:bookmarkEnd w:id="1709"/>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0" w:name="_Toc46480779"/>
      <w:bookmarkStart w:id="1711" w:name="_Toc46483247"/>
      <w:bookmarkStart w:id="1712" w:name="_Toc37082152"/>
      <w:bookmarkStart w:id="1713" w:name="_Toc46482013"/>
      <w:bookmarkStart w:id="1714" w:name="_Toc29343487"/>
      <w:bookmarkStart w:id="1715" w:name="_Toc67997053"/>
      <w:bookmarkStart w:id="1716" w:name="_Toc36939172"/>
      <w:bookmarkStart w:id="1717" w:name="_Toc29342348"/>
      <w:bookmarkStart w:id="1718" w:name="_Toc20487056"/>
      <w:bookmarkStart w:id="1719" w:name="_Toc36846519"/>
      <w:bookmarkStart w:id="1720" w:name="_Toc36566739"/>
      <w:bookmarkStart w:id="1721" w:name="_Toc36810155"/>
      <w:bookmarkStart w:id="1722" w:name="_Toc193462877"/>
      <w:r w:rsidRPr="00D839FF">
        <w:rPr>
          <w:rFonts w:ascii="Arial" w:hAnsi="Arial"/>
          <w:sz w:val="28"/>
        </w:rPr>
        <w:t>5.7.16</w:t>
      </w:r>
      <w:r w:rsidR="00811135" w:rsidRPr="00D839FF">
        <w:rPr>
          <w:rFonts w:ascii="Arial" w:hAnsi="Arial"/>
          <w:sz w:val="28"/>
        </w:rPr>
        <w:tab/>
        <w:t>Application layer measurement reporting</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23" w:name="_Toc20487057"/>
      <w:bookmarkStart w:id="1724" w:name="_Toc36810156"/>
      <w:bookmarkStart w:id="1725" w:name="_Toc37082153"/>
      <w:bookmarkStart w:id="1726" w:name="_Toc36939173"/>
      <w:bookmarkStart w:id="1727" w:name="_Toc29342349"/>
      <w:bookmarkStart w:id="1728" w:name="_Toc36846520"/>
      <w:bookmarkStart w:id="1729" w:name="_Toc46482014"/>
      <w:bookmarkStart w:id="1730" w:name="_Toc67997054"/>
      <w:bookmarkStart w:id="1731" w:name="_Toc29343488"/>
      <w:bookmarkStart w:id="1732" w:name="_Toc36566740"/>
      <w:bookmarkStart w:id="1733" w:name="_Toc46480780"/>
      <w:bookmarkStart w:id="1734" w:name="_Toc46483248"/>
      <w:bookmarkStart w:id="1735"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bookmarkStart w:id="1736" w:name="_MON_1681668510"/>
    <w:bookmarkEnd w:id="1736"/>
    <w:p w14:paraId="7CF04B93" w14:textId="77777777" w:rsidR="00811135" w:rsidRPr="00D839FF" w:rsidRDefault="00811135" w:rsidP="00787A3F">
      <w:pPr>
        <w:pStyle w:val="TH"/>
      </w:pPr>
      <w:r w:rsidRPr="00D839FF">
        <w:object w:dxaOrig="6855" w:dyaOrig="2535" w14:anchorId="3F56C8B6">
          <v:shape id="_x0000_i1074" type="#_x0000_t75" style="width:346.5pt;height:129.75pt" o:ole="">
            <v:imagedata r:id="rId109" o:title=""/>
          </v:shape>
          <o:OLEObject Type="Embed" ProgID="Word.Picture.8" ShapeID="_x0000_i1074" DrawAspect="Content" ObjectID="_1804099673" r:id="rId110"/>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37"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38" w:name="_Toc20487058"/>
      <w:bookmarkStart w:id="1739" w:name="_Toc29342350"/>
      <w:bookmarkStart w:id="1740" w:name="_Toc29343489"/>
      <w:bookmarkStart w:id="1741" w:name="_Toc36939174"/>
      <w:bookmarkStart w:id="1742" w:name="_Toc37082154"/>
      <w:bookmarkStart w:id="1743" w:name="_Toc46480781"/>
      <w:bookmarkStart w:id="1744" w:name="_Toc46482015"/>
      <w:bookmarkStart w:id="1745" w:name="_Toc36566741"/>
      <w:bookmarkStart w:id="1746" w:name="_Toc36810157"/>
      <w:bookmarkStart w:id="1747" w:name="_Toc36846521"/>
      <w:bookmarkStart w:id="1748" w:name="_Toc46483249"/>
      <w:bookmarkStart w:id="1749" w:name="_Toc67997055"/>
      <w:bookmarkStart w:id="1750" w:name="_Toc193462879"/>
      <w:bookmarkEnd w:id="1737"/>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51"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52" w:name="_Toc193445807"/>
      <w:bookmarkStart w:id="1753" w:name="_Toc193451612"/>
      <w:bookmarkStart w:id="1754" w:name="_Toc193462880"/>
      <w:r w:rsidRPr="00D839FF">
        <w:t>5.7.17</w:t>
      </w:r>
      <w:r w:rsidRPr="00D839FF">
        <w:tab/>
        <w:t>Derivation of pathloss reference for TA validation of SRS for Positioning transmission and CG-SDT in RRC_INACTIVE</w:t>
      </w:r>
      <w:bookmarkEnd w:id="1752"/>
      <w:bookmarkEnd w:id="1753"/>
      <w:bookmarkEnd w:id="1754"/>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55" w:name="_Toc193445808"/>
      <w:bookmarkStart w:id="1756" w:name="_Toc193451613"/>
      <w:bookmarkStart w:id="1757" w:name="_Toc193462881"/>
      <w:r w:rsidRPr="00D839FF">
        <w:t>5.7.18</w:t>
      </w:r>
      <w:r w:rsidRPr="00D839FF">
        <w:tab/>
      </w:r>
      <w:r w:rsidR="009F5CA2" w:rsidRPr="00D839FF">
        <w:t>Void</w:t>
      </w:r>
      <w:bookmarkEnd w:id="1755"/>
      <w:bookmarkEnd w:id="1756"/>
      <w:bookmarkEnd w:id="1757"/>
    </w:p>
    <w:p w14:paraId="78C399FD" w14:textId="1E94933C" w:rsidR="004D52B0" w:rsidRPr="00D839FF" w:rsidRDefault="004D52B0" w:rsidP="004D52B0">
      <w:pPr>
        <w:pStyle w:val="Heading3"/>
      </w:pPr>
      <w:bookmarkStart w:id="1758" w:name="_Toc193445809"/>
      <w:bookmarkStart w:id="1759" w:name="_Toc193451614"/>
      <w:bookmarkStart w:id="1760" w:name="_Toc193462882"/>
      <w:r w:rsidRPr="00D839FF">
        <w:t>5.7.19</w:t>
      </w:r>
      <w:r w:rsidRPr="00D839FF">
        <w:tab/>
        <w:t>Satellite switch with resynchronization</w:t>
      </w:r>
      <w:bookmarkEnd w:id="1758"/>
      <w:bookmarkEnd w:id="1759"/>
      <w:bookmarkEnd w:id="1760"/>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61" w:name="_Toc193445810"/>
      <w:bookmarkStart w:id="1762" w:name="_Toc193451615"/>
      <w:bookmarkStart w:id="1763" w:name="_Toc193462883"/>
      <w:r w:rsidRPr="00D839FF">
        <w:t>5.7.</w:t>
      </w:r>
      <w:r w:rsidR="003922DB" w:rsidRPr="00D839FF">
        <w:t>20</w:t>
      </w:r>
      <w:r w:rsidRPr="00D839FF">
        <w:tab/>
        <w:t>Actions related to Transmission of SRS for Positioning in a validity area in RRC_INACTIVE</w:t>
      </w:r>
      <w:bookmarkEnd w:id="1761"/>
      <w:bookmarkEnd w:id="1762"/>
      <w:bookmarkEnd w:id="1763"/>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64" w:name="_Toc193445811"/>
      <w:bookmarkStart w:id="1765" w:name="_Toc193451616"/>
      <w:bookmarkStart w:id="1766" w:name="_Toc193462884"/>
      <w:r w:rsidRPr="00D839FF">
        <w:t>5.8</w:t>
      </w:r>
      <w:r w:rsidRPr="00D839FF">
        <w:tab/>
        <w:t>Sidelink</w:t>
      </w:r>
      <w:bookmarkEnd w:id="1751"/>
      <w:bookmarkEnd w:id="1764"/>
      <w:bookmarkEnd w:id="1765"/>
      <w:bookmarkEnd w:id="1766"/>
    </w:p>
    <w:p w14:paraId="68F6483A" w14:textId="77777777" w:rsidR="00394471" w:rsidRPr="00D839FF" w:rsidRDefault="00394471" w:rsidP="00394471">
      <w:pPr>
        <w:pStyle w:val="Heading3"/>
      </w:pPr>
      <w:bookmarkStart w:id="1767" w:name="_Toc60777004"/>
      <w:bookmarkStart w:id="1768" w:name="_Toc193445812"/>
      <w:bookmarkStart w:id="1769" w:name="_Toc193451617"/>
      <w:bookmarkStart w:id="1770" w:name="_Toc193462885"/>
      <w:r w:rsidRPr="00D839FF">
        <w:t>5.8.1</w:t>
      </w:r>
      <w:r w:rsidRPr="00D839FF">
        <w:tab/>
        <w:t>General</w:t>
      </w:r>
      <w:bookmarkEnd w:id="1767"/>
      <w:bookmarkEnd w:id="1768"/>
      <w:bookmarkEnd w:id="1769"/>
      <w:bookmarkEnd w:id="1770"/>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71"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72" w:name="_Toc193445813"/>
      <w:bookmarkStart w:id="1773" w:name="_Toc193451618"/>
      <w:bookmarkStart w:id="1774"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71"/>
      <w:bookmarkEnd w:id="1772"/>
      <w:bookmarkEnd w:id="1773"/>
      <w:bookmarkEnd w:id="1774"/>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75" w:name="_Toc60777006"/>
      <w:bookmarkStart w:id="1776" w:name="_Toc193445814"/>
      <w:bookmarkStart w:id="1777" w:name="_Toc193451619"/>
      <w:bookmarkStart w:id="1778" w:name="_Toc193462887"/>
      <w:r w:rsidRPr="00D839FF">
        <w:t>5.8.3</w:t>
      </w:r>
      <w:r w:rsidRPr="00D839FF">
        <w:tab/>
        <w:t>Sidelink UE information for NR sidelink communication</w:t>
      </w:r>
      <w:bookmarkEnd w:id="1775"/>
      <w:r w:rsidR="00BD7E37" w:rsidRPr="00D839FF">
        <w:t>/discovery</w:t>
      </w:r>
      <w:r w:rsidR="004E0747" w:rsidRPr="00D839FF">
        <w:t>/positioning</w:t>
      </w:r>
      <w:bookmarkEnd w:id="1776"/>
      <w:bookmarkEnd w:id="1777"/>
      <w:bookmarkEnd w:id="1778"/>
    </w:p>
    <w:p w14:paraId="16ECCE58" w14:textId="77777777" w:rsidR="00394471" w:rsidRPr="00D839FF" w:rsidRDefault="00394471" w:rsidP="00394471">
      <w:pPr>
        <w:pStyle w:val="Heading4"/>
      </w:pPr>
      <w:bookmarkStart w:id="1779" w:name="_Toc60777007"/>
      <w:bookmarkStart w:id="1780" w:name="_Toc193445815"/>
      <w:bookmarkStart w:id="1781" w:name="_Toc193451620"/>
      <w:bookmarkStart w:id="1782" w:name="_Toc193462888"/>
      <w:r w:rsidRPr="00D839FF">
        <w:t>5.8.3.1</w:t>
      </w:r>
      <w:r w:rsidRPr="00D839FF">
        <w:tab/>
        <w:t>General</w:t>
      </w:r>
      <w:bookmarkEnd w:id="1779"/>
      <w:bookmarkEnd w:id="1780"/>
      <w:bookmarkEnd w:id="1781"/>
      <w:bookmarkEnd w:id="1782"/>
    </w:p>
    <w:p w14:paraId="5BC4ADEE" w14:textId="7D3FE942" w:rsidR="00CB4271" w:rsidRPr="00D839FF" w:rsidRDefault="008A0B6D" w:rsidP="00696D75">
      <w:pPr>
        <w:pStyle w:val="TH"/>
      </w:pPr>
      <w:r w:rsidRPr="00D839FF">
        <w:object w:dxaOrig="4065" w:dyaOrig="2055" w14:anchorId="20FA2189">
          <v:shape id="_x0000_i1075" type="#_x0000_t75" style="width:240.75pt;height:121.5pt" o:ole="">
            <v:imagedata r:id="rId111" o:title=""/>
          </v:shape>
          <o:OLEObject Type="Embed" ProgID="Mscgen.Chart" ShapeID="_x0000_i1075" DrawAspect="Content" ObjectID="_1804099674" r:id="rId112"/>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83"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84" w:name="_Toc193445816"/>
      <w:bookmarkStart w:id="1785" w:name="_Toc193451621"/>
      <w:bookmarkStart w:id="1786" w:name="_Toc193462889"/>
      <w:r w:rsidRPr="00D839FF">
        <w:t>5.8.3.2</w:t>
      </w:r>
      <w:r w:rsidRPr="00D839FF">
        <w:tab/>
        <w:t>Initiation</w:t>
      </w:r>
      <w:bookmarkEnd w:id="1783"/>
      <w:bookmarkEnd w:id="1784"/>
      <w:bookmarkEnd w:id="1785"/>
      <w:bookmarkEnd w:id="1786"/>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87"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88" w:name="_Toc193445817"/>
      <w:bookmarkStart w:id="1789" w:name="_Toc193451622"/>
      <w:bookmarkStart w:id="1790" w:name="_Toc193462890"/>
      <w:r w:rsidRPr="00D839FF">
        <w:t>5.8.3.3</w:t>
      </w:r>
      <w:r w:rsidRPr="00D839FF">
        <w:tab/>
        <w:t xml:space="preserve">Actions related to transmission of </w:t>
      </w:r>
      <w:r w:rsidRPr="00D839FF">
        <w:rPr>
          <w:i/>
        </w:rPr>
        <w:t>SidelinkUEInformationNR</w:t>
      </w:r>
      <w:r w:rsidRPr="00D839FF">
        <w:t xml:space="preserve"> message</w:t>
      </w:r>
      <w:bookmarkEnd w:id="1787"/>
      <w:bookmarkEnd w:id="1788"/>
      <w:bookmarkEnd w:id="1789"/>
      <w:bookmarkEnd w:id="1790"/>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791"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792" w:name="_Toc193445818"/>
      <w:bookmarkStart w:id="1793" w:name="_Toc193451623"/>
      <w:bookmarkStart w:id="1794" w:name="_Toc193462891"/>
      <w:r w:rsidRPr="00D839FF">
        <w:t>5.8.4</w:t>
      </w:r>
      <w:r w:rsidRPr="00D839FF">
        <w:tab/>
        <w:t>Void</w:t>
      </w:r>
      <w:bookmarkEnd w:id="1791"/>
      <w:bookmarkEnd w:id="1792"/>
      <w:bookmarkEnd w:id="1793"/>
      <w:bookmarkEnd w:id="1794"/>
    </w:p>
    <w:p w14:paraId="1F968F3A" w14:textId="0B4F6491" w:rsidR="00394471" w:rsidRPr="00D839FF" w:rsidRDefault="00394471" w:rsidP="00394471">
      <w:pPr>
        <w:pStyle w:val="Heading3"/>
      </w:pPr>
      <w:bookmarkStart w:id="1795" w:name="_Toc60777011"/>
      <w:bookmarkStart w:id="1796" w:name="_Toc193445819"/>
      <w:bookmarkStart w:id="1797" w:name="_Toc193451624"/>
      <w:bookmarkStart w:id="1798" w:name="_Toc193462892"/>
      <w:r w:rsidRPr="00D839FF">
        <w:t>5.8.5</w:t>
      </w:r>
      <w:r w:rsidRPr="00D839FF">
        <w:tab/>
        <w:t>Sidelink synchronisation information transmission for NR sidelink communication</w:t>
      </w:r>
      <w:bookmarkEnd w:id="1795"/>
      <w:r w:rsidR="00BD7E37" w:rsidRPr="00D839FF">
        <w:t>/discovery</w:t>
      </w:r>
      <w:r w:rsidR="004E0747" w:rsidRPr="00D839FF">
        <w:t>/positioning</w:t>
      </w:r>
      <w:bookmarkEnd w:id="1796"/>
      <w:bookmarkEnd w:id="1797"/>
      <w:bookmarkEnd w:id="1798"/>
    </w:p>
    <w:p w14:paraId="6E015D8A" w14:textId="77777777" w:rsidR="00394471" w:rsidRPr="00D839FF" w:rsidRDefault="00394471" w:rsidP="00394471">
      <w:pPr>
        <w:pStyle w:val="Heading4"/>
      </w:pPr>
      <w:bookmarkStart w:id="1799" w:name="_Toc60777012"/>
      <w:bookmarkStart w:id="1800" w:name="_Toc193445820"/>
      <w:bookmarkStart w:id="1801" w:name="_Toc193451625"/>
      <w:bookmarkStart w:id="1802" w:name="_Toc193462893"/>
      <w:r w:rsidRPr="00D839FF">
        <w:t>5.8.5.1</w:t>
      </w:r>
      <w:r w:rsidRPr="00D839FF">
        <w:tab/>
        <w:t>General</w:t>
      </w:r>
      <w:bookmarkEnd w:id="1799"/>
      <w:bookmarkEnd w:id="1800"/>
      <w:bookmarkEnd w:id="1801"/>
      <w:bookmarkEnd w:id="1802"/>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804099675" r:id="rId114"/>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04099676" r:id="rId116"/>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03" w:name="_Toc60777013"/>
      <w:bookmarkStart w:id="1804" w:name="_Toc193445821"/>
      <w:bookmarkStart w:id="1805" w:name="_Toc193451626"/>
      <w:bookmarkStart w:id="1806" w:name="_Toc193462894"/>
      <w:r w:rsidRPr="00D839FF">
        <w:t>5.8.5.2</w:t>
      </w:r>
      <w:r w:rsidRPr="00D839FF">
        <w:tab/>
        <w:t>Initiation</w:t>
      </w:r>
      <w:bookmarkEnd w:id="1803"/>
      <w:bookmarkEnd w:id="1804"/>
      <w:bookmarkEnd w:id="1805"/>
      <w:bookmarkEnd w:id="1806"/>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07" w:name="_Toc60777014"/>
      <w:bookmarkStart w:id="1808" w:name="_Toc193445822"/>
      <w:bookmarkStart w:id="1809" w:name="_Toc193451627"/>
      <w:bookmarkStart w:id="1810" w:name="_Toc193462895"/>
      <w:r w:rsidRPr="00D839FF">
        <w:t>5.8.5.3</w:t>
      </w:r>
      <w:r w:rsidRPr="00D839FF">
        <w:tab/>
        <w:t>Transmission of SLSS</w:t>
      </w:r>
      <w:bookmarkEnd w:id="1807"/>
      <w:bookmarkEnd w:id="1808"/>
      <w:bookmarkEnd w:id="1809"/>
      <w:bookmarkEnd w:id="1810"/>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11" w:name="_Toc60777015"/>
      <w:bookmarkStart w:id="1812" w:name="_Toc193445823"/>
      <w:bookmarkStart w:id="1813" w:name="_Toc193451628"/>
      <w:bookmarkStart w:id="1814" w:name="_Toc193462896"/>
      <w:r w:rsidRPr="00D839FF">
        <w:t>5.8.5a</w:t>
      </w:r>
      <w:r w:rsidRPr="00D839FF">
        <w:tab/>
        <w:t>Sidelink synchronisation information transmission for V2X sidelink communication</w:t>
      </w:r>
      <w:bookmarkEnd w:id="1811"/>
      <w:bookmarkEnd w:id="1812"/>
      <w:bookmarkEnd w:id="1813"/>
      <w:bookmarkEnd w:id="1814"/>
    </w:p>
    <w:p w14:paraId="549BB199" w14:textId="77777777" w:rsidR="00394471" w:rsidRPr="00D839FF" w:rsidRDefault="00394471" w:rsidP="00394471">
      <w:pPr>
        <w:pStyle w:val="Heading4"/>
      </w:pPr>
      <w:bookmarkStart w:id="1815" w:name="_Toc60777016"/>
      <w:bookmarkStart w:id="1816" w:name="_Toc193445824"/>
      <w:bookmarkStart w:id="1817" w:name="_Toc193451629"/>
      <w:bookmarkStart w:id="1818" w:name="_Toc193462897"/>
      <w:r w:rsidRPr="00D839FF">
        <w:t>5.8.5a.1</w:t>
      </w:r>
      <w:r w:rsidRPr="00D839FF">
        <w:tab/>
        <w:t>General</w:t>
      </w:r>
      <w:bookmarkEnd w:id="1815"/>
      <w:bookmarkEnd w:id="1816"/>
      <w:bookmarkEnd w:id="1817"/>
      <w:bookmarkEnd w:id="1818"/>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04099677" r:id="rId118"/>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04099678" r:id="rId120"/>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19" w:name="_Toc60777017"/>
      <w:bookmarkStart w:id="1820" w:name="_Toc193445825"/>
      <w:bookmarkStart w:id="1821" w:name="_Toc193451630"/>
      <w:bookmarkStart w:id="1822" w:name="_Toc193462898"/>
      <w:r w:rsidRPr="00D839FF">
        <w:t>5.8.5a.2</w:t>
      </w:r>
      <w:r w:rsidRPr="00D839FF">
        <w:tab/>
        <w:t>Initiation</w:t>
      </w:r>
      <w:bookmarkEnd w:id="1819"/>
      <w:bookmarkEnd w:id="1820"/>
      <w:bookmarkEnd w:id="1821"/>
      <w:bookmarkEnd w:id="1822"/>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23" w:name="_Toc60777018"/>
      <w:bookmarkStart w:id="1824" w:name="_Toc193445826"/>
      <w:bookmarkStart w:id="1825" w:name="_Toc193451631"/>
      <w:bookmarkStart w:id="1826" w:name="_Toc193462899"/>
      <w:r w:rsidRPr="00D839FF">
        <w:t>5.8.6</w:t>
      </w:r>
      <w:r w:rsidRPr="00D839FF">
        <w:tab/>
        <w:t>Sidelink synchronisation reference</w:t>
      </w:r>
      <w:bookmarkEnd w:id="1823"/>
      <w:bookmarkEnd w:id="1824"/>
      <w:bookmarkEnd w:id="1825"/>
      <w:bookmarkEnd w:id="1826"/>
    </w:p>
    <w:p w14:paraId="3FE1FA26" w14:textId="77777777" w:rsidR="00394471" w:rsidRPr="00D839FF" w:rsidRDefault="00394471" w:rsidP="00394471">
      <w:pPr>
        <w:pStyle w:val="Heading4"/>
      </w:pPr>
      <w:bookmarkStart w:id="1827" w:name="_Toc60777019"/>
      <w:bookmarkStart w:id="1828" w:name="_Toc193445827"/>
      <w:bookmarkStart w:id="1829" w:name="_Toc193451632"/>
      <w:bookmarkStart w:id="1830" w:name="_Toc193462900"/>
      <w:r w:rsidRPr="00D839FF">
        <w:t>5.8.6.1</w:t>
      </w:r>
      <w:r w:rsidRPr="00D839FF">
        <w:tab/>
        <w:t>General</w:t>
      </w:r>
      <w:bookmarkEnd w:id="1827"/>
      <w:bookmarkEnd w:id="1828"/>
      <w:bookmarkEnd w:id="1829"/>
      <w:bookmarkEnd w:id="1830"/>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31" w:name="_Toc60777020"/>
      <w:bookmarkStart w:id="1832" w:name="_Toc193445828"/>
      <w:bookmarkStart w:id="1833" w:name="_Toc193451633"/>
      <w:bookmarkStart w:id="1834" w:name="_Toc193462901"/>
      <w:r w:rsidRPr="00D839FF">
        <w:t>5.8.6.2</w:t>
      </w:r>
      <w:r w:rsidRPr="00D839FF">
        <w:tab/>
        <w:t>Selection and reselection of synchronisation reference</w:t>
      </w:r>
      <w:bookmarkEnd w:id="1831"/>
      <w:bookmarkEnd w:id="1832"/>
      <w:bookmarkEnd w:id="1833"/>
      <w:bookmarkEnd w:id="1834"/>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35" w:name="_Toc193445829"/>
      <w:bookmarkStart w:id="1836" w:name="_Toc193451634"/>
      <w:bookmarkStart w:id="1837" w:name="_Toc193462902"/>
      <w:r w:rsidRPr="00D839FF">
        <w:t>5.8.6.2a</w:t>
      </w:r>
      <w:r w:rsidRPr="00D839FF">
        <w:tab/>
        <w:t>Sidelink synchronization reference priority group order</w:t>
      </w:r>
      <w:bookmarkEnd w:id="1835"/>
      <w:bookmarkEnd w:id="1836"/>
      <w:bookmarkEnd w:id="1837"/>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38" w:name="_Toc193445830"/>
      <w:bookmarkStart w:id="1839" w:name="_Toc193451635"/>
      <w:bookmarkStart w:id="1840" w:name="_Toc193462903"/>
      <w:r w:rsidRPr="00D839FF">
        <w:t>5.8.6.2b</w:t>
      </w:r>
      <w:r w:rsidRPr="00D839FF">
        <w:tab/>
        <w:t>Sidelink synchronization reference search</w:t>
      </w:r>
      <w:bookmarkEnd w:id="1838"/>
      <w:bookmarkEnd w:id="1839"/>
      <w:bookmarkEnd w:id="1840"/>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41" w:name="_Toc60777021"/>
      <w:bookmarkStart w:id="1842" w:name="_Toc193445831"/>
      <w:bookmarkStart w:id="1843" w:name="_Toc193451636"/>
      <w:bookmarkStart w:id="1844" w:name="_Toc193462904"/>
      <w:r w:rsidRPr="00D839FF">
        <w:t>5.8.6.3</w:t>
      </w:r>
      <w:r w:rsidRPr="00D839FF">
        <w:tab/>
        <w:t>Sidelink communication transmission reference cell selection</w:t>
      </w:r>
      <w:bookmarkEnd w:id="1841"/>
      <w:bookmarkEnd w:id="1842"/>
      <w:bookmarkEnd w:id="1843"/>
      <w:bookmarkEnd w:id="1844"/>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45" w:name="_Toc60777022"/>
      <w:bookmarkStart w:id="1846" w:name="_Toc193445832"/>
      <w:bookmarkStart w:id="1847" w:name="_Toc193451637"/>
      <w:bookmarkStart w:id="1848" w:name="_Toc193462905"/>
      <w:r w:rsidRPr="00D839FF">
        <w:t>5.8.7</w:t>
      </w:r>
      <w:r w:rsidRPr="00D839FF">
        <w:tab/>
        <w:t>Sidelink communication reception</w:t>
      </w:r>
      <w:bookmarkEnd w:id="1845"/>
      <w:bookmarkEnd w:id="1846"/>
      <w:bookmarkEnd w:id="1847"/>
      <w:bookmarkEnd w:id="1848"/>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49" w:name="_Toc60777023"/>
      <w:bookmarkStart w:id="1850" w:name="_Toc193445833"/>
      <w:bookmarkStart w:id="1851" w:name="_Toc193451638"/>
      <w:bookmarkStart w:id="1852" w:name="_Toc193462906"/>
      <w:r w:rsidRPr="00D839FF">
        <w:t>5.8.8</w:t>
      </w:r>
      <w:r w:rsidRPr="00D839FF">
        <w:tab/>
        <w:t>Sidelink communication transmission</w:t>
      </w:r>
      <w:bookmarkEnd w:id="1849"/>
      <w:bookmarkEnd w:id="1850"/>
      <w:bookmarkEnd w:id="1851"/>
      <w:bookmarkEnd w:id="1852"/>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53" w:name="_Toc60777024"/>
      <w:bookmarkStart w:id="1854" w:name="_Toc193445834"/>
      <w:bookmarkStart w:id="1855" w:name="_Toc193451639"/>
      <w:bookmarkStart w:id="1856" w:name="_Toc193462907"/>
      <w:r w:rsidRPr="00D839FF">
        <w:t>5.8.9</w:t>
      </w:r>
      <w:r w:rsidRPr="00D839FF">
        <w:tab/>
        <w:t>Sidelink</w:t>
      </w:r>
      <w:r w:rsidRPr="00D839FF">
        <w:rPr>
          <w:rFonts w:ascii="DengXian" w:eastAsia="DengXian" w:hAnsi="DengXian"/>
        </w:rPr>
        <w:t xml:space="preserve"> </w:t>
      </w:r>
      <w:r w:rsidRPr="00D839FF">
        <w:t>RRC procedure</w:t>
      </w:r>
      <w:bookmarkEnd w:id="1853"/>
      <w:bookmarkEnd w:id="1854"/>
      <w:bookmarkEnd w:id="1855"/>
      <w:bookmarkEnd w:id="1856"/>
    </w:p>
    <w:p w14:paraId="578882C7" w14:textId="77777777" w:rsidR="00394471" w:rsidRPr="00D839FF" w:rsidRDefault="00394471" w:rsidP="00394471">
      <w:pPr>
        <w:pStyle w:val="Heading4"/>
      </w:pPr>
      <w:bookmarkStart w:id="1857" w:name="_Toc60777025"/>
      <w:bookmarkStart w:id="1858" w:name="_Toc193445835"/>
      <w:bookmarkStart w:id="1859" w:name="_Toc193451640"/>
      <w:bookmarkStart w:id="1860" w:name="_Toc193462908"/>
      <w:r w:rsidRPr="00D839FF">
        <w:t>5.8.9.1</w:t>
      </w:r>
      <w:r w:rsidRPr="00D839FF">
        <w:tab/>
        <w:t>Sidelink RRC reconfiguration</w:t>
      </w:r>
      <w:bookmarkEnd w:id="1857"/>
      <w:bookmarkEnd w:id="1858"/>
      <w:bookmarkEnd w:id="1859"/>
      <w:bookmarkEnd w:id="1860"/>
    </w:p>
    <w:p w14:paraId="2B0DFE43" w14:textId="77777777" w:rsidR="00394471" w:rsidRPr="00D839FF" w:rsidRDefault="00394471" w:rsidP="00394471">
      <w:pPr>
        <w:pStyle w:val="Heading5"/>
      </w:pPr>
      <w:bookmarkStart w:id="1861" w:name="_Toc60777026"/>
      <w:bookmarkStart w:id="1862" w:name="_Toc193445836"/>
      <w:bookmarkStart w:id="1863" w:name="_Toc193451641"/>
      <w:bookmarkStart w:id="1864" w:name="_Toc193462909"/>
      <w:r w:rsidRPr="00D839FF">
        <w:rPr>
          <w:rFonts w:eastAsia="MS Mincho"/>
        </w:rPr>
        <w:t>5.8.9.1.1</w:t>
      </w:r>
      <w:r w:rsidRPr="00D839FF">
        <w:rPr>
          <w:rFonts w:eastAsia="MS Mincho"/>
        </w:rPr>
        <w:tab/>
      </w:r>
      <w:r w:rsidRPr="00D839FF">
        <w:t>General</w:t>
      </w:r>
      <w:bookmarkEnd w:id="1861"/>
      <w:bookmarkEnd w:id="1862"/>
      <w:bookmarkEnd w:id="1863"/>
      <w:bookmarkEnd w:id="1864"/>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80" type="#_x0000_t75" style="width:241.5pt;height:106.5pt" o:ole="">
            <v:imagedata r:id="rId121" o:title=""/>
          </v:shape>
          <o:OLEObject Type="Embed" ProgID="Mscgen.Chart" ShapeID="_x0000_i1080" DrawAspect="Content" ObjectID="_1804099679" r:id="rId122"/>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81" type="#_x0000_t75" style="width:237pt;height:106.5pt" o:ole="">
            <v:imagedata r:id="rId123" o:title=""/>
          </v:shape>
          <o:OLEObject Type="Embed" ProgID="Mscgen.Chart" ShapeID="_x0000_i1081" DrawAspect="Content" ObjectID="_1804099680" r:id="rId124"/>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65" w:name="_Toc60777027"/>
      <w:bookmarkStart w:id="1866" w:name="_Toc193445837"/>
      <w:bookmarkStart w:id="1867" w:name="_Toc193451642"/>
      <w:bookmarkStart w:id="1868"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65"/>
      <w:bookmarkEnd w:id="1866"/>
      <w:bookmarkEnd w:id="1867"/>
      <w:bookmarkEnd w:id="1868"/>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69" w:name="_Toc60777028"/>
      <w:bookmarkStart w:id="1870" w:name="_Toc193445838"/>
      <w:bookmarkStart w:id="1871" w:name="_Toc193451643"/>
      <w:bookmarkStart w:id="1872"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69"/>
      <w:bookmarkEnd w:id="1870"/>
      <w:bookmarkEnd w:id="1871"/>
      <w:bookmarkEnd w:id="1872"/>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73"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74" w:name="_Toc193445839"/>
      <w:bookmarkStart w:id="1875" w:name="_Toc193451644"/>
      <w:bookmarkStart w:id="1876" w:name="_Toc193462912"/>
      <w:r w:rsidRPr="00D839FF">
        <w:rPr>
          <w:rFonts w:eastAsia="MS Mincho"/>
        </w:rPr>
        <w:t>5.8.9.1.4</w:t>
      </w:r>
      <w:r w:rsidRPr="00D839FF">
        <w:rPr>
          <w:rFonts w:eastAsia="MS Mincho"/>
        </w:rPr>
        <w:tab/>
        <w:t>Void</w:t>
      </w:r>
      <w:bookmarkEnd w:id="1873"/>
      <w:bookmarkEnd w:id="1874"/>
      <w:bookmarkEnd w:id="1875"/>
      <w:bookmarkEnd w:id="1876"/>
    </w:p>
    <w:p w14:paraId="5946FF37" w14:textId="77777777" w:rsidR="00394471" w:rsidRPr="00D839FF" w:rsidRDefault="00394471" w:rsidP="00394471">
      <w:pPr>
        <w:pStyle w:val="Heading5"/>
        <w:rPr>
          <w:rFonts w:eastAsia="MS Mincho"/>
        </w:rPr>
      </w:pPr>
      <w:bookmarkStart w:id="1877" w:name="_Toc60777030"/>
      <w:bookmarkStart w:id="1878" w:name="_Toc193445840"/>
      <w:bookmarkStart w:id="1879" w:name="_Toc193451645"/>
      <w:bookmarkStart w:id="1880" w:name="_Toc193462913"/>
      <w:r w:rsidRPr="00D839FF">
        <w:rPr>
          <w:rFonts w:eastAsia="MS Mincho"/>
        </w:rPr>
        <w:t>5.8.9.1.5</w:t>
      </w:r>
      <w:r w:rsidRPr="00D839FF">
        <w:rPr>
          <w:rFonts w:eastAsia="MS Mincho"/>
        </w:rPr>
        <w:tab/>
        <w:t>Void</w:t>
      </w:r>
      <w:bookmarkEnd w:id="1877"/>
      <w:bookmarkEnd w:id="1878"/>
      <w:bookmarkEnd w:id="1879"/>
      <w:bookmarkEnd w:id="1880"/>
    </w:p>
    <w:p w14:paraId="13B9B700" w14:textId="77777777" w:rsidR="00394471" w:rsidRPr="00D839FF" w:rsidRDefault="00394471" w:rsidP="00394471">
      <w:pPr>
        <w:pStyle w:val="Heading5"/>
        <w:rPr>
          <w:rFonts w:eastAsia="MS Mincho"/>
        </w:rPr>
      </w:pPr>
      <w:bookmarkStart w:id="1881" w:name="_Toc60777031"/>
      <w:bookmarkStart w:id="1882" w:name="_Toc193445841"/>
      <w:bookmarkStart w:id="1883" w:name="_Toc193451646"/>
      <w:bookmarkStart w:id="1884" w:name="_Toc193462914"/>
      <w:r w:rsidRPr="00D839FF">
        <w:rPr>
          <w:rFonts w:eastAsia="MS Mincho"/>
        </w:rPr>
        <w:t>5.8.9.1.6</w:t>
      </w:r>
      <w:r w:rsidRPr="00D839FF">
        <w:rPr>
          <w:rFonts w:eastAsia="MS Mincho"/>
        </w:rPr>
        <w:tab/>
        <w:t>Void</w:t>
      </w:r>
      <w:bookmarkEnd w:id="1881"/>
      <w:bookmarkEnd w:id="1882"/>
      <w:bookmarkEnd w:id="1883"/>
      <w:bookmarkEnd w:id="1884"/>
    </w:p>
    <w:p w14:paraId="56AE428E" w14:textId="77777777" w:rsidR="00394471" w:rsidRPr="00D839FF" w:rsidRDefault="00394471" w:rsidP="00394471">
      <w:pPr>
        <w:pStyle w:val="Heading5"/>
        <w:rPr>
          <w:rFonts w:eastAsia="MS Mincho"/>
        </w:rPr>
      </w:pPr>
      <w:bookmarkStart w:id="1885" w:name="_Toc60777032"/>
      <w:bookmarkStart w:id="1886" w:name="_Toc193445842"/>
      <w:bookmarkStart w:id="1887" w:name="_Toc193451647"/>
      <w:bookmarkStart w:id="1888" w:name="_Toc193462915"/>
      <w:r w:rsidRPr="00D839FF">
        <w:rPr>
          <w:rFonts w:eastAsia="MS Mincho"/>
        </w:rPr>
        <w:t>5.8.9.1.7</w:t>
      </w:r>
      <w:r w:rsidRPr="00D839FF">
        <w:rPr>
          <w:rFonts w:eastAsia="MS Mincho"/>
        </w:rPr>
        <w:tab/>
        <w:t>Void</w:t>
      </w:r>
      <w:bookmarkEnd w:id="1885"/>
      <w:bookmarkEnd w:id="1886"/>
      <w:bookmarkEnd w:id="1887"/>
      <w:bookmarkEnd w:id="1888"/>
    </w:p>
    <w:p w14:paraId="763C2D54" w14:textId="77777777" w:rsidR="00394471" w:rsidRPr="00D839FF" w:rsidRDefault="00394471" w:rsidP="00394471">
      <w:pPr>
        <w:pStyle w:val="Heading5"/>
        <w:rPr>
          <w:rFonts w:eastAsia="MS Mincho"/>
        </w:rPr>
      </w:pPr>
      <w:bookmarkStart w:id="1889" w:name="_Toc60777033"/>
      <w:bookmarkStart w:id="1890" w:name="_Toc193445843"/>
      <w:bookmarkStart w:id="1891" w:name="_Toc193451648"/>
      <w:bookmarkStart w:id="1892"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89"/>
      <w:bookmarkEnd w:id="1890"/>
      <w:bookmarkEnd w:id="1891"/>
      <w:bookmarkEnd w:id="1892"/>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893" w:name="_Toc60777034"/>
      <w:bookmarkStart w:id="1894" w:name="_Toc193445844"/>
      <w:bookmarkStart w:id="1895" w:name="_Toc193451649"/>
      <w:bookmarkStart w:id="1896"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893"/>
      <w:bookmarkEnd w:id="1894"/>
      <w:bookmarkEnd w:id="1895"/>
      <w:bookmarkEnd w:id="1896"/>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897" w:name="_Toc193462918"/>
      <w:r w:rsidRPr="00D839FF">
        <w:rPr>
          <w:rFonts w:ascii="Arial" w:eastAsia="MS Mincho" w:hAnsi="Arial"/>
          <w:sz w:val="22"/>
        </w:rPr>
        <w:t>5.8.9.1.10</w:t>
      </w:r>
      <w:r w:rsidRPr="00D839FF">
        <w:rPr>
          <w:rFonts w:ascii="Arial" w:eastAsia="MS Mincho" w:hAnsi="Arial"/>
          <w:sz w:val="22"/>
        </w:rPr>
        <w:tab/>
        <w:t>Sidelink reset configuration</w:t>
      </w:r>
      <w:bookmarkEnd w:id="1897"/>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898" w:name="_Toc60777035"/>
      <w:bookmarkStart w:id="1899" w:name="_Toc193445845"/>
      <w:bookmarkStart w:id="1900" w:name="_Toc193451650"/>
      <w:bookmarkStart w:id="1901" w:name="_Toc193462919"/>
      <w:r w:rsidRPr="00D839FF">
        <w:t>5.8.9.1a</w:t>
      </w:r>
      <w:r w:rsidRPr="00D839FF">
        <w:tab/>
        <w:t>Sidelink radio bearer management</w:t>
      </w:r>
      <w:bookmarkEnd w:id="1898"/>
      <w:bookmarkEnd w:id="1899"/>
      <w:bookmarkEnd w:id="1900"/>
      <w:bookmarkEnd w:id="1901"/>
    </w:p>
    <w:p w14:paraId="0A409E4C" w14:textId="77777777" w:rsidR="00394471" w:rsidRPr="00D839FF" w:rsidRDefault="00394471" w:rsidP="00394471">
      <w:pPr>
        <w:pStyle w:val="Heading5"/>
        <w:rPr>
          <w:rFonts w:eastAsia="MS Mincho"/>
        </w:rPr>
      </w:pPr>
      <w:bookmarkStart w:id="1902" w:name="_Toc60777036"/>
      <w:bookmarkStart w:id="1903" w:name="_Toc193445846"/>
      <w:bookmarkStart w:id="1904" w:name="_Toc193451651"/>
      <w:bookmarkStart w:id="1905" w:name="_Toc193462920"/>
      <w:r w:rsidRPr="00D839FF">
        <w:rPr>
          <w:rFonts w:eastAsia="MS Mincho"/>
        </w:rPr>
        <w:t>5.8.9.1a.1</w:t>
      </w:r>
      <w:r w:rsidRPr="00D839FF">
        <w:rPr>
          <w:rFonts w:eastAsia="MS Mincho"/>
        </w:rPr>
        <w:tab/>
        <w:t>Sidelink DRB release</w:t>
      </w:r>
      <w:bookmarkEnd w:id="1902"/>
      <w:bookmarkEnd w:id="1903"/>
      <w:bookmarkEnd w:id="1904"/>
      <w:bookmarkEnd w:id="1905"/>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06"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07" w:name="_Toc193445847"/>
      <w:bookmarkStart w:id="1908" w:name="_Toc193451652"/>
      <w:bookmarkStart w:id="1909" w:name="_Toc193462921"/>
      <w:r w:rsidRPr="00D839FF">
        <w:rPr>
          <w:rFonts w:eastAsia="MS Mincho"/>
        </w:rPr>
        <w:t>5.8.9.1a.2</w:t>
      </w:r>
      <w:r w:rsidRPr="00D839FF">
        <w:rPr>
          <w:rFonts w:eastAsia="MS Mincho"/>
        </w:rPr>
        <w:tab/>
        <w:t>Sidelink DRB addition/modification</w:t>
      </w:r>
      <w:bookmarkEnd w:id="1906"/>
      <w:bookmarkEnd w:id="1907"/>
      <w:bookmarkEnd w:id="1908"/>
      <w:bookmarkEnd w:id="1909"/>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0"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11" w:name="_Toc193445848"/>
      <w:bookmarkStart w:id="1912" w:name="_Toc193451653"/>
      <w:bookmarkStart w:id="1913" w:name="_Toc193462922"/>
      <w:r w:rsidRPr="00D839FF">
        <w:rPr>
          <w:rFonts w:eastAsia="MS Mincho"/>
        </w:rPr>
        <w:t>5.8.9.1a.3</w:t>
      </w:r>
      <w:r w:rsidRPr="00D839FF">
        <w:rPr>
          <w:rFonts w:eastAsia="MS Mincho"/>
        </w:rPr>
        <w:tab/>
        <w:t>Sidelink SRB release</w:t>
      </w:r>
      <w:bookmarkEnd w:id="1910"/>
      <w:bookmarkEnd w:id="1911"/>
      <w:bookmarkEnd w:id="1912"/>
      <w:bookmarkEnd w:id="1913"/>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14" w:name="_Toc60777039"/>
      <w:bookmarkStart w:id="1915" w:name="_Toc193445849"/>
      <w:bookmarkStart w:id="1916" w:name="_Toc193451654"/>
      <w:bookmarkStart w:id="1917" w:name="_Toc193462923"/>
      <w:r w:rsidRPr="00D839FF">
        <w:rPr>
          <w:rFonts w:eastAsia="MS Mincho"/>
        </w:rPr>
        <w:t>5.8.9.1a.4</w:t>
      </w:r>
      <w:r w:rsidRPr="00D839FF">
        <w:rPr>
          <w:rFonts w:eastAsia="MS Mincho"/>
        </w:rPr>
        <w:tab/>
        <w:t>Sidelink SRB addition</w:t>
      </w:r>
      <w:bookmarkEnd w:id="1914"/>
      <w:bookmarkEnd w:id="1915"/>
      <w:bookmarkEnd w:id="1916"/>
      <w:bookmarkEnd w:id="1917"/>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18" w:name="_Toc193445850"/>
      <w:bookmarkStart w:id="1919" w:name="_Toc193451655"/>
      <w:bookmarkStart w:id="1920" w:name="_Toc193462924"/>
      <w:r w:rsidRPr="00D839FF">
        <w:t>5.8.9.1a.5</w:t>
      </w:r>
      <w:r w:rsidRPr="00D839FF">
        <w:tab/>
        <w:t>Additional Sidelink RLC Bearer release</w:t>
      </w:r>
      <w:bookmarkEnd w:id="1918"/>
      <w:bookmarkEnd w:id="1919"/>
      <w:bookmarkEnd w:id="1920"/>
    </w:p>
    <w:p w14:paraId="23BE5EA4" w14:textId="77777777" w:rsidR="00844DBE" w:rsidRPr="00D839FF" w:rsidRDefault="00844DBE" w:rsidP="00844DBE">
      <w:pPr>
        <w:pStyle w:val="Heading6"/>
      </w:pPr>
      <w:bookmarkStart w:id="1921" w:name="_Toc193445851"/>
      <w:bookmarkStart w:id="1922" w:name="_Toc193451656"/>
      <w:bookmarkStart w:id="1923" w:name="_Toc193462925"/>
      <w:r w:rsidRPr="00D839FF">
        <w:t>5.8.9.1a.5.1</w:t>
      </w:r>
      <w:r w:rsidRPr="00D839FF">
        <w:tab/>
        <w:t>Additional Sidelink RLC Bearer release conditions</w:t>
      </w:r>
      <w:bookmarkEnd w:id="1921"/>
      <w:bookmarkEnd w:id="1922"/>
      <w:bookmarkEnd w:id="1923"/>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24" w:name="_Toc193445852"/>
      <w:bookmarkStart w:id="1925" w:name="_Toc193451657"/>
      <w:bookmarkStart w:id="1926" w:name="_Toc193462926"/>
      <w:r w:rsidRPr="00D839FF">
        <w:t>5.8.9.1a.5.2</w:t>
      </w:r>
      <w:r w:rsidRPr="00D839FF">
        <w:tab/>
        <w:t>Additional Sidelink RLC Bearer release operation</w:t>
      </w:r>
      <w:bookmarkEnd w:id="1924"/>
      <w:bookmarkEnd w:id="1925"/>
      <w:bookmarkEnd w:id="1926"/>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27" w:name="_Toc193445853"/>
      <w:bookmarkStart w:id="1928" w:name="_Toc193451658"/>
      <w:bookmarkStart w:id="1929" w:name="_Toc193462927"/>
      <w:r w:rsidRPr="00D839FF">
        <w:t>5.8.9.1a.6</w:t>
      </w:r>
      <w:r w:rsidRPr="00D839FF">
        <w:tab/>
        <w:t>Additional Sidelink RLC Bearer addition/modification</w:t>
      </w:r>
      <w:bookmarkEnd w:id="1927"/>
      <w:bookmarkEnd w:id="1928"/>
      <w:bookmarkEnd w:id="1929"/>
    </w:p>
    <w:p w14:paraId="7CCCBC1C" w14:textId="77777777" w:rsidR="00844DBE" w:rsidRPr="00D839FF" w:rsidRDefault="00844DBE" w:rsidP="00844DBE">
      <w:pPr>
        <w:pStyle w:val="Heading6"/>
      </w:pPr>
      <w:bookmarkStart w:id="1930" w:name="_Toc193445854"/>
      <w:bookmarkStart w:id="1931" w:name="_Toc193451659"/>
      <w:bookmarkStart w:id="1932" w:name="_Toc193462928"/>
      <w:r w:rsidRPr="00D839FF">
        <w:t>5.8.9.1a.6.1</w:t>
      </w:r>
      <w:r w:rsidRPr="00D839FF">
        <w:tab/>
        <w:t>Additional Sidelink RLC Bearer addition/modification conditions</w:t>
      </w:r>
      <w:bookmarkEnd w:id="1930"/>
      <w:bookmarkEnd w:id="1931"/>
      <w:bookmarkEnd w:id="1932"/>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33" w:name="_Toc193445855"/>
      <w:bookmarkStart w:id="1934" w:name="_Toc193451660"/>
      <w:bookmarkStart w:id="1935" w:name="_Toc193462929"/>
      <w:r w:rsidRPr="00D839FF">
        <w:t>5.8.9.1a.6.2</w:t>
      </w:r>
      <w:r w:rsidRPr="00D839FF">
        <w:tab/>
        <w:t>Additional Sidelink RLC Bearer addition/modification operation</w:t>
      </w:r>
      <w:bookmarkEnd w:id="1933"/>
      <w:bookmarkEnd w:id="1934"/>
      <w:bookmarkEnd w:id="1935"/>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36" w:name="_Toc193445856"/>
      <w:bookmarkStart w:id="1937" w:name="_Toc193451661"/>
      <w:bookmarkStart w:id="1938" w:name="_Toc193462930"/>
      <w:r w:rsidRPr="00D839FF">
        <w:t>5.8.9.1b</w:t>
      </w:r>
      <w:r w:rsidRPr="00D839FF">
        <w:tab/>
        <w:t>Sidelink Carrier Configuration</w:t>
      </w:r>
      <w:bookmarkEnd w:id="1936"/>
      <w:bookmarkEnd w:id="1937"/>
      <w:bookmarkEnd w:id="1938"/>
    </w:p>
    <w:p w14:paraId="711E3EE3" w14:textId="77777777" w:rsidR="00F1124D" w:rsidRPr="00D839FF" w:rsidRDefault="00844DBE" w:rsidP="00F1124D">
      <w:pPr>
        <w:pStyle w:val="Heading5"/>
      </w:pPr>
      <w:bookmarkStart w:id="1939" w:name="_Toc193445857"/>
      <w:bookmarkStart w:id="1940" w:name="_Toc193451662"/>
      <w:bookmarkStart w:id="1941" w:name="_Toc193462931"/>
      <w:r w:rsidRPr="00D839FF">
        <w:t>5.8.9.1b.1</w:t>
      </w:r>
      <w:r w:rsidRPr="00D839FF">
        <w:tab/>
        <w:t>Sidelink Carrier Release</w:t>
      </w:r>
      <w:bookmarkEnd w:id="1939"/>
      <w:bookmarkEnd w:id="1940"/>
      <w:bookmarkEnd w:id="1941"/>
    </w:p>
    <w:p w14:paraId="305F904A" w14:textId="77777777" w:rsidR="00F1124D" w:rsidRPr="00D839FF" w:rsidRDefault="00F1124D" w:rsidP="00F1124D">
      <w:pPr>
        <w:pStyle w:val="Heading6"/>
      </w:pPr>
      <w:bookmarkStart w:id="1942" w:name="_Toc193445858"/>
      <w:bookmarkStart w:id="1943" w:name="_Toc193451663"/>
      <w:bookmarkStart w:id="1944" w:name="_Toc193462932"/>
      <w:r w:rsidRPr="00D839FF">
        <w:t>5.8.9.1b.1.1</w:t>
      </w:r>
      <w:r w:rsidRPr="00D839FF">
        <w:tab/>
        <w:t>Sidelink Carrier Release Condition</w:t>
      </w:r>
      <w:bookmarkEnd w:id="1942"/>
      <w:bookmarkEnd w:id="1943"/>
      <w:bookmarkEnd w:id="1944"/>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45" w:name="_Toc193445859"/>
      <w:bookmarkStart w:id="1946" w:name="_Toc193451664"/>
      <w:bookmarkStart w:id="1947" w:name="_Toc193462933"/>
      <w:r w:rsidRPr="00D839FF">
        <w:t>5.8.9.1b.2</w:t>
      </w:r>
      <w:r w:rsidRPr="00D839FF">
        <w:tab/>
        <w:t>Sidelink Carrier Addition</w:t>
      </w:r>
      <w:bookmarkEnd w:id="1945"/>
      <w:bookmarkEnd w:id="1946"/>
      <w:bookmarkEnd w:id="1947"/>
    </w:p>
    <w:p w14:paraId="3BC3C87F" w14:textId="77777777" w:rsidR="00F1124D" w:rsidRPr="00D839FF" w:rsidRDefault="00F1124D" w:rsidP="00220546">
      <w:pPr>
        <w:pStyle w:val="Heading6"/>
      </w:pPr>
      <w:bookmarkStart w:id="1948" w:name="_Toc193445860"/>
      <w:bookmarkStart w:id="1949" w:name="_Toc193451665"/>
      <w:bookmarkStart w:id="1950" w:name="_Toc193462934"/>
      <w:r w:rsidRPr="00D839FF">
        <w:t>5.8.9.1b.2.1</w:t>
      </w:r>
      <w:r w:rsidRPr="00D839FF">
        <w:tab/>
        <w:t>Sidelink Carrier Addition Condition</w:t>
      </w:r>
      <w:bookmarkEnd w:id="1948"/>
      <w:bookmarkEnd w:id="1949"/>
      <w:bookmarkEnd w:id="1950"/>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51" w:name="_Toc60777040"/>
      <w:bookmarkStart w:id="1952" w:name="_Toc193445861"/>
      <w:bookmarkStart w:id="1953" w:name="_Toc193451666"/>
      <w:bookmarkStart w:id="1954" w:name="_Toc193462935"/>
      <w:r w:rsidRPr="00D839FF">
        <w:t>5.8.9.2</w:t>
      </w:r>
      <w:r w:rsidRPr="00D839FF">
        <w:tab/>
        <w:t>Sidelink UE capability transfer</w:t>
      </w:r>
      <w:bookmarkEnd w:id="1951"/>
      <w:bookmarkEnd w:id="1952"/>
      <w:bookmarkEnd w:id="1953"/>
      <w:bookmarkEnd w:id="1954"/>
    </w:p>
    <w:p w14:paraId="2DAD8997" w14:textId="77777777" w:rsidR="00394471" w:rsidRPr="00D839FF" w:rsidRDefault="00394471" w:rsidP="002933D3">
      <w:pPr>
        <w:pStyle w:val="Heading5"/>
      </w:pPr>
      <w:bookmarkStart w:id="1955" w:name="_Toc60777041"/>
      <w:bookmarkStart w:id="1956" w:name="_Toc193445862"/>
      <w:bookmarkStart w:id="1957" w:name="_Toc193451667"/>
      <w:bookmarkStart w:id="1958" w:name="_Toc193462936"/>
      <w:r w:rsidRPr="00D839FF">
        <w:t>5.8.9.2.1</w:t>
      </w:r>
      <w:r w:rsidRPr="00D839FF">
        <w:tab/>
        <w:t>General</w:t>
      </w:r>
      <w:bookmarkEnd w:id="1955"/>
      <w:bookmarkEnd w:id="1956"/>
      <w:bookmarkEnd w:id="1957"/>
      <w:bookmarkEnd w:id="1958"/>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2" type="#_x0000_t75" style="width:222pt;height:102.75pt" o:ole="">
            <v:imagedata r:id="rId125" o:title=""/>
          </v:shape>
          <o:OLEObject Type="Embed" ProgID="Mscgen.Chart" ShapeID="_x0000_i1082" DrawAspect="Content" ObjectID="_1804099681" r:id="rId126"/>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59" w:name="_Toc60777042"/>
      <w:bookmarkStart w:id="1960" w:name="_Toc193445863"/>
      <w:bookmarkStart w:id="1961" w:name="_Toc193451668"/>
      <w:bookmarkStart w:id="1962" w:name="_Toc193462937"/>
      <w:r w:rsidRPr="00D839FF">
        <w:t>5.8.9.2.2</w:t>
      </w:r>
      <w:r w:rsidRPr="00D839FF">
        <w:tab/>
        <w:t>Initiation</w:t>
      </w:r>
      <w:bookmarkEnd w:id="1959"/>
      <w:bookmarkEnd w:id="1960"/>
      <w:bookmarkEnd w:id="1961"/>
      <w:bookmarkEnd w:id="1962"/>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63" w:name="_Toc60777043"/>
      <w:bookmarkStart w:id="1964" w:name="_Toc193445864"/>
      <w:bookmarkStart w:id="1965" w:name="_Toc193451669"/>
      <w:bookmarkStart w:id="1966"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63"/>
      <w:bookmarkEnd w:id="1964"/>
      <w:bookmarkEnd w:id="1965"/>
      <w:bookmarkEnd w:id="1966"/>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67" w:name="_Toc60777044"/>
      <w:bookmarkStart w:id="1968" w:name="_Toc193445865"/>
      <w:bookmarkStart w:id="1969" w:name="_Toc193451670"/>
      <w:bookmarkStart w:id="1970"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67"/>
      <w:bookmarkEnd w:id="1968"/>
      <w:bookmarkEnd w:id="1969"/>
      <w:bookmarkEnd w:id="1970"/>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71"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72" w:name="_Toc193445866"/>
      <w:bookmarkStart w:id="1973" w:name="_Toc193451671"/>
      <w:bookmarkStart w:id="1974" w:name="_Toc193462940"/>
      <w:r w:rsidRPr="00D839FF">
        <w:t>5.8.9.3</w:t>
      </w:r>
      <w:r w:rsidRPr="00D839FF">
        <w:tab/>
        <w:t>Sidelink radio link failure related actions</w:t>
      </w:r>
      <w:bookmarkEnd w:id="1971"/>
      <w:bookmarkEnd w:id="1972"/>
      <w:bookmarkEnd w:id="1973"/>
      <w:bookmarkEnd w:id="1974"/>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75" w:name="_Toc193445867"/>
      <w:bookmarkStart w:id="1976" w:name="_Toc193451672"/>
      <w:bookmarkStart w:id="1977" w:name="_Toc193462941"/>
      <w:bookmarkStart w:id="1978" w:name="_Toc60777046"/>
      <w:r w:rsidRPr="00D839FF">
        <w:t>5.8.9.3a</w:t>
      </w:r>
      <w:r w:rsidRPr="00D839FF">
        <w:tab/>
        <w:t>End-to-end PC5 connection failure related actions performed by L2 U2U Remote UE</w:t>
      </w:r>
      <w:bookmarkEnd w:id="1975"/>
      <w:bookmarkEnd w:id="1976"/>
      <w:bookmarkEnd w:id="1977"/>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79" w:name="_Toc193445868"/>
      <w:bookmarkStart w:id="1980" w:name="_Toc193451673"/>
      <w:bookmarkStart w:id="1981" w:name="_Toc193462942"/>
      <w:r w:rsidRPr="00D839FF">
        <w:t>5.8.9.3b</w:t>
      </w:r>
      <w:r w:rsidRPr="00D839FF">
        <w:tab/>
        <w:t>End-to-end PC5 connection failure/release related actions performed by L2 U2U Relay UE</w:t>
      </w:r>
      <w:bookmarkEnd w:id="1979"/>
      <w:bookmarkEnd w:id="1980"/>
      <w:bookmarkEnd w:id="1981"/>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82" w:name="_Toc193445869"/>
      <w:bookmarkStart w:id="1983" w:name="_Toc193451674"/>
      <w:bookmarkStart w:id="1984" w:name="_Toc193462943"/>
      <w:r w:rsidRPr="00D839FF">
        <w:t>5.8.9.4</w:t>
      </w:r>
      <w:r w:rsidRPr="00D839FF">
        <w:tab/>
        <w:t>Sidelink common control information</w:t>
      </w:r>
      <w:bookmarkEnd w:id="1978"/>
      <w:bookmarkEnd w:id="1982"/>
      <w:bookmarkEnd w:id="1983"/>
      <w:bookmarkEnd w:id="1984"/>
    </w:p>
    <w:p w14:paraId="130BEC59" w14:textId="77777777" w:rsidR="00394471" w:rsidRPr="00D839FF" w:rsidRDefault="00394471" w:rsidP="00394471">
      <w:pPr>
        <w:pStyle w:val="Heading5"/>
        <w:rPr>
          <w:rFonts w:eastAsia="MS Mincho"/>
        </w:rPr>
      </w:pPr>
      <w:bookmarkStart w:id="1985" w:name="_Toc60777047"/>
      <w:bookmarkStart w:id="1986" w:name="_Toc193445870"/>
      <w:bookmarkStart w:id="1987" w:name="_Toc193451675"/>
      <w:bookmarkStart w:id="1988" w:name="_Toc193462944"/>
      <w:r w:rsidRPr="00D839FF">
        <w:rPr>
          <w:rFonts w:eastAsia="MS Mincho"/>
        </w:rPr>
        <w:t>5.8.9.4.1</w:t>
      </w:r>
      <w:r w:rsidRPr="00D839FF">
        <w:rPr>
          <w:rFonts w:eastAsia="MS Mincho"/>
        </w:rPr>
        <w:tab/>
        <w:t>General</w:t>
      </w:r>
      <w:bookmarkEnd w:id="1985"/>
      <w:bookmarkEnd w:id="1986"/>
      <w:bookmarkEnd w:id="1987"/>
      <w:bookmarkEnd w:id="1988"/>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89" w:name="_Toc60777048"/>
      <w:bookmarkStart w:id="1990" w:name="_Toc193445871"/>
      <w:bookmarkStart w:id="1991" w:name="_Toc193451676"/>
      <w:bookmarkStart w:id="1992"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89"/>
      <w:bookmarkEnd w:id="1990"/>
      <w:bookmarkEnd w:id="1991"/>
      <w:bookmarkEnd w:id="1992"/>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1993" w:name="_Toc60777049"/>
      <w:bookmarkStart w:id="1994" w:name="_Toc193445872"/>
      <w:bookmarkStart w:id="1995" w:name="_Toc193451677"/>
      <w:bookmarkStart w:id="1996"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1993"/>
      <w:bookmarkEnd w:id="1994"/>
      <w:bookmarkEnd w:id="1995"/>
      <w:bookmarkEnd w:id="1996"/>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1997" w:name="_Toc46439423"/>
      <w:bookmarkStart w:id="1998" w:name="_Toc46444260"/>
      <w:bookmarkStart w:id="1999" w:name="_Toc46487021"/>
      <w:bookmarkStart w:id="2000" w:name="_Toc52836899"/>
      <w:bookmarkStart w:id="2001" w:name="_Toc52837907"/>
      <w:bookmarkStart w:id="2002" w:name="_Toc53006547"/>
      <w:bookmarkStart w:id="2003" w:name="_Toc60777050"/>
      <w:bookmarkStart w:id="2004" w:name="_Toc193445873"/>
      <w:bookmarkStart w:id="2005" w:name="_Toc193451678"/>
      <w:bookmarkStart w:id="2006" w:name="_Toc193462947"/>
      <w:r w:rsidRPr="00D839FF">
        <w:t>5.8.9.5</w:t>
      </w:r>
      <w:r w:rsidRPr="00D839FF">
        <w:tab/>
      </w:r>
      <w:bookmarkEnd w:id="1997"/>
      <w:bookmarkEnd w:id="1998"/>
      <w:bookmarkEnd w:id="1999"/>
      <w:bookmarkEnd w:id="2000"/>
      <w:bookmarkEnd w:id="2001"/>
      <w:bookmarkEnd w:id="2002"/>
      <w:r w:rsidRPr="00D839FF">
        <w:t>Actions related to PC5-RRC connection release requested by upper layers</w:t>
      </w:r>
      <w:bookmarkEnd w:id="2003"/>
      <w:bookmarkEnd w:id="2004"/>
      <w:bookmarkEnd w:id="2005"/>
      <w:bookmarkEnd w:id="2006"/>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07"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08" w:name="_Toc193445874"/>
      <w:bookmarkStart w:id="2009" w:name="_Toc193451679"/>
      <w:bookmarkStart w:id="2010" w:name="_Toc193462948"/>
      <w:r w:rsidRPr="00D839FF">
        <w:t>5.8.9.5a</w:t>
      </w:r>
      <w:r w:rsidRPr="00D839FF">
        <w:tab/>
        <w:t>Actions related to end-to-end PC5-RRC connection release performed by L2 U2U Remote UE</w:t>
      </w:r>
      <w:bookmarkEnd w:id="2008"/>
      <w:bookmarkEnd w:id="2009"/>
      <w:bookmarkEnd w:id="2010"/>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11" w:name="_Toc193445875"/>
      <w:bookmarkStart w:id="2012" w:name="_Toc193451680"/>
      <w:bookmarkStart w:id="2013" w:name="_Toc193462949"/>
      <w:r w:rsidRPr="00D839FF">
        <w:t>5.8.9.6</w:t>
      </w:r>
      <w:r w:rsidRPr="00D839FF">
        <w:tab/>
      </w:r>
      <w:r w:rsidR="00FA75F4" w:rsidRPr="00D839FF">
        <w:t xml:space="preserve">Sidelink </w:t>
      </w:r>
      <w:r w:rsidRPr="00D839FF">
        <w:t>UE assistance information</w:t>
      </w:r>
      <w:bookmarkEnd w:id="2011"/>
      <w:bookmarkEnd w:id="2012"/>
      <w:bookmarkEnd w:id="2013"/>
    </w:p>
    <w:p w14:paraId="0390B527" w14:textId="64D59BB9" w:rsidR="00C26E98" w:rsidRPr="00D839FF" w:rsidRDefault="00C26E98" w:rsidP="00C26E98">
      <w:pPr>
        <w:pStyle w:val="Heading5"/>
      </w:pPr>
      <w:bookmarkStart w:id="2014" w:name="_Toc193445876"/>
      <w:bookmarkStart w:id="2015" w:name="_Toc193451681"/>
      <w:bookmarkStart w:id="2016" w:name="_Toc193462950"/>
      <w:r w:rsidRPr="00D839FF">
        <w:rPr>
          <w:rFonts w:eastAsia="MS Mincho"/>
        </w:rPr>
        <w:t>5.8.9.6.1</w:t>
      </w:r>
      <w:r w:rsidRPr="00D839FF">
        <w:rPr>
          <w:rFonts w:eastAsia="MS Mincho"/>
        </w:rPr>
        <w:tab/>
      </w:r>
      <w:r w:rsidRPr="00D839FF">
        <w:t>General</w:t>
      </w:r>
      <w:bookmarkEnd w:id="2014"/>
      <w:bookmarkEnd w:id="2015"/>
      <w:bookmarkEnd w:id="2016"/>
    </w:p>
    <w:p w14:paraId="0D7DFD97" w14:textId="48ED2B6A" w:rsidR="00C26E98" w:rsidRPr="00D839FF" w:rsidRDefault="00A159D0" w:rsidP="00787A3F">
      <w:pPr>
        <w:pStyle w:val="TH"/>
      </w:pPr>
      <w:r w:rsidRPr="00D839FF">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04099682" r:id="rId128"/>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17" w:name="_Toc193445877"/>
      <w:bookmarkStart w:id="2018" w:name="_Toc193451682"/>
      <w:bookmarkStart w:id="2019" w:name="_Toc193462951"/>
      <w:r w:rsidRPr="00D839FF">
        <w:rPr>
          <w:rFonts w:eastAsia="MS Mincho"/>
        </w:rPr>
        <w:t>5.8.9.6.2</w:t>
      </w:r>
      <w:r w:rsidRPr="00D839FF">
        <w:rPr>
          <w:rFonts w:eastAsia="MS Mincho"/>
        </w:rPr>
        <w:tab/>
      </w:r>
      <w:r w:rsidRPr="00D839FF">
        <w:t>Initiation</w:t>
      </w:r>
      <w:bookmarkEnd w:id="2017"/>
      <w:bookmarkEnd w:id="2018"/>
      <w:bookmarkEnd w:id="2019"/>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0" w:name="_Toc193445878"/>
      <w:bookmarkStart w:id="2021" w:name="_Toc193451683"/>
      <w:bookmarkStart w:id="2022" w:name="_Toc193462952"/>
      <w:r w:rsidRPr="00D839FF">
        <w:rPr>
          <w:rFonts w:eastAsia="MS Mincho"/>
        </w:rPr>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0"/>
      <w:bookmarkEnd w:id="2021"/>
      <w:bookmarkEnd w:id="2022"/>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23" w:name="_Toc193445879"/>
      <w:bookmarkStart w:id="2024" w:name="_Toc193451684"/>
      <w:bookmarkStart w:id="2025"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23"/>
      <w:bookmarkEnd w:id="2024"/>
      <w:bookmarkEnd w:id="2025"/>
    </w:p>
    <w:p w14:paraId="4A7A8A5A" w14:textId="77777777" w:rsidR="009B70D5" w:rsidRPr="00D839FF" w:rsidRDefault="009B70D5" w:rsidP="009B70D5">
      <w:pPr>
        <w:pStyle w:val="Heading5"/>
        <w:rPr>
          <w:rFonts w:eastAsia="SimSun"/>
          <w:lang w:eastAsia="en-US"/>
        </w:rPr>
      </w:pPr>
      <w:bookmarkStart w:id="2026" w:name="_Toc193445880"/>
      <w:bookmarkStart w:id="2027" w:name="_Toc193451685"/>
      <w:bookmarkStart w:id="2028" w:name="_Toc193462954"/>
      <w:r w:rsidRPr="00D839FF">
        <w:rPr>
          <w:rFonts w:eastAsia="SimSun"/>
          <w:lang w:eastAsia="en-US"/>
        </w:rPr>
        <w:t>5.8.9.7.0</w:t>
      </w:r>
      <w:r w:rsidRPr="00D839FF">
        <w:rPr>
          <w:rFonts w:eastAsia="SimSun"/>
          <w:lang w:eastAsia="en-US"/>
        </w:rPr>
        <w:tab/>
        <w:t>Deriviation of PC5 Relay RLC channel configuration</w:t>
      </w:r>
      <w:bookmarkEnd w:id="2026"/>
      <w:bookmarkEnd w:id="2027"/>
      <w:bookmarkEnd w:id="2028"/>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29" w:name="_Toc193445881"/>
      <w:bookmarkStart w:id="2030" w:name="_Toc193451686"/>
      <w:bookmarkStart w:id="2031"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29"/>
      <w:bookmarkEnd w:id="2030"/>
      <w:bookmarkEnd w:id="2031"/>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32" w:name="_Toc193445882"/>
      <w:bookmarkStart w:id="2033" w:name="_Toc193451687"/>
      <w:bookmarkStart w:id="2034"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32"/>
      <w:bookmarkEnd w:id="2033"/>
      <w:bookmarkEnd w:id="2034"/>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35" w:name="_Toc193445883"/>
      <w:bookmarkStart w:id="2036" w:name="_Toc193451688"/>
      <w:bookmarkStart w:id="2037" w:name="_Toc193462957"/>
      <w:r w:rsidRPr="00D839FF">
        <w:t>5.8.9.8</w:t>
      </w:r>
      <w:r w:rsidR="000F2113" w:rsidRPr="00D839FF">
        <w:tab/>
        <w:t>Remote UE information</w:t>
      </w:r>
      <w:bookmarkEnd w:id="2035"/>
      <w:bookmarkEnd w:id="2036"/>
      <w:bookmarkEnd w:id="2037"/>
    </w:p>
    <w:p w14:paraId="4D0D1647" w14:textId="3ADC7EAF" w:rsidR="000F2113" w:rsidRPr="00D839FF" w:rsidRDefault="003050BB" w:rsidP="000F2113">
      <w:pPr>
        <w:pStyle w:val="Heading5"/>
        <w:rPr>
          <w:rFonts w:eastAsia="MS Mincho"/>
        </w:rPr>
      </w:pPr>
      <w:bookmarkStart w:id="2038" w:name="_Toc193445884"/>
      <w:bookmarkStart w:id="2039" w:name="_Toc193451689"/>
      <w:bookmarkStart w:id="2040"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38"/>
      <w:bookmarkEnd w:id="2039"/>
      <w:bookmarkEnd w:id="2040"/>
    </w:p>
    <w:p w14:paraId="0A1C7D6F" w14:textId="77777777" w:rsidR="000F2113" w:rsidRPr="00D839FF" w:rsidRDefault="000F2113" w:rsidP="000F2113">
      <w:pPr>
        <w:pStyle w:val="TH"/>
      </w:pPr>
      <w:r w:rsidRPr="00D839FF">
        <w:rPr>
          <w:noProof/>
        </w:rPr>
        <w:object w:dxaOrig="4860" w:dyaOrig="1560" w14:anchorId="21A5C399">
          <v:shape id="_x0000_i1084" type="#_x0000_t75" style="width:244.5pt;height:78.75pt" o:ole="">
            <v:imagedata r:id="rId129" o:title=""/>
          </v:shape>
          <o:OLEObject Type="Embed" ProgID="Mscgen.Chart" ShapeID="_x0000_i1084" DrawAspect="Content" ObjectID="_1804099683" r:id="rId130"/>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41" w:name="_Toc193445885"/>
      <w:bookmarkStart w:id="2042" w:name="_Toc193451690"/>
      <w:bookmarkStart w:id="2043"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41"/>
      <w:bookmarkEnd w:id="2042"/>
      <w:bookmarkEnd w:id="2043"/>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44" w:name="_Toc193445886"/>
      <w:bookmarkStart w:id="2045" w:name="_Toc193451691"/>
      <w:bookmarkStart w:id="2046"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44"/>
      <w:bookmarkEnd w:id="2045"/>
      <w:bookmarkEnd w:id="2046"/>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47" w:name="_Toc193445887"/>
      <w:bookmarkStart w:id="2048" w:name="_Toc193451692"/>
      <w:bookmarkStart w:id="2049" w:name="_Toc193462961"/>
      <w:r w:rsidRPr="00D839FF">
        <w:t>5.8.9.9</w:t>
      </w:r>
      <w:r w:rsidR="000F2113" w:rsidRPr="00D839FF">
        <w:tab/>
        <w:t>Uu message transfer in sidelink</w:t>
      </w:r>
      <w:bookmarkEnd w:id="2047"/>
      <w:bookmarkEnd w:id="2048"/>
      <w:bookmarkEnd w:id="2049"/>
    </w:p>
    <w:p w14:paraId="69397B3C" w14:textId="59C06007" w:rsidR="000F2113" w:rsidRPr="00D839FF" w:rsidRDefault="003050BB" w:rsidP="000F2113">
      <w:pPr>
        <w:pStyle w:val="Heading5"/>
        <w:rPr>
          <w:rFonts w:eastAsia="MS Mincho"/>
        </w:rPr>
      </w:pPr>
      <w:bookmarkStart w:id="2050" w:name="_Toc193445888"/>
      <w:bookmarkStart w:id="2051" w:name="_Toc193451693"/>
      <w:bookmarkStart w:id="2052"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0"/>
      <w:bookmarkEnd w:id="2051"/>
      <w:bookmarkEnd w:id="2052"/>
    </w:p>
    <w:p w14:paraId="5D3991CC" w14:textId="77777777" w:rsidR="000F2113" w:rsidRPr="00D839FF" w:rsidRDefault="000F2113" w:rsidP="000F2113">
      <w:pPr>
        <w:pStyle w:val="TH"/>
      </w:pPr>
      <w:r w:rsidRPr="00D839FF">
        <w:rPr>
          <w:noProof/>
        </w:rPr>
        <w:object w:dxaOrig="4665" w:dyaOrig="1560" w14:anchorId="6F4D7CA0">
          <v:shape id="_x0000_i1085" type="#_x0000_t75" style="width:230.25pt;height:78.75pt" o:ole="">
            <v:imagedata r:id="rId131" o:title=""/>
          </v:shape>
          <o:OLEObject Type="Embed" ProgID="Mscgen.Chart" ShapeID="_x0000_i1085" DrawAspect="Content" ObjectID="_1804099684" r:id="rId132"/>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53" w:name="_Toc193445889"/>
      <w:bookmarkStart w:id="2054" w:name="_Toc193451694"/>
      <w:bookmarkStart w:id="2055"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53"/>
      <w:bookmarkEnd w:id="2054"/>
      <w:bookmarkEnd w:id="2055"/>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56" w:name="_Toc193445890"/>
      <w:bookmarkStart w:id="2057" w:name="_Toc193451695"/>
      <w:bookmarkStart w:id="2058"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56"/>
      <w:bookmarkEnd w:id="2057"/>
      <w:bookmarkEnd w:id="2058"/>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59" w:name="_Toc193445891"/>
      <w:bookmarkStart w:id="2060" w:name="_Toc193451696"/>
      <w:bookmarkStart w:id="2061" w:name="_Toc193462965"/>
      <w:r w:rsidRPr="00D839FF">
        <w:t>5.8.9.10</w:t>
      </w:r>
      <w:r w:rsidR="000F2113" w:rsidRPr="00D839FF">
        <w:tab/>
        <w:t>Notification Message</w:t>
      </w:r>
      <w:bookmarkEnd w:id="2059"/>
      <w:bookmarkEnd w:id="2060"/>
      <w:bookmarkEnd w:id="2061"/>
    </w:p>
    <w:p w14:paraId="62E20C7A" w14:textId="605C54BE" w:rsidR="000F2113" w:rsidRPr="00D839FF" w:rsidRDefault="003050BB" w:rsidP="000F2113">
      <w:pPr>
        <w:pStyle w:val="Heading5"/>
        <w:rPr>
          <w:rFonts w:eastAsia="MS Mincho"/>
        </w:rPr>
      </w:pPr>
      <w:bookmarkStart w:id="2062" w:name="_Toc193445892"/>
      <w:bookmarkStart w:id="2063" w:name="_Toc193451697"/>
      <w:bookmarkStart w:id="2064"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62"/>
      <w:bookmarkEnd w:id="2063"/>
      <w:bookmarkEnd w:id="2064"/>
    </w:p>
    <w:p w14:paraId="15057D1D" w14:textId="77777777" w:rsidR="000F2113" w:rsidRPr="00D839FF" w:rsidRDefault="000F2113" w:rsidP="000F2113">
      <w:pPr>
        <w:pStyle w:val="TH"/>
      </w:pPr>
      <w:r w:rsidRPr="00D839FF">
        <w:rPr>
          <w:noProof/>
        </w:rPr>
        <w:object w:dxaOrig="4695" w:dyaOrig="1560" w14:anchorId="0AB3013C">
          <v:shape id="_x0000_i1086" type="#_x0000_t75" style="width:237.75pt;height:78.75pt" o:ole="">
            <v:imagedata r:id="rId133" o:title=""/>
          </v:shape>
          <o:OLEObject Type="Embed" ProgID="Mscgen.Chart" ShapeID="_x0000_i1086" DrawAspect="Content" ObjectID="_1804099685" r:id="rId134"/>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65" w:name="_Toc83739906"/>
    </w:p>
    <w:p w14:paraId="43775790" w14:textId="4582677D" w:rsidR="000F2113" w:rsidRPr="00D839FF" w:rsidRDefault="003050BB" w:rsidP="000F2113">
      <w:pPr>
        <w:pStyle w:val="Heading5"/>
        <w:rPr>
          <w:rFonts w:eastAsia="MS Mincho"/>
        </w:rPr>
      </w:pPr>
      <w:bookmarkStart w:id="2066" w:name="_Toc193445893"/>
      <w:bookmarkStart w:id="2067" w:name="_Toc193451698"/>
      <w:bookmarkStart w:id="2068"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65"/>
      <w:bookmarkEnd w:id="2066"/>
      <w:bookmarkEnd w:id="2067"/>
      <w:bookmarkEnd w:id="2068"/>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69" w:name="_Toc193445894"/>
      <w:bookmarkStart w:id="2070" w:name="_Toc193451699"/>
      <w:bookmarkStart w:id="2071"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69"/>
      <w:bookmarkEnd w:id="2070"/>
      <w:bookmarkEnd w:id="2071"/>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72" w:name="_Toc193445895"/>
      <w:bookmarkStart w:id="2073" w:name="_Toc193451700"/>
      <w:bookmarkStart w:id="2074"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72"/>
      <w:bookmarkEnd w:id="2073"/>
      <w:bookmarkEnd w:id="2074"/>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75"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75"/>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76" w:name="_Toc193445896"/>
      <w:bookmarkStart w:id="2077" w:name="_Toc193451701"/>
      <w:bookmarkStart w:id="2078" w:name="_Toc193462970"/>
      <w:r w:rsidRPr="00D839FF">
        <w:t>5.8.9.11</w:t>
      </w:r>
      <w:r w:rsidRPr="00D839FF">
        <w:tab/>
        <w:t>UE information</w:t>
      </w:r>
      <w:r w:rsidR="0094778A" w:rsidRPr="00D839FF">
        <w:t xml:space="preserve"> transfer on sidelink</w:t>
      </w:r>
      <w:bookmarkEnd w:id="2076"/>
      <w:bookmarkEnd w:id="2077"/>
      <w:bookmarkEnd w:id="2078"/>
    </w:p>
    <w:p w14:paraId="0FA148B6" w14:textId="4005A9D3" w:rsidR="00007450" w:rsidRPr="00D839FF" w:rsidRDefault="00007450" w:rsidP="00007450">
      <w:pPr>
        <w:pStyle w:val="Heading5"/>
        <w:rPr>
          <w:lang w:eastAsia="ko-KR"/>
        </w:rPr>
      </w:pPr>
      <w:bookmarkStart w:id="2079" w:name="_Toc193445897"/>
      <w:bookmarkStart w:id="2080" w:name="_Toc193451702"/>
      <w:bookmarkStart w:id="2081" w:name="_Toc193462971"/>
      <w:r w:rsidRPr="00D839FF">
        <w:rPr>
          <w:rFonts w:eastAsia="MS Mincho"/>
        </w:rPr>
        <w:t>5.8.9.11.1</w:t>
      </w:r>
      <w:r w:rsidRPr="00D839FF">
        <w:rPr>
          <w:rFonts w:eastAsia="MS Mincho"/>
        </w:rPr>
        <w:tab/>
        <w:t>General</w:t>
      </w:r>
      <w:bookmarkEnd w:id="2079"/>
      <w:bookmarkEnd w:id="2080"/>
      <w:bookmarkEnd w:id="2081"/>
    </w:p>
    <w:p w14:paraId="7A6261FC" w14:textId="77777777" w:rsidR="00007450" w:rsidRPr="00D839FF" w:rsidRDefault="00007450" w:rsidP="00007450">
      <w:pPr>
        <w:pStyle w:val="TH"/>
      </w:pPr>
      <w:r w:rsidRPr="00D839FF">
        <w:object w:dxaOrig="5040" w:dyaOrig="2052" w14:anchorId="38E339A8">
          <v:shape id="_x0000_i1087" type="#_x0000_t75" style="width:252pt;height:102.75pt" o:ole="">
            <v:imagedata r:id="rId135" o:title=""/>
          </v:shape>
          <o:OLEObject Type="Embed" ProgID="Mscgen.Chart" ShapeID="_x0000_i1087" DrawAspect="Content" ObjectID="_1804099686" r:id="rId136"/>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82" w:name="_Toc193445898"/>
      <w:bookmarkStart w:id="2083" w:name="_Toc193451703"/>
      <w:bookmarkStart w:id="2084"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82"/>
      <w:bookmarkEnd w:id="2083"/>
      <w:bookmarkEnd w:id="2084"/>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85" w:name="_Toc193445899"/>
      <w:bookmarkStart w:id="2086" w:name="_Toc193451704"/>
      <w:bookmarkStart w:id="2087"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85"/>
      <w:bookmarkEnd w:id="2086"/>
      <w:bookmarkEnd w:id="2087"/>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88" w:name="_Toc193445900"/>
      <w:bookmarkStart w:id="2089" w:name="_Toc193451705"/>
      <w:bookmarkStart w:id="2090"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88"/>
      <w:bookmarkEnd w:id="2089"/>
      <w:bookmarkEnd w:id="2090"/>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091" w:name="_Toc193445901"/>
      <w:bookmarkStart w:id="2092" w:name="_Toc193451706"/>
      <w:bookmarkStart w:id="2093" w:name="_Toc193462975"/>
      <w:r w:rsidRPr="00D839FF">
        <w:t>5.8.10</w:t>
      </w:r>
      <w:r w:rsidRPr="00D839FF">
        <w:tab/>
        <w:t>Sidelink measurement</w:t>
      </w:r>
      <w:bookmarkEnd w:id="2007"/>
      <w:bookmarkEnd w:id="2091"/>
      <w:bookmarkEnd w:id="2092"/>
      <w:bookmarkEnd w:id="2093"/>
    </w:p>
    <w:p w14:paraId="766DB72E" w14:textId="77777777" w:rsidR="00394471" w:rsidRPr="00D839FF" w:rsidRDefault="00394471" w:rsidP="00394471">
      <w:pPr>
        <w:pStyle w:val="Heading4"/>
        <w:rPr>
          <w:lang w:eastAsia="x-none"/>
        </w:rPr>
      </w:pPr>
      <w:bookmarkStart w:id="2094" w:name="_Toc60777052"/>
      <w:bookmarkStart w:id="2095" w:name="_Toc193445902"/>
      <w:bookmarkStart w:id="2096" w:name="_Toc193451707"/>
      <w:bookmarkStart w:id="2097" w:name="_Toc193462976"/>
      <w:r w:rsidRPr="00D839FF">
        <w:rPr>
          <w:lang w:eastAsia="x-none"/>
        </w:rPr>
        <w:t>5.8.10.1</w:t>
      </w:r>
      <w:r w:rsidRPr="00D839FF">
        <w:rPr>
          <w:lang w:eastAsia="x-none"/>
        </w:rPr>
        <w:tab/>
        <w:t>Introduction</w:t>
      </w:r>
      <w:bookmarkEnd w:id="2094"/>
      <w:bookmarkEnd w:id="2095"/>
      <w:bookmarkEnd w:id="2096"/>
      <w:bookmarkEnd w:id="2097"/>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098" w:name="_Toc60777053"/>
      <w:bookmarkStart w:id="2099" w:name="_Toc193445903"/>
      <w:bookmarkStart w:id="2100" w:name="_Toc193451708"/>
      <w:bookmarkStart w:id="2101" w:name="_Toc193462977"/>
      <w:r w:rsidRPr="00D839FF">
        <w:rPr>
          <w:lang w:eastAsia="x-none"/>
        </w:rPr>
        <w:t>5.8.10.2</w:t>
      </w:r>
      <w:r w:rsidRPr="00D839FF">
        <w:rPr>
          <w:lang w:eastAsia="x-none"/>
        </w:rPr>
        <w:tab/>
        <w:t>Sidelink measurement configuration</w:t>
      </w:r>
      <w:bookmarkEnd w:id="2098"/>
      <w:bookmarkEnd w:id="2099"/>
      <w:bookmarkEnd w:id="2100"/>
      <w:bookmarkEnd w:id="2101"/>
    </w:p>
    <w:p w14:paraId="626AB047" w14:textId="77777777" w:rsidR="00394471" w:rsidRPr="00D839FF" w:rsidRDefault="00394471" w:rsidP="00394471">
      <w:pPr>
        <w:pStyle w:val="Heading5"/>
      </w:pPr>
      <w:bookmarkStart w:id="2102" w:name="_Toc60777054"/>
      <w:bookmarkStart w:id="2103" w:name="_Toc193445904"/>
      <w:bookmarkStart w:id="2104" w:name="_Toc193451709"/>
      <w:bookmarkStart w:id="2105" w:name="_Toc193462978"/>
      <w:r w:rsidRPr="00D839FF">
        <w:t>5.8.10.2.1</w:t>
      </w:r>
      <w:r w:rsidRPr="00D839FF">
        <w:tab/>
        <w:t>General</w:t>
      </w:r>
      <w:bookmarkEnd w:id="2102"/>
      <w:bookmarkEnd w:id="2103"/>
      <w:bookmarkEnd w:id="2104"/>
      <w:bookmarkEnd w:id="2105"/>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06" w:name="_Toc60777055"/>
      <w:bookmarkStart w:id="2107" w:name="_Toc193445905"/>
      <w:bookmarkStart w:id="2108" w:name="_Toc193451710"/>
      <w:bookmarkStart w:id="2109" w:name="_Toc193462979"/>
      <w:r w:rsidRPr="00D839FF">
        <w:t>5.8.10.2.2</w:t>
      </w:r>
      <w:r w:rsidRPr="00D839FF">
        <w:tab/>
        <w:t>Sidelink measurement identity removal</w:t>
      </w:r>
      <w:bookmarkEnd w:id="2106"/>
      <w:bookmarkEnd w:id="2107"/>
      <w:bookmarkEnd w:id="2108"/>
      <w:bookmarkEnd w:id="2109"/>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0" w:name="_Toc60777056"/>
      <w:bookmarkStart w:id="2111" w:name="_Toc193445906"/>
      <w:bookmarkStart w:id="2112" w:name="_Toc193451711"/>
      <w:bookmarkStart w:id="2113" w:name="_Toc193462980"/>
      <w:r w:rsidRPr="00D839FF">
        <w:t>5.8.10.2.3</w:t>
      </w:r>
      <w:r w:rsidRPr="00D839FF">
        <w:tab/>
        <w:t>Sidelink measurement identity addition/modification</w:t>
      </w:r>
      <w:bookmarkEnd w:id="2110"/>
      <w:bookmarkEnd w:id="2111"/>
      <w:bookmarkEnd w:id="2112"/>
      <w:bookmarkEnd w:id="2113"/>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14" w:name="_Toc60777057"/>
      <w:bookmarkStart w:id="2115" w:name="_Toc193445907"/>
      <w:bookmarkStart w:id="2116" w:name="_Toc193451712"/>
      <w:bookmarkStart w:id="2117" w:name="_Toc193462981"/>
      <w:r w:rsidRPr="00D839FF">
        <w:t>5.8.10.2.4</w:t>
      </w:r>
      <w:r w:rsidRPr="00D839FF">
        <w:tab/>
        <w:t>Sidelink measurement object removal</w:t>
      </w:r>
      <w:bookmarkEnd w:id="2114"/>
      <w:bookmarkEnd w:id="2115"/>
      <w:bookmarkEnd w:id="2116"/>
      <w:bookmarkEnd w:id="2117"/>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18" w:name="_Toc60777058"/>
      <w:bookmarkStart w:id="2119" w:name="_Toc193445908"/>
      <w:bookmarkStart w:id="2120" w:name="_Toc193451713"/>
      <w:bookmarkStart w:id="2121" w:name="_Toc193462982"/>
      <w:r w:rsidRPr="00D839FF">
        <w:t>5.8.10.2.5</w:t>
      </w:r>
      <w:r w:rsidRPr="00D839FF">
        <w:tab/>
        <w:t>Sidelink measurement object addition/modification</w:t>
      </w:r>
      <w:bookmarkEnd w:id="2118"/>
      <w:bookmarkEnd w:id="2119"/>
      <w:bookmarkEnd w:id="2120"/>
      <w:bookmarkEnd w:id="2121"/>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22" w:name="_Toc60777059"/>
      <w:bookmarkStart w:id="2123" w:name="_Toc193445909"/>
      <w:bookmarkStart w:id="2124" w:name="_Toc193451714"/>
      <w:bookmarkStart w:id="2125" w:name="_Toc193462983"/>
      <w:r w:rsidRPr="00D839FF">
        <w:t>5.8.10.2.6</w:t>
      </w:r>
      <w:r w:rsidRPr="00D839FF">
        <w:tab/>
        <w:t>Sidelink reporting configuration removal</w:t>
      </w:r>
      <w:bookmarkEnd w:id="2122"/>
      <w:bookmarkEnd w:id="2123"/>
      <w:bookmarkEnd w:id="2124"/>
      <w:bookmarkEnd w:id="2125"/>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26" w:name="_Toc60777060"/>
      <w:bookmarkStart w:id="2127" w:name="_Toc193445910"/>
      <w:bookmarkStart w:id="2128" w:name="_Toc193451715"/>
      <w:bookmarkStart w:id="2129" w:name="_Toc193462984"/>
      <w:r w:rsidRPr="00D839FF">
        <w:t>5.8.10.2.7</w:t>
      </w:r>
      <w:r w:rsidRPr="00D839FF">
        <w:tab/>
        <w:t>Sidelink reporting configuration addition/modification</w:t>
      </w:r>
      <w:bookmarkEnd w:id="2126"/>
      <w:bookmarkEnd w:id="2127"/>
      <w:bookmarkEnd w:id="2128"/>
      <w:bookmarkEnd w:id="2129"/>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0" w:name="_Toc60777061"/>
      <w:bookmarkStart w:id="2131" w:name="_Toc193445911"/>
      <w:bookmarkStart w:id="2132" w:name="_Toc193451716"/>
      <w:bookmarkStart w:id="2133" w:name="_Toc193462985"/>
      <w:r w:rsidRPr="00D839FF">
        <w:t>5.8.10.2.8</w:t>
      </w:r>
      <w:r w:rsidRPr="00D839FF">
        <w:tab/>
        <w:t>Sidelink quantity configuration</w:t>
      </w:r>
      <w:bookmarkEnd w:id="2130"/>
      <w:bookmarkEnd w:id="2131"/>
      <w:bookmarkEnd w:id="2132"/>
      <w:bookmarkEnd w:id="2133"/>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34" w:name="_Toc60777062"/>
      <w:bookmarkStart w:id="2135" w:name="_Toc193445912"/>
      <w:bookmarkStart w:id="2136" w:name="_Toc193451717"/>
      <w:bookmarkStart w:id="2137" w:name="_Toc193462986"/>
      <w:r w:rsidRPr="00D839FF">
        <w:rPr>
          <w:lang w:eastAsia="x-none"/>
        </w:rPr>
        <w:t>5.8.10.3</w:t>
      </w:r>
      <w:r w:rsidRPr="00D839FF">
        <w:rPr>
          <w:lang w:eastAsia="x-none"/>
        </w:rPr>
        <w:tab/>
        <w:t>Performing NR sidelink measurements</w:t>
      </w:r>
      <w:bookmarkEnd w:id="2134"/>
      <w:bookmarkEnd w:id="2135"/>
      <w:bookmarkEnd w:id="2136"/>
      <w:bookmarkEnd w:id="2137"/>
    </w:p>
    <w:p w14:paraId="70F02E22" w14:textId="77777777" w:rsidR="00394471" w:rsidRPr="00D839FF" w:rsidRDefault="00394471" w:rsidP="00394471">
      <w:pPr>
        <w:pStyle w:val="Heading5"/>
      </w:pPr>
      <w:bookmarkStart w:id="2138" w:name="_Toc60777063"/>
      <w:bookmarkStart w:id="2139" w:name="_Toc193445913"/>
      <w:bookmarkStart w:id="2140" w:name="_Toc193451718"/>
      <w:bookmarkStart w:id="2141" w:name="_Toc193462987"/>
      <w:r w:rsidRPr="00D839FF">
        <w:t>5.8.10.3.1</w:t>
      </w:r>
      <w:r w:rsidRPr="00D839FF">
        <w:tab/>
        <w:t>General</w:t>
      </w:r>
      <w:bookmarkEnd w:id="2138"/>
      <w:bookmarkEnd w:id="2139"/>
      <w:bookmarkEnd w:id="2140"/>
      <w:bookmarkEnd w:id="2141"/>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42" w:name="_Toc60777064"/>
      <w:bookmarkStart w:id="2143" w:name="_Toc193445914"/>
      <w:bookmarkStart w:id="2144" w:name="_Toc193451719"/>
      <w:bookmarkStart w:id="2145" w:name="_Toc193462988"/>
      <w:r w:rsidRPr="00D839FF">
        <w:t>5.8.10.3.2</w:t>
      </w:r>
      <w:r w:rsidRPr="00D839FF">
        <w:tab/>
        <w:t>Derivation of NR sidelink measurement results</w:t>
      </w:r>
      <w:bookmarkEnd w:id="2142"/>
      <w:bookmarkEnd w:id="2143"/>
      <w:bookmarkEnd w:id="2144"/>
      <w:bookmarkEnd w:id="2145"/>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46" w:name="_Toc60777065"/>
      <w:bookmarkStart w:id="2147" w:name="_Toc193445915"/>
      <w:bookmarkStart w:id="2148" w:name="_Toc193451720"/>
      <w:bookmarkStart w:id="2149" w:name="_Toc193462989"/>
      <w:r w:rsidRPr="00D839FF">
        <w:rPr>
          <w:lang w:eastAsia="x-none"/>
        </w:rPr>
        <w:t>5.8.10.4</w:t>
      </w:r>
      <w:r w:rsidRPr="00D839FF">
        <w:rPr>
          <w:lang w:eastAsia="x-none"/>
        </w:rPr>
        <w:tab/>
        <w:t>Sidelink measurement report triggering</w:t>
      </w:r>
      <w:bookmarkEnd w:id="2146"/>
      <w:bookmarkEnd w:id="2147"/>
      <w:bookmarkEnd w:id="2148"/>
      <w:bookmarkEnd w:id="2149"/>
    </w:p>
    <w:p w14:paraId="2F4B9F46" w14:textId="77777777" w:rsidR="00394471" w:rsidRPr="00D839FF" w:rsidRDefault="00394471" w:rsidP="00394471">
      <w:pPr>
        <w:pStyle w:val="Heading5"/>
      </w:pPr>
      <w:bookmarkStart w:id="2150" w:name="_Toc60777066"/>
      <w:bookmarkStart w:id="2151" w:name="_Toc193445916"/>
      <w:bookmarkStart w:id="2152" w:name="_Toc193451721"/>
      <w:bookmarkStart w:id="2153" w:name="_Toc193462990"/>
      <w:r w:rsidRPr="00D839FF">
        <w:t>5.8.10.4.1</w:t>
      </w:r>
      <w:r w:rsidRPr="00D839FF">
        <w:tab/>
        <w:t>General</w:t>
      </w:r>
      <w:bookmarkEnd w:id="2150"/>
      <w:bookmarkEnd w:id="2151"/>
      <w:bookmarkEnd w:id="2152"/>
      <w:bookmarkEnd w:id="2153"/>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54" w:name="_Toc60777067"/>
      <w:bookmarkStart w:id="2155" w:name="_Toc193445917"/>
      <w:bookmarkStart w:id="2156" w:name="_Toc193451722"/>
      <w:bookmarkStart w:id="2157" w:name="_Toc193462991"/>
      <w:r w:rsidRPr="00D839FF">
        <w:t>5.8.10.4.2</w:t>
      </w:r>
      <w:r w:rsidRPr="00D839FF">
        <w:tab/>
        <w:t>Event S1 (Serving becomes better than threshold)</w:t>
      </w:r>
      <w:bookmarkEnd w:id="2154"/>
      <w:bookmarkEnd w:id="2155"/>
      <w:bookmarkEnd w:id="2156"/>
      <w:bookmarkEnd w:id="2157"/>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58" w:name="_Toc60777068"/>
      <w:bookmarkStart w:id="2159" w:name="_Toc193445918"/>
      <w:bookmarkStart w:id="2160" w:name="_Toc193451723"/>
      <w:bookmarkStart w:id="2161" w:name="_Toc193462992"/>
      <w:r w:rsidRPr="00D839FF">
        <w:t>5.8.10.4.3</w:t>
      </w:r>
      <w:r w:rsidRPr="00D839FF">
        <w:tab/>
        <w:t>Event S2 (Serving becomes worse than threshold)</w:t>
      </w:r>
      <w:bookmarkEnd w:id="2158"/>
      <w:bookmarkEnd w:id="2159"/>
      <w:bookmarkEnd w:id="2160"/>
      <w:bookmarkEnd w:id="2161"/>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62" w:name="_Toc60777069"/>
      <w:bookmarkStart w:id="2163" w:name="_Toc193445919"/>
      <w:bookmarkStart w:id="2164" w:name="_Toc193451724"/>
      <w:bookmarkStart w:id="2165" w:name="_Toc193462993"/>
      <w:r w:rsidRPr="00D839FF">
        <w:rPr>
          <w:lang w:eastAsia="x-none"/>
        </w:rPr>
        <w:t>5.8.10.5</w:t>
      </w:r>
      <w:r w:rsidRPr="00D839FF">
        <w:rPr>
          <w:lang w:eastAsia="x-none"/>
        </w:rPr>
        <w:tab/>
        <w:t>Sidelink measurement reporting</w:t>
      </w:r>
      <w:bookmarkEnd w:id="2162"/>
      <w:bookmarkEnd w:id="2163"/>
      <w:bookmarkEnd w:id="2164"/>
      <w:bookmarkEnd w:id="2165"/>
    </w:p>
    <w:p w14:paraId="46A5F6B0" w14:textId="77777777" w:rsidR="00394471" w:rsidRPr="00D839FF" w:rsidRDefault="00394471" w:rsidP="00394471">
      <w:pPr>
        <w:pStyle w:val="Heading5"/>
      </w:pPr>
      <w:bookmarkStart w:id="2166" w:name="_Toc60777070"/>
      <w:bookmarkStart w:id="2167" w:name="_Toc193445920"/>
      <w:bookmarkStart w:id="2168" w:name="_Toc193451725"/>
      <w:bookmarkStart w:id="2169" w:name="_Toc193462994"/>
      <w:r w:rsidRPr="00D839FF">
        <w:t>5.8.10.5.1</w:t>
      </w:r>
      <w:r w:rsidRPr="00D839FF">
        <w:tab/>
        <w:t>General</w:t>
      </w:r>
      <w:bookmarkEnd w:id="2166"/>
      <w:bookmarkEnd w:id="2167"/>
      <w:bookmarkEnd w:id="2168"/>
      <w:bookmarkEnd w:id="2169"/>
    </w:p>
    <w:p w14:paraId="67F5A410" w14:textId="77777777" w:rsidR="00394471" w:rsidRPr="00D839FF" w:rsidRDefault="00394471" w:rsidP="00394471">
      <w:pPr>
        <w:pStyle w:val="TH"/>
      </w:pPr>
      <w:r w:rsidRPr="00D839FF">
        <w:rPr>
          <w:noProof/>
        </w:rPr>
        <w:object w:dxaOrig="3915" w:dyaOrig="1635" w14:anchorId="337E7FA4">
          <v:shape id="_x0000_i1088" type="#_x0000_t75" style="width:195.75pt;height:81.75pt" o:ole="">
            <v:imagedata r:id="rId137" o:title=""/>
          </v:shape>
          <o:OLEObject Type="Embed" ProgID="Mscgen.Chart" ShapeID="_x0000_i1088" DrawAspect="Content" ObjectID="_1804099687" r:id="rId138"/>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0" w:name="_Toc60777071"/>
      <w:bookmarkStart w:id="2171" w:name="_Toc193445921"/>
      <w:bookmarkStart w:id="2172" w:name="_Toc193451726"/>
      <w:bookmarkStart w:id="2173" w:name="_Toc193462995"/>
      <w:r w:rsidRPr="00D839FF">
        <w:t>5.8.11</w:t>
      </w:r>
      <w:r w:rsidRPr="00D839FF">
        <w:tab/>
      </w:r>
      <w:r w:rsidRPr="00D839FF">
        <w:rPr>
          <w:rFonts w:cs="Arial"/>
        </w:rPr>
        <w:t>Zone identity calculation</w:t>
      </w:r>
      <w:bookmarkEnd w:id="2170"/>
      <w:bookmarkEnd w:id="2171"/>
      <w:bookmarkEnd w:id="2172"/>
      <w:bookmarkEnd w:id="2173"/>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74" w:name="_Toc60777072"/>
      <w:bookmarkStart w:id="2175" w:name="_Toc193445922"/>
      <w:bookmarkStart w:id="2176" w:name="_Toc193451727"/>
      <w:bookmarkStart w:id="2177" w:name="_Toc193462996"/>
      <w:r w:rsidRPr="00D839FF">
        <w:t>5.8.12</w:t>
      </w:r>
      <w:r w:rsidRPr="00D839FF">
        <w:tab/>
        <w:t>DFN derivation from GNSS</w:t>
      </w:r>
      <w:bookmarkEnd w:id="2174"/>
      <w:bookmarkEnd w:id="2175"/>
      <w:bookmarkEnd w:id="2176"/>
      <w:bookmarkEnd w:id="2177"/>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78" w:name="_Toc193445923"/>
      <w:bookmarkStart w:id="2179" w:name="_Toc193451728"/>
      <w:bookmarkStart w:id="2180" w:name="_Toc193462997"/>
      <w:r w:rsidRPr="00D839FF">
        <w:t>5.8.13</w:t>
      </w:r>
      <w:r w:rsidR="00AF74F7" w:rsidRPr="00D839FF">
        <w:tab/>
        <w:t>NR sidelink discovery</w:t>
      </w:r>
      <w:bookmarkEnd w:id="2178"/>
      <w:bookmarkEnd w:id="2179"/>
      <w:bookmarkEnd w:id="2180"/>
    </w:p>
    <w:p w14:paraId="7A378693" w14:textId="40862281" w:rsidR="00AF74F7" w:rsidRPr="00D839FF" w:rsidRDefault="003050BB" w:rsidP="00B4120F">
      <w:pPr>
        <w:pStyle w:val="Heading4"/>
      </w:pPr>
      <w:bookmarkStart w:id="2181" w:name="_Toc193445924"/>
      <w:bookmarkStart w:id="2182" w:name="_Toc193451729"/>
      <w:bookmarkStart w:id="2183" w:name="_Toc193462998"/>
      <w:r w:rsidRPr="00D839FF">
        <w:t>5.8.13</w:t>
      </w:r>
      <w:r w:rsidR="00AF74F7" w:rsidRPr="00D839FF">
        <w:t>.1</w:t>
      </w:r>
      <w:r w:rsidR="00AF74F7" w:rsidRPr="00D839FF">
        <w:tab/>
        <w:t>General</w:t>
      </w:r>
      <w:bookmarkEnd w:id="2181"/>
      <w:bookmarkEnd w:id="2182"/>
      <w:bookmarkEnd w:id="2183"/>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84" w:name="_Toc193445925"/>
      <w:bookmarkStart w:id="2185" w:name="_Toc193451730"/>
      <w:bookmarkStart w:id="2186"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84"/>
      <w:bookmarkEnd w:id="2185"/>
      <w:bookmarkEnd w:id="2186"/>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87" w:name="_Toc193445926"/>
      <w:bookmarkStart w:id="2188" w:name="_Toc193451731"/>
      <w:bookmarkStart w:id="2189"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87"/>
      <w:bookmarkEnd w:id="2188"/>
      <w:bookmarkEnd w:id="2189"/>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2190" w:name="_Hlk143695228"/>
      <w:r w:rsidRPr="00D839FF">
        <w:t>UE acting as Target Remote</w:t>
      </w:r>
      <w:bookmarkEnd w:id="2190"/>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191" w:name="OLE_LINK1"/>
      <w:r w:rsidRPr="00D839FF">
        <w:t>if out of coverage on the concerned frequency for NR sidelink discovery:</w:t>
      </w:r>
    </w:p>
    <w:bookmarkEnd w:id="2191"/>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192"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192"/>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193" w:name="_Toc193445927"/>
      <w:bookmarkStart w:id="2194" w:name="_Toc193451732"/>
      <w:bookmarkStart w:id="2195" w:name="_Toc193463001"/>
      <w:r w:rsidRPr="00D839FF">
        <w:t>5.8.14</w:t>
      </w:r>
      <w:r w:rsidR="00AF74F7" w:rsidRPr="00D839FF">
        <w:tab/>
        <w:t>NR sidelink U2N Relay UE operation</w:t>
      </w:r>
      <w:bookmarkEnd w:id="2193"/>
      <w:bookmarkEnd w:id="2194"/>
      <w:bookmarkEnd w:id="2195"/>
    </w:p>
    <w:p w14:paraId="6B45DDEB" w14:textId="57D34C30" w:rsidR="00AF74F7" w:rsidRPr="00D839FF" w:rsidRDefault="003050BB" w:rsidP="00B4120F">
      <w:pPr>
        <w:pStyle w:val="Heading4"/>
      </w:pPr>
      <w:bookmarkStart w:id="2196" w:name="_Toc36810272"/>
      <w:bookmarkStart w:id="2197" w:name="_Toc36566841"/>
      <w:bookmarkStart w:id="2198" w:name="_Toc46483369"/>
      <w:bookmarkStart w:id="2199" w:name="_Toc36939289"/>
      <w:bookmarkStart w:id="2200" w:name="_Toc29343581"/>
      <w:bookmarkStart w:id="2201" w:name="_Toc46482135"/>
      <w:bookmarkStart w:id="2202" w:name="_Toc29342442"/>
      <w:bookmarkStart w:id="2203" w:name="_Toc37082269"/>
      <w:bookmarkStart w:id="2204" w:name="_Toc36846636"/>
      <w:bookmarkStart w:id="2205" w:name="_Toc46480901"/>
      <w:bookmarkStart w:id="2206" w:name="_Toc20487147"/>
      <w:bookmarkStart w:id="2207" w:name="_Toc76472804"/>
      <w:bookmarkStart w:id="2208" w:name="_Toc193445928"/>
      <w:bookmarkStart w:id="2209" w:name="_Toc193451733"/>
      <w:bookmarkStart w:id="2210" w:name="_Toc193463002"/>
      <w:r w:rsidRPr="00D839FF">
        <w:t>5.8.14</w:t>
      </w:r>
      <w:r w:rsidR="00AF74F7" w:rsidRPr="00D839FF">
        <w:t>.1</w:t>
      </w:r>
      <w:r w:rsidR="00AF74F7" w:rsidRPr="00D839FF">
        <w:tab/>
        <w:t>General</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11"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11"/>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12" w:name="_Toc193445929"/>
      <w:bookmarkStart w:id="2213" w:name="_Toc193451734"/>
      <w:bookmarkStart w:id="2214" w:name="_Toc193463004"/>
      <w:r w:rsidRPr="00D839FF">
        <w:t>5.8.15</w:t>
      </w:r>
      <w:r w:rsidR="00AF74F7" w:rsidRPr="00D839FF">
        <w:tab/>
        <w:t>NR sidelink U2N Remote UE operation</w:t>
      </w:r>
      <w:bookmarkEnd w:id="2212"/>
      <w:bookmarkEnd w:id="2213"/>
      <w:bookmarkEnd w:id="2214"/>
    </w:p>
    <w:p w14:paraId="38586BF5" w14:textId="7EABA588" w:rsidR="00AF74F7" w:rsidRPr="00D839FF" w:rsidRDefault="003050BB" w:rsidP="00B4120F">
      <w:pPr>
        <w:pStyle w:val="Heading4"/>
      </w:pPr>
      <w:bookmarkStart w:id="2215" w:name="_Toc193445930"/>
      <w:bookmarkStart w:id="2216" w:name="_Toc193451735"/>
      <w:bookmarkStart w:id="2217" w:name="_Toc193463005"/>
      <w:r w:rsidRPr="00D839FF">
        <w:t>5.8.15</w:t>
      </w:r>
      <w:r w:rsidR="00AF74F7" w:rsidRPr="00D839FF">
        <w:t>.1</w:t>
      </w:r>
      <w:r w:rsidR="00AF74F7" w:rsidRPr="00D839FF">
        <w:tab/>
        <w:t>General</w:t>
      </w:r>
      <w:bookmarkEnd w:id="2215"/>
      <w:bookmarkEnd w:id="2216"/>
      <w:bookmarkEnd w:id="2217"/>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18" w:name="_Toc193445931"/>
      <w:bookmarkStart w:id="2219" w:name="_Toc193451736"/>
      <w:bookmarkStart w:id="2220" w:name="_Toc193463006"/>
      <w:r w:rsidRPr="00D839FF">
        <w:t>5.8.15</w:t>
      </w:r>
      <w:r w:rsidR="00AF74F7" w:rsidRPr="00D839FF">
        <w:t>.2</w:t>
      </w:r>
      <w:r w:rsidR="00AF74F7" w:rsidRPr="00D839FF">
        <w:tab/>
        <w:t>NR Sidelink U2N Remote UE threshold conditions</w:t>
      </w:r>
      <w:bookmarkEnd w:id="2218"/>
      <w:bookmarkEnd w:id="2219"/>
      <w:bookmarkEnd w:id="2220"/>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21" w:name="_Toc193445932"/>
      <w:bookmarkStart w:id="2222" w:name="_Toc193451737"/>
      <w:bookmarkStart w:id="2223" w:name="_Toc193463007"/>
      <w:r w:rsidRPr="00D839FF">
        <w:t>5.8.15</w:t>
      </w:r>
      <w:r w:rsidR="00AF74F7" w:rsidRPr="00D839FF">
        <w:t>.3</w:t>
      </w:r>
      <w:r w:rsidR="00AF74F7" w:rsidRPr="00D839FF">
        <w:tab/>
        <w:t>Selection and reselection of NR sidelink U2N Relay UE</w:t>
      </w:r>
      <w:bookmarkEnd w:id="2221"/>
      <w:bookmarkEnd w:id="2222"/>
      <w:bookmarkEnd w:id="2223"/>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24" w:name="_Toc193445933"/>
      <w:bookmarkStart w:id="2225" w:name="_Toc193451738"/>
      <w:bookmarkStart w:id="2226" w:name="_Toc193463008"/>
      <w:r w:rsidRPr="00D839FF">
        <w:t>5.8.16</w:t>
      </w:r>
      <w:r w:rsidRPr="00D839FF">
        <w:tab/>
        <w:t>NR sidelink U2U Relay UE operation</w:t>
      </w:r>
      <w:bookmarkEnd w:id="2224"/>
      <w:bookmarkEnd w:id="2225"/>
      <w:bookmarkEnd w:id="2226"/>
    </w:p>
    <w:p w14:paraId="77A6AA3B" w14:textId="0CEE39E7" w:rsidR="00007450" w:rsidRPr="00D839FF" w:rsidRDefault="00007450" w:rsidP="00007450">
      <w:pPr>
        <w:pStyle w:val="Heading4"/>
      </w:pPr>
      <w:bookmarkStart w:id="2227" w:name="_Toc193445934"/>
      <w:bookmarkStart w:id="2228" w:name="_Toc193451739"/>
      <w:bookmarkStart w:id="2229" w:name="_Toc193463009"/>
      <w:r w:rsidRPr="00D839FF">
        <w:t>5.8.16.1</w:t>
      </w:r>
      <w:r w:rsidRPr="00D839FF">
        <w:tab/>
        <w:t>General</w:t>
      </w:r>
      <w:bookmarkEnd w:id="2227"/>
      <w:bookmarkEnd w:id="2228"/>
      <w:bookmarkEnd w:id="2229"/>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0" w:name="_Toc193445935"/>
      <w:bookmarkStart w:id="2231" w:name="_Toc193451740"/>
      <w:bookmarkStart w:id="2232" w:name="_Toc193463010"/>
      <w:r w:rsidRPr="00D839FF">
        <w:t>5.8.16.2</w:t>
      </w:r>
      <w:r w:rsidRPr="00D839FF">
        <w:tab/>
        <w:t>NR sidelink U2U Relay UE threshold conditions</w:t>
      </w:r>
      <w:bookmarkEnd w:id="2230"/>
      <w:bookmarkEnd w:id="2231"/>
      <w:bookmarkEnd w:id="2232"/>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33" w:name="_Toc193445936"/>
      <w:bookmarkStart w:id="2234" w:name="_Toc193451741"/>
      <w:bookmarkStart w:id="2235" w:name="_Toc193463011"/>
      <w:r w:rsidRPr="00D839FF">
        <w:t>5.8.16.3</w:t>
      </w:r>
      <w:r w:rsidRPr="00D839FF">
        <w:tab/>
        <w:t>Neighbor UE(s) in proximity conditions</w:t>
      </w:r>
      <w:bookmarkEnd w:id="2233"/>
      <w:bookmarkEnd w:id="2234"/>
      <w:bookmarkEnd w:id="2235"/>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36" w:name="_Toc193445937"/>
      <w:bookmarkStart w:id="2237" w:name="_Toc193451742"/>
      <w:bookmarkStart w:id="2238" w:name="_Toc193463012"/>
      <w:r w:rsidRPr="00D839FF">
        <w:t>5.8.17</w:t>
      </w:r>
      <w:r w:rsidRPr="00D839FF">
        <w:tab/>
        <w:t>NR sidelink U2U Remote UE operation</w:t>
      </w:r>
      <w:bookmarkEnd w:id="2236"/>
      <w:bookmarkEnd w:id="2237"/>
      <w:bookmarkEnd w:id="2238"/>
    </w:p>
    <w:p w14:paraId="2263FA50" w14:textId="643D411A" w:rsidR="00007450" w:rsidRPr="00D839FF" w:rsidRDefault="00007450" w:rsidP="00007450">
      <w:pPr>
        <w:pStyle w:val="Heading4"/>
      </w:pPr>
      <w:bookmarkStart w:id="2239" w:name="_Toc193445938"/>
      <w:bookmarkStart w:id="2240" w:name="_Toc193451743"/>
      <w:bookmarkStart w:id="2241" w:name="_Toc193463013"/>
      <w:r w:rsidRPr="00D839FF">
        <w:t>5.8.17.1</w:t>
      </w:r>
      <w:r w:rsidRPr="00D839FF">
        <w:tab/>
        <w:t>General</w:t>
      </w:r>
      <w:bookmarkEnd w:id="2239"/>
      <w:bookmarkEnd w:id="2240"/>
      <w:bookmarkEnd w:id="2241"/>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42" w:name="_Toc193445939"/>
      <w:bookmarkStart w:id="2243" w:name="_Toc193451744"/>
      <w:bookmarkStart w:id="2244" w:name="_Toc193463014"/>
      <w:r w:rsidRPr="00D839FF">
        <w:t>5.8.17.2</w:t>
      </w:r>
      <w:r w:rsidRPr="00D839FF">
        <w:tab/>
        <w:t>NR Sidelink U2U Remote UE threshold conditions</w:t>
      </w:r>
      <w:bookmarkEnd w:id="2242"/>
      <w:bookmarkEnd w:id="2243"/>
      <w:bookmarkEnd w:id="2244"/>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45" w:name="_Toc193445940"/>
      <w:bookmarkStart w:id="2246" w:name="_Toc193451745"/>
      <w:bookmarkStart w:id="2247" w:name="_Toc193463015"/>
      <w:bookmarkStart w:id="2248" w:name="_Hlk148632493"/>
      <w:r w:rsidRPr="00D839FF">
        <w:t>5.8.17.3</w:t>
      </w:r>
      <w:r w:rsidRPr="00D839FF">
        <w:tab/>
        <w:t xml:space="preserve">Conditions for </w:t>
      </w:r>
      <w:r w:rsidR="00B7775F" w:rsidRPr="00D839FF">
        <w:t>s</w:t>
      </w:r>
      <w:r w:rsidRPr="00D839FF">
        <w:t>election and reselection of NR sidelink U2U Relay UE</w:t>
      </w:r>
      <w:bookmarkEnd w:id="2245"/>
      <w:bookmarkEnd w:id="2246"/>
      <w:bookmarkEnd w:id="2247"/>
    </w:p>
    <w:bookmarkEnd w:id="2248"/>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49"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0" w:name="_Toc193445941"/>
      <w:bookmarkStart w:id="2251" w:name="_Toc193451746"/>
      <w:bookmarkStart w:id="2252" w:name="_Toc193463016"/>
      <w:r w:rsidRPr="00D839FF">
        <w:t>5.8.17.4</w:t>
      </w:r>
      <w:r w:rsidRPr="00D839FF">
        <w:tab/>
        <w:t>Actions related to selection and reselection of NR sidelink U2U Relay UE</w:t>
      </w:r>
      <w:bookmarkEnd w:id="2250"/>
      <w:bookmarkEnd w:id="2251"/>
      <w:bookmarkEnd w:id="2252"/>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49"/>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53" w:name="_Toc193445942"/>
      <w:bookmarkStart w:id="2254" w:name="_Toc193451747"/>
      <w:bookmarkStart w:id="2255" w:name="_Toc193463017"/>
      <w:r w:rsidRPr="00D839FF">
        <w:t>5.8.18</w:t>
      </w:r>
      <w:r w:rsidRPr="00D839FF">
        <w:tab/>
        <w:t>NR sidelink positioning</w:t>
      </w:r>
      <w:bookmarkEnd w:id="2253"/>
      <w:bookmarkEnd w:id="2254"/>
      <w:bookmarkEnd w:id="2255"/>
    </w:p>
    <w:p w14:paraId="1FAD2AEC" w14:textId="3D95A679" w:rsidR="00CF21A5" w:rsidRPr="00D839FF" w:rsidRDefault="00CF21A5" w:rsidP="00B4120F">
      <w:pPr>
        <w:pStyle w:val="Heading4"/>
      </w:pPr>
      <w:bookmarkStart w:id="2256" w:name="_Toc193445943"/>
      <w:bookmarkStart w:id="2257" w:name="_Toc193451748"/>
      <w:bookmarkStart w:id="2258" w:name="_Toc193463018"/>
      <w:r w:rsidRPr="00D839FF">
        <w:t>5.8.</w:t>
      </w:r>
      <w:r w:rsidR="00AE4AF0" w:rsidRPr="00D839FF">
        <w:t>18</w:t>
      </w:r>
      <w:r w:rsidRPr="00D839FF">
        <w:t>.1</w:t>
      </w:r>
      <w:r w:rsidRPr="00D839FF">
        <w:tab/>
        <w:t>General</w:t>
      </w:r>
      <w:bookmarkEnd w:id="2256"/>
      <w:bookmarkEnd w:id="2257"/>
      <w:bookmarkEnd w:id="2258"/>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59" w:name="_Toc193445944"/>
      <w:bookmarkStart w:id="2260" w:name="_Toc193451749"/>
      <w:bookmarkStart w:id="2261" w:name="_Toc193463019"/>
      <w:r w:rsidRPr="00D839FF">
        <w:t>5.8.</w:t>
      </w:r>
      <w:r w:rsidR="00AE4AF0" w:rsidRPr="00D839FF">
        <w:t>18</w:t>
      </w:r>
      <w:r w:rsidRPr="00D839FF">
        <w:t>.2</w:t>
      </w:r>
      <w:r w:rsidRPr="00D839FF">
        <w:tab/>
        <w:t xml:space="preserve">NR sidelink positioning </w:t>
      </w:r>
      <w:r w:rsidR="009F5CA2" w:rsidRPr="00D839FF">
        <w:t>measurement</w:t>
      </w:r>
      <w:bookmarkEnd w:id="2259"/>
      <w:bookmarkEnd w:id="2260"/>
      <w:bookmarkEnd w:id="2261"/>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62" w:name="_Toc193445945"/>
      <w:bookmarkStart w:id="2263" w:name="_Toc193451750"/>
      <w:bookmarkStart w:id="2264" w:name="_Toc193463020"/>
      <w:r w:rsidRPr="00D839FF">
        <w:t>5.8.</w:t>
      </w:r>
      <w:r w:rsidR="00AE4AF0" w:rsidRPr="00D839FF">
        <w:t>18</w:t>
      </w:r>
      <w:r w:rsidRPr="00D839FF">
        <w:t>.3</w:t>
      </w:r>
      <w:r w:rsidRPr="00D839FF">
        <w:tab/>
        <w:t>NR sidelink positioning transmission</w:t>
      </w:r>
      <w:bookmarkEnd w:id="2262"/>
      <w:bookmarkEnd w:id="2263"/>
      <w:bookmarkEnd w:id="2264"/>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65" w:name="_Toc193445946"/>
      <w:bookmarkStart w:id="2266" w:name="_Toc193451751"/>
      <w:bookmarkStart w:id="2267" w:name="_Toc193463021"/>
      <w:r w:rsidRPr="00D839FF">
        <w:t>5.9</w:t>
      </w:r>
      <w:r w:rsidR="00214323" w:rsidRPr="00D839FF">
        <w:tab/>
        <w:t>MBS Broadcast</w:t>
      </w:r>
      <w:bookmarkEnd w:id="2265"/>
      <w:bookmarkEnd w:id="2266"/>
      <w:bookmarkEnd w:id="2267"/>
    </w:p>
    <w:p w14:paraId="530D67B7" w14:textId="46155CA8" w:rsidR="00214323" w:rsidRPr="00D839FF" w:rsidRDefault="004D393F" w:rsidP="00214323">
      <w:pPr>
        <w:pStyle w:val="Heading3"/>
      </w:pPr>
      <w:bookmarkStart w:id="2268" w:name="_Toc193445947"/>
      <w:bookmarkStart w:id="2269" w:name="_Toc193451752"/>
      <w:bookmarkStart w:id="2270" w:name="_Toc193463022"/>
      <w:r w:rsidRPr="00D839FF">
        <w:t>5.9</w:t>
      </w:r>
      <w:r w:rsidR="00214323" w:rsidRPr="00D839FF">
        <w:t>.1</w:t>
      </w:r>
      <w:r w:rsidR="00214323" w:rsidRPr="00D839FF">
        <w:tab/>
        <w:t>Introd</w:t>
      </w:r>
      <w:r w:rsidR="00F66D12" w:rsidRPr="00D839FF">
        <w:t>u</w:t>
      </w:r>
      <w:r w:rsidR="00214323" w:rsidRPr="00D839FF">
        <w:t>ction</w:t>
      </w:r>
      <w:bookmarkEnd w:id="2268"/>
      <w:bookmarkEnd w:id="2269"/>
      <w:bookmarkEnd w:id="2270"/>
    </w:p>
    <w:p w14:paraId="4450B0B8" w14:textId="373F213D" w:rsidR="00214323" w:rsidRPr="00D839FF" w:rsidRDefault="004D393F" w:rsidP="00214323">
      <w:pPr>
        <w:pStyle w:val="Heading4"/>
        <w:rPr>
          <w:lang w:eastAsia="x-none"/>
        </w:rPr>
      </w:pPr>
      <w:bookmarkStart w:id="2271" w:name="_Toc193445948"/>
      <w:bookmarkStart w:id="2272" w:name="_Toc193451753"/>
      <w:bookmarkStart w:id="2273" w:name="_Toc193463023"/>
      <w:r w:rsidRPr="00D839FF">
        <w:rPr>
          <w:lang w:eastAsia="x-none"/>
        </w:rPr>
        <w:t>5.9</w:t>
      </w:r>
      <w:r w:rsidR="00214323" w:rsidRPr="00D839FF">
        <w:rPr>
          <w:lang w:eastAsia="x-none"/>
        </w:rPr>
        <w:t>.1.1</w:t>
      </w:r>
      <w:r w:rsidR="00214323" w:rsidRPr="00D839FF">
        <w:rPr>
          <w:lang w:eastAsia="x-none"/>
        </w:rPr>
        <w:tab/>
        <w:t>General</w:t>
      </w:r>
      <w:bookmarkEnd w:id="2271"/>
      <w:bookmarkEnd w:id="2272"/>
      <w:bookmarkEnd w:id="2273"/>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74" w:name="OLE_LINK4"/>
      <w:r w:rsidRPr="00D839FF">
        <w:t>information related to service continuity of MBS broadcast</w:t>
      </w:r>
      <w:bookmarkEnd w:id="2274"/>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75" w:name="_Toc193445949"/>
      <w:bookmarkStart w:id="2276" w:name="_Toc193451754"/>
      <w:bookmarkStart w:id="2277" w:name="_Toc193463024"/>
      <w:r w:rsidRPr="00D839FF">
        <w:rPr>
          <w:lang w:eastAsia="x-none"/>
        </w:rPr>
        <w:t>5.9</w:t>
      </w:r>
      <w:r w:rsidR="00214323" w:rsidRPr="00D839FF">
        <w:rPr>
          <w:lang w:eastAsia="x-none"/>
        </w:rPr>
        <w:t>.1.2</w:t>
      </w:r>
      <w:r w:rsidR="00214323" w:rsidRPr="00D839FF">
        <w:rPr>
          <w:lang w:eastAsia="x-none"/>
        </w:rPr>
        <w:tab/>
        <w:t>MCCH scheduling</w:t>
      </w:r>
      <w:bookmarkEnd w:id="2275"/>
      <w:bookmarkEnd w:id="2276"/>
      <w:bookmarkEnd w:id="2277"/>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78" w:name="_Toc193445950"/>
      <w:bookmarkStart w:id="2279" w:name="_Toc193451755"/>
      <w:bookmarkStart w:id="2280" w:name="_Toc193463025"/>
      <w:r w:rsidRPr="00D839FF">
        <w:t>5.9</w:t>
      </w:r>
      <w:r w:rsidR="00214323" w:rsidRPr="00D839FF">
        <w:t>.1.3</w:t>
      </w:r>
      <w:r w:rsidR="00214323" w:rsidRPr="00D839FF">
        <w:tab/>
        <w:t>MCCH information validity and notification of changes</w:t>
      </w:r>
      <w:bookmarkEnd w:id="2278"/>
      <w:bookmarkEnd w:id="2279"/>
      <w:bookmarkEnd w:id="2280"/>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81" w:name="_Toc46482090"/>
      <w:bookmarkStart w:id="2282" w:name="_Toc67997130"/>
      <w:bookmarkStart w:id="2283" w:name="_Toc36939244"/>
      <w:bookmarkStart w:id="2284" w:name="_Toc36566796"/>
      <w:bookmarkStart w:id="2285" w:name="_Toc36846591"/>
      <w:bookmarkStart w:id="2286" w:name="_Toc36810227"/>
      <w:bookmarkStart w:id="2287" w:name="_Toc46480856"/>
      <w:bookmarkStart w:id="2288" w:name="_Toc46483324"/>
      <w:bookmarkStart w:id="2289" w:name="_Toc29342397"/>
      <w:bookmarkStart w:id="2290" w:name="_Toc20487104"/>
      <w:bookmarkStart w:id="2291" w:name="_Toc37082224"/>
      <w:bookmarkStart w:id="2292" w:name="_Toc29343536"/>
      <w:bookmarkStart w:id="2293" w:name="_Toc193445951"/>
      <w:bookmarkStart w:id="2294" w:name="_Toc193451756"/>
      <w:bookmarkStart w:id="2295" w:name="_Toc193463026"/>
      <w:r w:rsidRPr="00D839FF">
        <w:t>5.9</w:t>
      </w:r>
      <w:r w:rsidR="00214323" w:rsidRPr="00D839FF">
        <w:t>.2</w:t>
      </w:r>
      <w:r w:rsidR="00214323" w:rsidRPr="00D839FF">
        <w:tab/>
        <w:t>MCCH information acquisition</w:t>
      </w:r>
      <w:bookmarkStart w:id="2296" w:name="_Toc36810228"/>
      <w:bookmarkStart w:id="2297" w:name="_Toc46482091"/>
      <w:bookmarkStart w:id="2298" w:name="_Toc46483325"/>
      <w:bookmarkStart w:id="2299" w:name="_Toc37082225"/>
      <w:bookmarkStart w:id="2300" w:name="_Toc36566797"/>
      <w:bookmarkStart w:id="2301" w:name="_Toc29342398"/>
      <w:bookmarkStart w:id="2302" w:name="_Toc36939245"/>
      <w:bookmarkStart w:id="2303" w:name="_Toc20487105"/>
      <w:bookmarkStart w:id="2304" w:name="_Toc36846592"/>
      <w:bookmarkStart w:id="2305" w:name="_Toc29343537"/>
      <w:bookmarkStart w:id="2306" w:name="_Toc67997131"/>
      <w:bookmarkStart w:id="2307" w:name="_Toc46480857"/>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36DF9FAF" w14:textId="5774F48F" w:rsidR="00214323" w:rsidRPr="00D839FF" w:rsidRDefault="004D393F" w:rsidP="00214323">
      <w:pPr>
        <w:pStyle w:val="Heading4"/>
      </w:pPr>
      <w:bookmarkStart w:id="2308" w:name="_Toc193445952"/>
      <w:bookmarkStart w:id="2309" w:name="_Toc193451757"/>
      <w:bookmarkStart w:id="2310" w:name="_Toc193463027"/>
      <w:r w:rsidRPr="00D839FF">
        <w:t>5.9</w:t>
      </w:r>
      <w:r w:rsidR="00214323" w:rsidRPr="00D839FF">
        <w:t>.2.1</w:t>
      </w:r>
      <w:r w:rsidR="00214323" w:rsidRPr="00D839FF">
        <w:tab/>
        <w:t>General</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bookmarkStart w:id="2311" w:name="_MON_1686130211"/>
    <w:bookmarkEnd w:id="2311"/>
    <w:p w14:paraId="3BFDC9D3" w14:textId="77777777" w:rsidR="00214323" w:rsidRPr="00D839FF" w:rsidRDefault="00214323" w:rsidP="000830BB">
      <w:pPr>
        <w:pStyle w:val="TH"/>
      </w:pPr>
      <w:r w:rsidRPr="00D839FF">
        <w:object w:dxaOrig="5760" w:dyaOrig="1881" w14:anchorId="503964A4">
          <v:shape id="_x0000_i1089" type="#_x0000_t75" style="width:4in;height:93.75pt" o:ole="">
            <v:imagedata r:id="rId139" o:title=""/>
          </v:shape>
          <o:OLEObject Type="Embed" ProgID="Word.Picture.8" ShapeID="_x0000_i1089" DrawAspect="Content" ObjectID="_1804099688" r:id="rId140"/>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12" w:name="_Toc46482092"/>
      <w:bookmarkStart w:id="2313" w:name="_Toc20487106"/>
      <w:bookmarkStart w:id="2314" w:name="_Toc67997132"/>
      <w:bookmarkStart w:id="2315" w:name="_Toc36810229"/>
      <w:bookmarkStart w:id="2316" w:name="_Toc46480858"/>
      <w:bookmarkStart w:id="2317" w:name="_Toc29343538"/>
      <w:bookmarkStart w:id="2318" w:name="_Toc36846593"/>
      <w:bookmarkStart w:id="2319" w:name="_Toc37082226"/>
      <w:bookmarkStart w:id="2320" w:name="_Toc29342399"/>
      <w:bookmarkStart w:id="2321" w:name="_Toc46483326"/>
      <w:bookmarkStart w:id="2322" w:name="_Toc36566798"/>
      <w:bookmarkStart w:id="2323" w:name="_Toc36939246"/>
      <w:bookmarkStart w:id="2324" w:name="_Toc193445953"/>
      <w:bookmarkStart w:id="2325" w:name="_Toc193451758"/>
      <w:bookmarkStart w:id="2326" w:name="_Toc193463028"/>
      <w:r w:rsidRPr="00D839FF">
        <w:t>5.9</w:t>
      </w:r>
      <w:r w:rsidR="00214323" w:rsidRPr="00D839FF">
        <w:t>.2.2</w:t>
      </w:r>
      <w:r w:rsidR="00214323" w:rsidRPr="00D839FF">
        <w:tab/>
        <w:t>Initi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27"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27"/>
      <w:r w:rsidRPr="00D839FF">
        <w:t xml:space="preserve"> information.</w:t>
      </w:r>
    </w:p>
    <w:p w14:paraId="5D46FEA6" w14:textId="340B5C21" w:rsidR="00214323" w:rsidRPr="00D839FF" w:rsidRDefault="004D393F" w:rsidP="00214323">
      <w:pPr>
        <w:pStyle w:val="Heading4"/>
      </w:pPr>
      <w:bookmarkStart w:id="2328" w:name="_Toc67997133"/>
      <w:bookmarkStart w:id="2329" w:name="_Toc37082227"/>
      <w:bookmarkStart w:id="2330" w:name="_Toc29342400"/>
      <w:bookmarkStart w:id="2331" w:name="_Toc36566799"/>
      <w:bookmarkStart w:id="2332" w:name="_Toc46483327"/>
      <w:bookmarkStart w:id="2333" w:name="_Toc46480859"/>
      <w:bookmarkStart w:id="2334" w:name="_Toc36810230"/>
      <w:bookmarkStart w:id="2335" w:name="_Toc29343539"/>
      <w:bookmarkStart w:id="2336" w:name="_Toc20487107"/>
      <w:bookmarkStart w:id="2337" w:name="_Toc36846594"/>
      <w:bookmarkStart w:id="2338" w:name="_Toc36939247"/>
      <w:bookmarkStart w:id="2339" w:name="_Toc46482093"/>
      <w:bookmarkStart w:id="2340" w:name="_Toc193445954"/>
      <w:bookmarkStart w:id="2341" w:name="_Toc193451759"/>
      <w:bookmarkStart w:id="2342" w:name="_Toc193463029"/>
      <w:r w:rsidRPr="00D839FF">
        <w:t>5.9</w:t>
      </w:r>
      <w:r w:rsidR="00214323" w:rsidRPr="00D839FF">
        <w:t>.2.3</w:t>
      </w:r>
      <w:r w:rsidR="00214323" w:rsidRPr="00D839FF">
        <w:tab/>
        <w:t>MCCH information acquisition by the UE</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07A3FF19" w14:textId="638783F1" w:rsidR="00214323" w:rsidRPr="00D839FF" w:rsidRDefault="00214323" w:rsidP="00214323">
      <w:bookmarkStart w:id="2343" w:name="_Toc36939248"/>
      <w:bookmarkStart w:id="2344" w:name="_Toc46480860"/>
      <w:bookmarkStart w:id="2345" w:name="_Toc36846595"/>
      <w:bookmarkStart w:id="2346" w:name="_Toc46482094"/>
      <w:bookmarkStart w:id="2347" w:name="_Toc29342401"/>
      <w:bookmarkStart w:id="2348" w:name="_Toc46483328"/>
      <w:bookmarkStart w:id="2349" w:name="_Toc37082228"/>
      <w:bookmarkStart w:id="2350" w:name="_Toc36566800"/>
      <w:bookmarkStart w:id="2351" w:name="_Toc29343540"/>
      <w:bookmarkStart w:id="2352" w:name="_Toc36810231"/>
      <w:bookmarkStart w:id="2353" w:name="_Toc67997134"/>
      <w:bookmarkStart w:id="2354"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55" w:name="_Toc193445955"/>
      <w:bookmarkStart w:id="2356" w:name="_Toc193451760"/>
      <w:bookmarkStart w:id="2357"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58" w:name="_Toc20487109"/>
      <w:bookmarkStart w:id="2359" w:name="_Toc29342402"/>
      <w:bookmarkStart w:id="2360" w:name="_Toc29343541"/>
      <w:bookmarkStart w:id="2361" w:name="_Toc46482095"/>
      <w:bookmarkStart w:id="2362" w:name="_Toc46483329"/>
      <w:bookmarkStart w:id="2363" w:name="_Toc36810232"/>
      <w:bookmarkStart w:id="2364" w:name="_Toc36939249"/>
      <w:bookmarkStart w:id="2365" w:name="_Toc46480861"/>
      <w:bookmarkStart w:id="2366" w:name="_Toc36566801"/>
      <w:bookmarkStart w:id="2367" w:name="_Toc36846596"/>
      <w:bookmarkStart w:id="2368" w:name="_Toc37082229"/>
      <w:bookmarkStart w:id="2369" w:name="_Toc67997135"/>
      <w:bookmarkStart w:id="2370" w:name="_Toc193445956"/>
      <w:bookmarkStart w:id="2371" w:name="_Toc193451761"/>
      <w:bookmarkStart w:id="2372" w:name="_Toc193463031"/>
      <w:r w:rsidRPr="00D839FF">
        <w:t>5.9</w:t>
      </w:r>
      <w:r w:rsidR="00214323" w:rsidRPr="00D839FF">
        <w:t>.3</w:t>
      </w:r>
      <w:r w:rsidR="00214323" w:rsidRPr="00D839FF">
        <w:tab/>
      </w:r>
      <w:bookmarkEnd w:id="2358"/>
      <w:bookmarkEnd w:id="2359"/>
      <w:bookmarkEnd w:id="2360"/>
      <w:bookmarkEnd w:id="2361"/>
      <w:bookmarkEnd w:id="2362"/>
      <w:bookmarkEnd w:id="2363"/>
      <w:bookmarkEnd w:id="2364"/>
      <w:bookmarkEnd w:id="2365"/>
      <w:bookmarkEnd w:id="2366"/>
      <w:bookmarkEnd w:id="2367"/>
      <w:bookmarkEnd w:id="2368"/>
      <w:bookmarkEnd w:id="2369"/>
      <w:r w:rsidR="00214323" w:rsidRPr="00D839FF">
        <w:t>Broadcast MRB configuration</w:t>
      </w:r>
      <w:bookmarkEnd w:id="2370"/>
      <w:bookmarkEnd w:id="2371"/>
      <w:bookmarkEnd w:id="2372"/>
    </w:p>
    <w:p w14:paraId="4F1682AC" w14:textId="06CCF13F" w:rsidR="00214323" w:rsidRPr="00D839FF" w:rsidRDefault="004D393F" w:rsidP="00214323">
      <w:pPr>
        <w:pStyle w:val="Heading4"/>
      </w:pPr>
      <w:bookmarkStart w:id="2373" w:name="_Toc20487110"/>
      <w:bookmarkStart w:id="2374" w:name="_Toc36939250"/>
      <w:bookmarkStart w:id="2375" w:name="_Toc36810233"/>
      <w:bookmarkStart w:id="2376" w:name="_Toc46480862"/>
      <w:bookmarkStart w:id="2377" w:name="_Toc37082230"/>
      <w:bookmarkStart w:id="2378" w:name="_Toc29342403"/>
      <w:bookmarkStart w:id="2379" w:name="_Toc36846597"/>
      <w:bookmarkStart w:id="2380" w:name="_Toc36566802"/>
      <w:bookmarkStart w:id="2381" w:name="_Toc29343542"/>
      <w:bookmarkStart w:id="2382" w:name="_Toc46483330"/>
      <w:bookmarkStart w:id="2383" w:name="_Toc67997136"/>
      <w:bookmarkStart w:id="2384" w:name="_Toc46482096"/>
      <w:bookmarkStart w:id="2385" w:name="_Toc193445957"/>
      <w:bookmarkStart w:id="2386" w:name="_Toc193451762"/>
      <w:bookmarkStart w:id="2387" w:name="_Toc193463032"/>
      <w:r w:rsidRPr="00D839FF">
        <w:t>5.9</w:t>
      </w:r>
      <w:r w:rsidR="00214323" w:rsidRPr="00D839FF">
        <w:t>.3.1</w:t>
      </w:r>
      <w:r w:rsidR="00214323" w:rsidRPr="00D839FF">
        <w:tab/>
        <w:t>General</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474170A0" w14:textId="4DF03608" w:rsidR="00B536F1" w:rsidRPr="00D839FF" w:rsidRDefault="00214323" w:rsidP="00B536F1">
      <w:bookmarkStart w:id="2388" w:name="OLE_LINK13"/>
      <w:bookmarkStart w:id="2389" w:name="_Toc36846598"/>
      <w:bookmarkStart w:id="2390" w:name="_Toc37082231"/>
      <w:bookmarkStart w:id="2391" w:name="_Toc67997137"/>
      <w:bookmarkStart w:id="2392" w:name="_Toc29343543"/>
      <w:bookmarkStart w:id="2393" w:name="_Toc36566803"/>
      <w:bookmarkStart w:id="2394" w:name="_Toc46482097"/>
      <w:bookmarkStart w:id="2395" w:name="_Toc36810234"/>
      <w:bookmarkStart w:id="2396" w:name="_Toc46480863"/>
      <w:bookmarkStart w:id="2397" w:name="_Toc46483331"/>
      <w:bookmarkStart w:id="2398" w:name="_Toc29342404"/>
      <w:bookmarkStart w:id="2399" w:name="_Toc36939251"/>
      <w:bookmarkStart w:id="2400"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88"/>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01" w:name="_Toc193445958"/>
      <w:bookmarkStart w:id="2402" w:name="_Toc193451763"/>
      <w:bookmarkStart w:id="2403" w:name="_Toc193463033"/>
      <w:r w:rsidRPr="00D839FF">
        <w:t>5.9</w:t>
      </w:r>
      <w:r w:rsidR="00214323" w:rsidRPr="00D839FF">
        <w:t>.3.2</w:t>
      </w:r>
      <w:r w:rsidR="00214323" w:rsidRPr="00D839FF">
        <w:tab/>
        <w:t>Initi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3EAA5F8E" w14:textId="2CE2A2CA" w:rsidR="00214323" w:rsidRPr="00D839FF" w:rsidRDefault="00214323" w:rsidP="00214323">
      <w:bookmarkStart w:id="2404" w:name="_Toc46480864"/>
      <w:bookmarkStart w:id="2405" w:name="_Toc46483332"/>
      <w:bookmarkStart w:id="2406" w:name="_Toc37082232"/>
      <w:bookmarkStart w:id="2407" w:name="_Toc29342405"/>
      <w:bookmarkStart w:id="2408" w:name="_Toc29343544"/>
      <w:bookmarkStart w:id="2409" w:name="_Toc67997138"/>
      <w:bookmarkStart w:id="2410" w:name="_Toc36810235"/>
      <w:bookmarkStart w:id="2411" w:name="_Toc36846599"/>
      <w:bookmarkStart w:id="2412" w:name="_Toc20487112"/>
      <w:bookmarkStart w:id="2413" w:name="_Toc36939252"/>
      <w:bookmarkStart w:id="2414" w:name="_Toc36566804"/>
      <w:bookmarkStart w:id="2415"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16" w:name="_Toc193445959"/>
      <w:bookmarkStart w:id="2417" w:name="_Toc193451764"/>
      <w:bookmarkStart w:id="2418" w:name="_Toc193463034"/>
      <w:r w:rsidRPr="00D839FF">
        <w:t>5.9</w:t>
      </w:r>
      <w:r w:rsidR="00214323" w:rsidRPr="00D839FF">
        <w:t>.3.3</w:t>
      </w:r>
      <w:r w:rsidR="00214323" w:rsidRPr="00D839FF">
        <w:tab/>
      </w:r>
      <w:bookmarkEnd w:id="2404"/>
      <w:bookmarkEnd w:id="2405"/>
      <w:bookmarkEnd w:id="2406"/>
      <w:bookmarkEnd w:id="2407"/>
      <w:bookmarkEnd w:id="2408"/>
      <w:bookmarkEnd w:id="2409"/>
      <w:bookmarkEnd w:id="2410"/>
      <w:bookmarkEnd w:id="2411"/>
      <w:bookmarkEnd w:id="2412"/>
      <w:bookmarkEnd w:id="2413"/>
      <w:bookmarkEnd w:id="2414"/>
      <w:bookmarkEnd w:id="2415"/>
      <w:r w:rsidR="00214323" w:rsidRPr="00D839FF">
        <w:t>Broadcast MRB establishment</w:t>
      </w:r>
      <w:bookmarkEnd w:id="2416"/>
      <w:bookmarkEnd w:id="2417"/>
      <w:bookmarkEnd w:id="2418"/>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19" w:name="_Toc46483333"/>
      <w:bookmarkStart w:id="2420" w:name="_Toc20487113"/>
      <w:bookmarkStart w:id="2421" w:name="_Toc37082233"/>
      <w:bookmarkStart w:id="2422" w:name="_Toc36810236"/>
      <w:bookmarkStart w:id="2423" w:name="_Toc36939253"/>
      <w:bookmarkStart w:id="2424" w:name="_Toc29343545"/>
      <w:bookmarkStart w:id="2425" w:name="_Toc36846600"/>
      <w:bookmarkStart w:id="2426" w:name="_Toc46482099"/>
      <w:bookmarkStart w:id="2427" w:name="_Toc67997139"/>
      <w:bookmarkStart w:id="2428" w:name="_Toc36566805"/>
      <w:bookmarkStart w:id="2429" w:name="_Toc29342406"/>
      <w:bookmarkStart w:id="2430" w:name="_Toc46480865"/>
      <w:bookmarkStart w:id="2431" w:name="_Toc193445960"/>
      <w:bookmarkStart w:id="2432" w:name="_Toc193451765"/>
      <w:bookmarkStart w:id="2433" w:name="_Toc193463035"/>
      <w:r w:rsidRPr="00D839FF">
        <w:t>5.9</w:t>
      </w:r>
      <w:r w:rsidR="00214323" w:rsidRPr="00D839FF">
        <w:t>.3.4</w:t>
      </w:r>
      <w:r w:rsidR="00214323" w:rsidRPr="00D839FF">
        <w:tab/>
        <w:t>Broadcast MRB release</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34" w:name="_Toc193445961"/>
      <w:bookmarkStart w:id="2435" w:name="_Toc193451766"/>
      <w:bookmarkStart w:id="2436" w:name="_Toc193463036"/>
      <w:r w:rsidRPr="00D839FF">
        <w:t>5.9</w:t>
      </w:r>
      <w:r w:rsidR="00214323" w:rsidRPr="00D839FF">
        <w:t>.4</w:t>
      </w:r>
      <w:r w:rsidR="00214323" w:rsidRPr="00D839FF">
        <w:tab/>
        <w:t>MBS Interest Indication</w:t>
      </w:r>
      <w:bookmarkEnd w:id="2434"/>
      <w:bookmarkEnd w:id="2435"/>
      <w:bookmarkEnd w:id="2436"/>
    </w:p>
    <w:p w14:paraId="7673FFF4" w14:textId="0874F3E2" w:rsidR="00214323" w:rsidRPr="00D839FF" w:rsidRDefault="004D393F" w:rsidP="00214323">
      <w:pPr>
        <w:pStyle w:val="Heading4"/>
      </w:pPr>
      <w:bookmarkStart w:id="2437" w:name="_Toc193445962"/>
      <w:bookmarkStart w:id="2438" w:name="_Toc193451767"/>
      <w:bookmarkStart w:id="2439" w:name="_Toc193463037"/>
      <w:r w:rsidRPr="00D839FF">
        <w:t>5.9</w:t>
      </w:r>
      <w:r w:rsidR="00214323" w:rsidRPr="00D839FF">
        <w:t>.4.1</w:t>
      </w:r>
      <w:r w:rsidR="00214323" w:rsidRPr="00D839FF">
        <w:tab/>
        <w:t>General</w:t>
      </w:r>
      <w:bookmarkEnd w:id="2437"/>
      <w:bookmarkEnd w:id="2438"/>
      <w:bookmarkEnd w:id="2439"/>
    </w:p>
    <w:bookmarkStart w:id="2440"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04099689" r:id="rId142"/>
        </w:object>
      </w:r>
      <w:bookmarkEnd w:id="2440"/>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41" w:name="_Toc46480846"/>
      <w:bookmarkStart w:id="2442" w:name="_Toc46483314"/>
      <w:bookmarkStart w:id="2443" w:name="_Toc37082214"/>
      <w:bookmarkStart w:id="2444" w:name="_Toc67997120"/>
      <w:bookmarkStart w:id="2445" w:name="_Toc36566786"/>
      <w:bookmarkStart w:id="2446" w:name="_Toc36939234"/>
      <w:bookmarkStart w:id="2447" w:name="_Toc46482080"/>
      <w:bookmarkStart w:id="2448" w:name="_Toc36810217"/>
      <w:bookmarkStart w:id="2449" w:name="_Toc29343526"/>
      <w:bookmarkStart w:id="2450" w:name="_Toc36846581"/>
      <w:bookmarkStart w:id="2451" w:name="_Toc29342387"/>
      <w:bookmarkStart w:id="2452" w:name="_Toc20487095"/>
      <w:bookmarkStart w:id="2453" w:name="_Toc193445963"/>
      <w:bookmarkStart w:id="2454" w:name="_Toc193451768"/>
      <w:bookmarkStart w:id="2455" w:name="_Toc193463038"/>
      <w:r w:rsidRPr="00D839FF">
        <w:t>5.9</w:t>
      </w:r>
      <w:r w:rsidR="00214323" w:rsidRPr="00D839FF">
        <w:t>.4.2</w:t>
      </w:r>
      <w:r w:rsidR="00214323" w:rsidRPr="00D839FF">
        <w:tab/>
        <w:t>Initi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56" w:name="_Toc193445964"/>
      <w:bookmarkStart w:id="2457" w:name="_Toc193451769"/>
      <w:bookmarkStart w:id="2458" w:name="_Toc193463039"/>
      <w:r w:rsidRPr="00D839FF">
        <w:t>5.9</w:t>
      </w:r>
      <w:r w:rsidR="00214323" w:rsidRPr="00D839FF">
        <w:t>.4.3</w:t>
      </w:r>
      <w:r w:rsidR="00214323" w:rsidRPr="00D839FF">
        <w:tab/>
        <w:t>MBS frequencies of interest determination</w:t>
      </w:r>
      <w:bookmarkEnd w:id="2456"/>
      <w:bookmarkEnd w:id="2457"/>
      <w:bookmarkEnd w:id="2458"/>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59" w:name="_Toc193445965"/>
      <w:bookmarkStart w:id="2460" w:name="_Toc193451770"/>
      <w:bookmarkStart w:id="2461" w:name="_Toc193463040"/>
      <w:r w:rsidRPr="00D839FF">
        <w:t>5.9</w:t>
      </w:r>
      <w:r w:rsidR="00214323" w:rsidRPr="00D839FF">
        <w:t>.4.4</w:t>
      </w:r>
      <w:r w:rsidR="00214323" w:rsidRPr="00D839FF">
        <w:tab/>
        <w:t>MBS services of interest determination</w:t>
      </w:r>
      <w:bookmarkEnd w:id="2459"/>
      <w:bookmarkEnd w:id="2460"/>
      <w:bookmarkEnd w:id="2461"/>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62" w:name="_MON_1400506224"/>
      <w:bookmarkStart w:id="2463" w:name="_MON_1400506229"/>
      <w:bookmarkStart w:id="2464" w:name="_MON_1398090240"/>
      <w:bookmarkStart w:id="2465" w:name="_MON_1400506198"/>
      <w:bookmarkStart w:id="2466" w:name="_MON_1401530775"/>
      <w:bookmarkStart w:id="2467" w:name="_Toc193445966"/>
      <w:bookmarkStart w:id="2468" w:name="_Toc193451771"/>
      <w:bookmarkStart w:id="2469" w:name="_Toc193463041"/>
      <w:bookmarkEnd w:id="2462"/>
      <w:bookmarkEnd w:id="2463"/>
      <w:bookmarkEnd w:id="2464"/>
      <w:bookmarkEnd w:id="2465"/>
      <w:bookmarkEnd w:id="2466"/>
      <w:r w:rsidRPr="00D839FF">
        <w:t>5.9</w:t>
      </w:r>
      <w:r w:rsidR="00214323" w:rsidRPr="00D839FF">
        <w:t>.4.5</w:t>
      </w:r>
      <w:r w:rsidR="00214323" w:rsidRPr="00D839FF">
        <w:tab/>
        <w:t>Setting of the contents of MBS Interest Indication</w:t>
      </w:r>
      <w:bookmarkEnd w:id="2467"/>
      <w:bookmarkEnd w:id="2468"/>
      <w:bookmarkEnd w:id="2469"/>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0" w:name="_Toc193445967"/>
      <w:bookmarkStart w:id="2471" w:name="_Toc193451772"/>
      <w:bookmarkStart w:id="2472" w:name="_Toc193463042"/>
      <w:r w:rsidRPr="00D839FF">
        <w:t>5.10</w:t>
      </w:r>
      <w:r w:rsidR="00DF31E6" w:rsidRPr="00D839FF">
        <w:tab/>
        <w:t>MBS multicast reception in RRC_INACTIVE</w:t>
      </w:r>
      <w:bookmarkEnd w:id="2470"/>
      <w:bookmarkEnd w:id="2471"/>
      <w:bookmarkEnd w:id="2472"/>
    </w:p>
    <w:p w14:paraId="2A85106C" w14:textId="66154A31" w:rsidR="00DF31E6" w:rsidRPr="00D839FF" w:rsidRDefault="006F34A7" w:rsidP="00DF31E6">
      <w:pPr>
        <w:pStyle w:val="Heading3"/>
      </w:pPr>
      <w:bookmarkStart w:id="2473" w:name="_Toc193445968"/>
      <w:bookmarkStart w:id="2474" w:name="_Toc193451773"/>
      <w:bookmarkStart w:id="2475" w:name="_Toc193463043"/>
      <w:r w:rsidRPr="00D839FF">
        <w:t>5.10</w:t>
      </w:r>
      <w:r w:rsidR="00DF31E6" w:rsidRPr="00D839FF">
        <w:t>.1</w:t>
      </w:r>
      <w:r w:rsidR="00DF31E6" w:rsidRPr="00D839FF">
        <w:tab/>
        <w:t>Introduction</w:t>
      </w:r>
      <w:bookmarkEnd w:id="2473"/>
      <w:bookmarkEnd w:id="2474"/>
      <w:bookmarkEnd w:id="2475"/>
    </w:p>
    <w:p w14:paraId="4DD3CFC8" w14:textId="09A0B823" w:rsidR="00DF31E6" w:rsidRPr="00D839FF" w:rsidRDefault="006F34A7" w:rsidP="00DF31E6">
      <w:pPr>
        <w:pStyle w:val="Heading4"/>
      </w:pPr>
      <w:bookmarkStart w:id="2476" w:name="_Toc193445969"/>
      <w:bookmarkStart w:id="2477" w:name="_Toc193451774"/>
      <w:bookmarkStart w:id="2478" w:name="_Toc193463044"/>
      <w:r w:rsidRPr="00D839FF">
        <w:t>5.10</w:t>
      </w:r>
      <w:r w:rsidR="00DF31E6" w:rsidRPr="00D839FF">
        <w:t>.1.1</w:t>
      </w:r>
      <w:r w:rsidR="00DF31E6" w:rsidRPr="00D839FF">
        <w:tab/>
        <w:t>General</w:t>
      </w:r>
      <w:bookmarkEnd w:id="2476"/>
      <w:bookmarkEnd w:id="2477"/>
      <w:bookmarkEnd w:id="2478"/>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79" w:name="_Toc193445970"/>
      <w:bookmarkStart w:id="2480" w:name="_Toc193451775"/>
      <w:bookmarkStart w:id="2481" w:name="_Toc193463045"/>
      <w:r w:rsidRPr="00D839FF">
        <w:t>5.10</w:t>
      </w:r>
      <w:r w:rsidR="00DF31E6" w:rsidRPr="00D839FF">
        <w:t>.1.2</w:t>
      </w:r>
      <w:r w:rsidR="00DF31E6" w:rsidRPr="00D839FF">
        <w:tab/>
        <w:t>Multicast MCCH scheduling</w:t>
      </w:r>
      <w:bookmarkEnd w:id="2479"/>
      <w:bookmarkEnd w:id="2480"/>
      <w:bookmarkEnd w:id="2481"/>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82" w:name="_Toc193445971"/>
      <w:bookmarkStart w:id="2483" w:name="_Toc193451776"/>
      <w:bookmarkStart w:id="2484" w:name="_Toc193463046"/>
      <w:r w:rsidRPr="00D839FF">
        <w:t>5.10</w:t>
      </w:r>
      <w:r w:rsidR="00DF31E6" w:rsidRPr="00D839FF">
        <w:t>.1.3</w:t>
      </w:r>
      <w:r w:rsidR="00DF31E6" w:rsidRPr="00D839FF">
        <w:tab/>
        <w:t>Multicast MCCH information validity and notification of changes</w:t>
      </w:r>
      <w:bookmarkEnd w:id="2482"/>
      <w:bookmarkEnd w:id="2483"/>
      <w:bookmarkEnd w:id="2484"/>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85" w:name="_Toc193445972"/>
      <w:bookmarkStart w:id="2486" w:name="_Toc193451777"/>
      <w:bookmarkStart w:id="2487" w:name="_Toc193463047"/>
      <w:r w:rsidRPr="00D839FF">
        <w:t>5.10</w:t>
      </w:r>
      <w:r w:rsidR="00DF31E6" w:rsidRPr="00D839FF">
        <w:t>.2</w:t>
      </w:r>
      <w:r w:rsidR="00DF31E6" w:rsidRPr="00D839FF">
        <w:tab/>
        <w:t>Multicast MCCH information acquisition</w:t>
      </w:r>
      <w:bookmarkEnd w:id="2485"/>
      <w:bookmarkEnd w:id="2486"/>
      <w:bookmarkEnd w:id="2487"/>
    </w:p>
    <w:p w14:paraId="3DC79D69" w14:textId="04E27254" w:rsidR="00DF31E6" w:rsidRPr="00D839FF" w:rsidRDefault="006F34A7" w:rsidP="00DF31E6">
      <w:pPr>
        <w:pStyle w:val="Heading4"/>
      </w:pPr>
      <w:bookmarkStart w:id="2488" w:name="_Toc193445973"/>
      <w:bookmarkStart w:id="2489" w:name="_Toc193451778"/>
      <w:bookmarkStart w:id="2490" w:name="_Toc193463048"/>
      <w:r w:rsidRPr="00D839FF">
        <w:t>5.10</w:t>
      </w:r>
      <w:r w:rsidR="00DF31E6" w:rsidRPr="00D839FF">
        <w:t>.2.1</w:t>
      </w:r>
      <w:r w:rsidR="00DF31E6" w:rsidRPr="00D839FF">
        <w:tab/>
        <w:t>General</w:t>
      </w:r>
      <w:bookmarkEnd w:id="2488"/>
      <w:bookmarkEnd w:id="2489"/>
      <w:bookmarkEnd w:id="2490"/>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04099690" r:id="rId144"/>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491" w:name="_Toc193445974"/>
      <w:bookmarkStart w:id="2492" w:name="_Toc193451779"/>
      <w:bookmarkStart w:id="2493" w:name="_Toc193463049"/>
      <w:r w:rsidRPr="00D839FF">
        <w:t>5.10</w:t>
      </w:r>
      <w:r w:rsidR="00DF31E6" w:rsidRPr="00D839FF">
        <w:t>.2.2</w:t>
      </w:r>
      <w:r w:rsidR="00DF31E6" w:rsidRPr="00D839FF">
        <w:tab/>
        <w:t>Initiation</w:t>
      </w:r>
      <w:bookmarkEnd w:id="2491"/>
      <w:bookmarkEnd w:id="2492"/>
      <w:bookmarkEnd w:id="2493"/>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494" w:name="_Toc193445975"/>
      <w:bookmarkStart w:id="2495" w:name="_Toc193451780"/>
      <w:bookmarkStart w:id="2496" w:name="_Toc193463050"/>
      <w:r w:rsidRPr="00D839FF">
        <w:t>5.10</w:t>
      </w:r>
      <w:r w:rsidR="00DF31E6" w:rsidRPr="00D839FF">
        <w:t>.2.3</w:t>
      </w:r>
      <w:r w:rsidR="00DF31E6" w:rsidRPr="00D839FF">
        <w:tab/>
        <w:t>Multicast MCCH information acquisition by the UE</w:t>
      </w:r>
      <w:bookmarkEnd w:id="2494"/>
      <w:bookmarkEnd w:id="2495"/>
      <w:bookmarkEnd w:id="2496"/>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497" w:name="_Toc193445976"/>
      <w:bookmarkStart w:id="2498" w:name="_Toc193451781"/>
      <w:bookmarkStart w:id="2499" w:name="_Toc193463051"/>
      <w:r w:rsidRPr="00D839FF">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497"/>
      <w:bookmarkEnd w:id="2498"/>
      <w:bookmarkEnd w:id="2499"/>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0" w:name="_Toc193445977"/>
      <w:bookmarkStart w:id="2501" w:name="_Toc193451782"/>
      <w:bookmarkStart w:id="2502" w:name="_Toc193463052"/>
      <w:bookmarkStart w:id="2503" w:name="_Hlk148521567"/>
      <w:r w:rsidRPr="00D839FF">
        <w:t>5.10</w:t>
      </w:r>
      <w:r w:rsidR="00DF31E6" w:rsidRPr="00D839FF">
        <w:t>.3</w:t>
      </w:r>
      <w:r w:rsidR="00DF31E6" w:rsidRPr="00D839FF">
        <w:tab/>
        <w:t>MRB configuration</w:t>
      </w:r>
      <w:bookmarkEnd w:id="2500"/>
      <w:bookmarkEnd w:id="2501"/>
      <w:bookmarkEnd w:id="2502"/>
    </w:p>
    <w:p w14:paraId="466A592B" w14:textId="55564E67" w:rsidR="00DF31E6" w:rsidRPr="00D839FF" w:rsidRDefault="006F34A7" w:rsidP="00DF31E6">
      <w:pPr>
        <w:pStyle w:val="Heading4"/>
      </w:pPr>
      <w:bookmarkStart w:id="2504" w:name="_Toc193445978"/>
      <w:bookmarkStart w:id="2505" w:name="_Toc193451783"/>
      <w:bookmarkStart w:id="2506" w:name="_Toc193463053"/>
      <w:r w:rsidRPr="00D839FF">
        <w:t>5.10</w:t>
      </w:r>
      <w:r w:rsidR="00DF31E6" w:rsidRPr="00D839FF">
        <w:t>.3.1</w:t>
      </w:r>
      <w:r w:rsidR="00DF31E6" w:rsidRPr="00D839FF">
        <w:tab/>
        <w:t>General</w:t>
      </w:r>
      <w:bookmarkEnd w:id="2504"/>
      <w:bookmarkEnd w:id="2505"/>
      <w:bookmarkEnd w:id="2506"/>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07" w:name="_Hlk148603447"/>
      <w:bookmarkStart w:id="2508"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07"/>
    <w:p w14:paraId="4557D641" w14:textId="7B5F3551" w:rsidR="00B4120F" w:rsidRPr="00D839FF" w:rsidRDefault="00DF31E6" w:rsidP="00DF31E6">
      <w:r w:rsidRPr="00D839FF">
        <w:t>Upon moving to a cell where the PDCP COUNT of a multicast MRB is not synchronized</w:t>
      </w:r>
      <w:bookmarkEnd w:id="2508"/>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09" w:name="_Toc193445979"/>
      <w:bookmarkStart w:id="2510" w:name="_Toc193451784"/>
      <w:bookmarkStart w:id="2511" w:name="_Toc193463054"/>
      <w:r w:rsidRPr="00D839FF">
        <w:t>5.10</w:t>
      </w:r>
      <w:r w:rsidR="00DF31E6" w:rsidRPr="00D839FF">
        <w:t>.3.2</w:t>
      </w:r>
      <w:r w:rsidR="00DF31E6" w:rsidRPr="00D839FF">
        <w:tab/>
        <w:t>Multicast MRB establishment</w:t>
      </w:r>
      <w:bookmarkEnd w:id="2509"/>
      <w:bookmarkEnd w:id="2510"/>
      <w:bookmarkEnd w:id="2511"/>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12" w:name="_Toc193445980"/>
      <w:bookmarkStart w:id="2513" w:name="_Toc193451785"/>
      <w:bookmarkStart w:id="2514" w:name="_Toc193463055"/>
      <w:r w:rsidRPr="00D839FF">
        <w:t>5.10</w:t>
      </w:r>
      <w:r w:rsidR="00DF31E6" w:rsidRPr="00D839FF">
        <w:t>.3.3</w:t>
      </w:r>
      <w:r w:rsidR="00DF31E6" w:rsidRPr="00D839FF">
        <w:tab/>
        <w:t>Multicast MRB release</w:t>
      </w:r>
      <w:bookmarkEnd w:id="2512"/>
      <w:bookmarkEnd w:id="2513"/>
      <w:bookmarkEnd w:id="2514"/>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03"/>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15" w:name="_Toc60777073"/>
      <w:bookmarkStart w:id="2516" w:name="_Toc193445981"/>
      <w:bookmarkStart w:id="2517" w:name="_Toc193451786"/>
      <w:bookmarkStart w:id="2518" w:name="_Toc193463056"/>
      <w:r w:rsidRPr="00D839FF">
        <w:t>6</w:t>
      </w:r>
      <w:r w:rsidRPr="00D839FF">
        <w:tab/>
        <w:t>Protocol data units, formats and parameters (ASN.1)</w:t>
      </w:r>
      <w:bookmarkEnd w:id="2515"/>
      <w:bookmarkEnd w:id="2516"/>
      <w:bookmarkEnd w:id="2517"/>
      <w:bookmarkEnd w:id="2518"/>
    </w:p>
    <w:p w14:paraId="3D67480F" w14:textId="77777777" w:rsidR="00394471" w:rsidRPr="00D839FF" w:rsidRDefault="00394471" w:rsidP="00394471">
      <w:pPr>
        <w:pStyle w:val="Heading2"/>
      </w:pPr>
      <w:bookmarkStart w:id="2519" w:name="_Toc60777074"/>
      <w:bookmarkStart w:id="2520" w:name="_Toc193445982"/>
      <w:bookmarkStart w:id="2521" w:name="_Toc193451787"/>
      <w:bookmarkStart w:id="2522" w:name="_Toc193463057"/>
      <w:r w:rsidRPr="00D839FF">
        <w:t>6.1</w:t>
      </w:r>
      <w:r w:rsidRPr="00D839FF">
        <w:tab/>
        <w:t>General</w:t>
      </w:r>
      <w:bookmarkEnd w:id="2519"/>
      <w:bookmarkEnd w:id="2520"/>
      <w:bookmarkEnd w:id="2521"/>
      <w:bookmarkEnd w:id="2522"/>
    </w:p>
    <w:p w14:paraId="3E443992" w14:textId="77777777" w:rsidR="00394471" w:rsidRPr="00D839FF" w:rsidRDefault="00394471" w:rsidP="00394471">
      <w:pPr>
        <w:pStyle w:val="Heading3"/>
      </w:pPr>
      <w:bookmarkStart w:id="2523" w:name="_Toc60777075"/>
      <w:bookmarkStart w:id="2524" w:name="_Toc193445983"/>
      <w:bookmarkStart w:id="2525" w:name="_Toc193451788"/>
      <w:bookmarkStart w:id="2526" w:name="_Toc193463058"/>
      <w:r w:rsidRPr="00D839FF">
        <w:t>6.1.1</w:t>
      </w:r>
      <w:r w:rsidRPr="00D839FF">
        <w:tab/>
        <w:t>Introduction</w:t>
      </w:r>
      <w:bookmarkEnd w:id="2523"/>
      <w:bookmarkEnd w:id="2524"/>
      <w:bookmarkEnd w:id="2525"/>
      <w:bookmarkEnd w:id="2526"/>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27" w:name="_Toc60777076"/>
      <w:bookmarkStart w:id="2528" w:name="_Toc193445984"/>
      <w:bookmarkStart w:id="2529" w:name="_Toc193451789"/>
      <w:bookmarkStart w:id="2530" w:name="_Toc193463059"/>
      <w:r w:rsidRPr="00D839FF">
        <w:t>6.1.2</w:t>
      </w:r>
      <w:r w:rsidRPr="00D839FF">
        <w:tab/>
        <w:t>Need codes and conditions for optional fields</w:t>
      </w:r>
      <w:bookmarkEnd w:id="2527"/>
      <w:bookmarkEnd w:id="2528"/>
      <w:bookmarkEnd w:id="2529"/>
      <w:bookmarkEnd w:id="2530"/>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31" w:name="_Toc60777077"/>
      <w:bookmarkStart w:id="2532" w:name="_Toc193445985"/>
      <w:bookmarkStart w:id="2533" w:name="_Toc193451790"/>
      <w:bookmarkStart w:id="2534" w:name="_Toc193463060"/>
      <w:r w:rsidRPr="00D839FF">
        <w:t>6.1.3</w:t>
      </w:r>
      <w:r w:rsidRPr="00D839FF">
        <w:tab/>
        <w:t>General rules</w:t>
      </w:r>
      <w:bookmarkEnd w:id="2531"/>
      <w:bookmarkEnd w:id="2532"/>
      <w:bookmarkEnd w:id="2533"/>
      <w:bookmarkEnd w:id="2534"/>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35" w:name="_Toc60777078"/>
      <w:bookmarkStart w:id="2536" w:name="_Toc193445986"/>
      <w:bookmarkStart w:id="2537" w:name="_Toc193451791"/>
      <w:bookmarkStart w:id="2538" w:name="_Toc193463061"/>
      <w:r w:rsidRPr="00D839FF">
        <w:t>6.2</w:t>
      </w:r>
      <w:r w:rsidRPr="00D839FF">
        <w:tab/>
        <w:t>RRC messages</w:t>
      </w:r>
      <w:bookmarkEnd w:id="2535"/>
      <w:bookmarkEnd w:id="2536"/>
      <w:bookmarkEnd w:id="2537"/>
      <w:bookmarkEnd w:id="2538"/>
    </w:p>
    <w:p w14:paraId="4BEF3DEF" w14:textId="77777777" w:rsidR="00394471" w:rsidRPr="00D839FF" w:rsidRDefault="00394471" w:rsidP="00394471">
      <w:pPr>
        <w:pStyle w:val="Heading3"/>
      </w:pPr>
      <w:bookmarkStart w:id="2539" w:name="_Toc60777079"/>
      <w:bookmarkStart w:id="2540" w:name="_Toc193445987"/>
      <w:bookmarkStart w:id="2541" w:name="_Toc193451792"/>
      <w:bookmarkStart w:id="2542" w:name="_Toc193463062"/>
      <w:r w:rsidRPr="00D839FF">
        <w:t>6.2.1</w:t>
      </w:r>
      <w:r w:rsidRPr="00D839FF">
        <w:tab/>
        <w:t>General message structure</w:t>
      </w:r>
      <w:bookmarkEnd w:id="2539"/>
      <w:bookmarkEnd w:id="2540"/>
      <w:bookmarkEnd w:id="2541"/>
      <w:bookmarkEnd w:id="2542"/>
    </w:p>
    <w:p w14:paraId="3427D59D" w14:textId="77777777" w:rsidR="00394471" w:rsidRPr="00D839FF" w:rsidRDefault="00394471" w:rsidP="00394471">
      <w:pPr>
        <w:pStyle w:val="Heading4"/>
        <w:rPr>
          <w:i/>
          <w:iCs/>
          <w:noProof/>
        </w:rPr>
      </w:pPr>
      <w:bookmarkStart w:id="2543" w:name="_Toc60777080"/>
      <w:bookmarkStart w:id="2544" w:name="_Toc193445988"/>
      <w:bookmarkStart w:id="2545" w:name="_Toc193451793"/>
      <w:bookmarkStart w:id="2546" w:name="_Toc193463063"/>
      <w:r w:rsidRPr="00D839FF">
        <w:rPr>
          <w:i/>
          <w:iCs/>
        </w:rPr>
        <w:t>–</w:t>
      </w:r>
      <w:r w:rsidRPr="00D839FF">
        <w:rPr>
          <w:i/>
          <w:iCs/>
        </w:rPr>
        <w:tab/>
      </w:r>
      <w:r w:rsidRPr="00D839FF">
        <w:rPr>
          <w:i/>
          <w:iCs/>
          <w:noProof/>
        </w:rPr>
        <w:t>NR-RRC-Definitions</w:t>
      </w:r>
      <w:bookmarkEnd w:id="2543"/>
      <w:bookmarkEnd w:id="2544"/>
      <w:bookmarkEnd w:id="2545"/>
      <w:bookmarkEnd w:id="2546"/>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47" w:name="_Hlk99920787"/>
    </w:p>
    <w:bookmarkEnd w:id="2547"/>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48" w:name="_Toc60777081"/>
      <w:bookmarkStart w:id="2549" w:name="_Toc193445989"/>
      <w:bookmarkStart w:id="2550" w:name="_Toc193451794"/>
      <w:bookmarkStart w:id="2551" w:name="_Toc193463064"/>
      <w:r w:rsidRPr="00D839FF">
        <w:rPr>
          <w:i/>
          <w:iCs/>
        </w:rPr>
        <w:t>–</w:t>
      </w:r>
      <w:r w:rsidRPr="00D839FF">
        <w:rPr>
          <w:i/>
          <w:iCs/>
        </w:rPr>
        <w:tab/>
        <w:t>BCCH-BCH-Message</w:t>
      </w:r>
      <w:bookmarkEnd w:id="2548"/>
      <w:bookmarkEnd w:id="2549"/>
      <w:bookmarkEnd w:id="2550"/>
      <w:bookmarkEnd w:id="2551"/>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52" w:name="_Toc60777082"/>
      <w:bookmarkStart w:id="2553" w:name="_Toc193445990"/>
      <w:bookmarkStart w:id="2554" w:name="_Toc193451795"/>
      <w:bookmarkStart w:id="2555" w:name="_Toc193463065"/>
      <w:r w:rsidRPr="00D839FF">
        <w:rPr>
          <w:i/>
          <w:iCs/>
        </w:rPr>
        <w:t>–</w:t>
      </w:r>
      <w:r w:rsidRPr="00D839FF">
        <w:rPr>
          <w:i/>
          <w:iCs/>
        </w:rPr>
        <w:tab/>
        <w:t>BCCH-DL-SCH-Message</w:t>
      </w:r>
      <w:bookmarkEnd w:id="2552"/>
      <w:bookmarkEnd w:id="2553"/>
      <w:bookmarkEnd w:id="2554"/>
      <w:bookmarkEnd w:id="2555"/>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56" w:name="_Toc60777083"/>
      <w:bookmarkStart w:id="2557" w:name="_Toc193445991"/>
      <w:bookmarkStart w:id="2558" w:name="_Toc193451796"/>
      <w:bookmarkStart w:id="2559" w:name="_Toc193463066"/>
      <w:r w:rsidRPr="00D839FF">
        <w:t>–</w:t>
      </w:r>
      <w:r w:rsidRPr="00D839FF">
        <w:tab/>
      </w:r>
      <w:r w:rsidRPr="00D839FF">
        <w:rPr>
          <w:i/>
          <w:noProof/>
        </w:rPr>
        <w:t>DL-CCCH-Message</w:t>
      </w:r>
      <w:bookmarkEnd w:id="2556"/>
      <w:bookmarkEnd w:id="2557"/>
      <w:bookmarkEnd w:id="2558"/>
      <w:bookmarkEnd w:id="2559"/>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0" w:name="_Toc60777084"/>
      <w:bookmarkStart w:id="2561" w:name="_Toc193445992"/>
      <w:bookmarkStart w:id="2562" w:name="_Toc193451797"/>
      <w:bookmarkStart w:id="2563" w:name="_Toc193463067"/>
      <w:r w:rsidRPr="00D839FF">
        <w:rPr>
          <w:i/>
          <w:iCs/>
        </w:rPr>
        <w:t>–</w:t>
      </w:r>
      <w:r w:rsidRPr="00D839FF">
        <w:rPr>
          <w:i/>
          <w:iCs/>
        </w:rPr>
        <w:tab/>
      </w:r>
      <w:r w:rsidRPr="00D839FF">
        <w:rPr>
          <w:i/>
          <w:iCs/>
          <w:noProof/>
        </w:rPr>
        <w:t>DL-DCCH-Message</w:t>
      </w:r>
      <w:bookmarkEnd w:id="2560"/>
      <w:bookmarkEnd w:id="2561"/>
      <w:bookmarkEnd w:id="2562"/>
      <w:bookmarkEnd w:id="2563"/>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64" w:name="_Toc193445993"/>
      <w:bookmarkStart w:id="2565" w:name="_Toc193451798"/>
      <w:bookmarkStart w:id="2566" w:name="_Toc193463068"/>
      <w:r w:rsidRPr="00D839FF">
        <w:rPr>
          <w:i/>
          <w:iCs/>
        </w:rPr>
        <w:t>–</w:t>
      </w:r>
      <w:r w:rsidRPr="00D839FF">
        <w:rPr>
          <w:i/>
          <w:iCs/>
        </w:rPr>
        <w:tab/>
        <w:t>MCCH-Message</w:t>
      </w:r>
      <w:bookmarkEnd w:id="2564"/>
      <w:bookmarkEnd w:id="2565"/>
      <w:bookmarkEnd w:id="2566"/>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67" w:name="_Toc193445994"/>
      <w:bookmarkStart w:id="2568" w:name="_Toc193451799"/>
      <w:bookmarkStart w:id="2569" w:name="_Toc193463069"/>
      <w:r w:rsidRPr="00D839FF">
        <w:rPr>
          <w:i/>
          <w:iCs/>
        </w:rPr>
        <w:t>–</w:t>
      </w:r>
      <w:r w:rsidRPr="00D839FF">
        <w:rPr>
          <w:i/>
          <w:iCs/>
        </w:rPr>
        <w:tab/>
        <w:t>MulticastMCCH-Message</w:t>
      </w:r>
      <w:bookmarkEnd w:id="2567"/>
      <w:bookmarkEnd w:id="2568"/>
      <w:bookmarkEnd w:id="2569"/>
    </w:p>
    <w:p w14:paraId="2DD25D44" w14:textId="0F55F47D" w:rsidR="00DF31E6" w:rsidRPr="00D839FF" w:rsidRDefault="00DF31E6" w:rsidP="00DF31E6">
      <w:r w:rsidRPr="00D839FF">
        <w:t xml:space="preserve">The </w:t>
      </w:r>
      <w:bookmarkStart w:id="2570" w:name="_Hlk152352911"/>
      <w:r w:rsidRPr="00D839FF">
        <w:rPr>
          <w:i/>
        </w:rPr>
        <w:t>MulticastMCCH-Message</w:t>
      </w:r>
      <w:bookmarkEnd w:id="2570"/>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71" w:name="_Toc60777085"/>
      <w:bookmarkStart w:id="2572" w:name="_Toc193445995"/>
      <w:bookmarkStart w:id="2573" w:name="_Toc193451800"/>
      <w:bookmarkStart w:id="2574" w:name="_Toc193463070"/>
      <w:r w:rsidRPr="00D839FF">
        <w:rPr>
          <w:i/>
          <w:iCs/>
        </w:rPr>
        <w:t>–</w:t>
      </w:r>
      <w:r w:rsidRPr="00D839FF">
        <w:rPr>
          <w:i/>
          <w:iCs/>
        </w:rPr>
        <w:tab/>
        <w:t>PCCH-Message</w:t>
      </w:r>
      <w:bookmarkEnd w:id="2571"/>
      <w:bookmarkEnd w:id="2572"/>
      <w:bookmarkEnd w:id="2573"/>
      <w:bookmarkEnd w:id="2574"/>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75" w:name="_Toc60777086"/>
      <w:bookmarkStart w:id="2576" w:name="_Toc193445996"/>
      <w:bookmarkStart w:id="2577" w:name="_Toc193451801"/>
      <w:bookmarkStart w:id="2578" w:name="_Toc193463071"/>
      <w:r w:rsidRPr="00D839FF">
        <w:t>–</w:t>
      </w:r>
      <w:r w:rsidRPr="00D839FF">
        <w:tab/>
      </w:r>
      <w:r w:rsidRPr="00D839FF">
        <w:rPr>
          <w:i/>
          <w:noProof/>
        </w:rPr>
        <w:t>UL-CCCH-Message</w:t>
      </w:r>
      <w:bookmarkEnd w:id="2575"/>
      <w:bookmarkEnd w:id="2576"/>
      <w:bookmarkEnd w:id="2577"/>
      <w:bookmarkEnd w:id="2578"/>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79" w:name="_Toc60777087"/>
      <w:bookmarkStart w:id="2580" w:name="_Toc193445997"/>
      <w:bookmarkStart w:id="2581" w:name="_Toc193451802"/>
      <w:bookmarkStart w:id="2582" w:name="_Toc193463072"/>
      <w:r w:rsidRPr="00D839FF">
        <w:rPr>
          <w:i/>
          <w:iCs/>
        </w:rPr>
        <w:t>–</w:t>
      </w:r>
      <w:r w:rsidRPr="00D839FF">
        <w:rPr>
          <w:i/>
          <w:iCs/>
        </w:rPr>
        <w:tab/>
        <w:t>UL-CCCH1-Message</w:t>
      </w:r>
      <w:bookmarkEnd w:id="2579"/>
      <w:bookmarkEnd w:id="2580"/>
      <w:bookmarkEnd w:id="2581"/>
      <w:bookmarkEnd w:id="2582"/>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83" w:name="_Toc60777088"/>
      <w:bookmarkStart w:id="2584" w:name="_Toc193445998"/>
      <w:bookmarkStart w:id="2585" w:name="_Toc193451803"/>
      <w:bookmarkStart w:id="2586" w:name="_Toc193463073"/>
      <w:r w:rsidRPr="00D839FF">
        <w:rPr>
          <w:i/>
          <w:iCs/>
        </w:rPr>
        <w:t>–</w:t>
      </w:r>
      <w:r w:rsidRPr="00D839FF">
        <w:rPr>
          <w:i/>
          <w:iCs/>
        </w:rPr>
        <w:tab/>
      </w:r>
      <w:r w:rsidRPr="00D839FF">
        <w:rPr>
          <w:i/>
          <w:iCs/>
          <w:noProof/>
        </w:rPr>
        <w:t>UL-DCCH-Message</w:t>
      </w:r>
      <w:bookmarkEnd w:id="2583"/>
      <w:bookmarkEnd w:id="2584"/>
      <w:bookmarkEnd w:id="2585"/>
      <w:bookmarkEnd w:id="2586"/>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87" w:name="_Toc60777089"/>
      <w:bookmarkStart w:id="2588" w:name="_Toc193445999"/>
      <w:bookmarkStart w:id="2589" w:name="_Toc193451804"/>
      <w:bookmarkStart w:id="2590" w:name="_Toc193463074"/>
      <w:bookmarkStart w:id="2591" w:name="_Hlk54206646"/>
      <w:r w:rsidRPr="00D839FF">
        <w:t>6.2.2</w:t>
      </w:r>
      <w:r w:rsidRPr="00D839FF">
        <w:tab/>
        <w:t>Message definitions</w:t>
      </w:r>
      <w:bookmarkEnd w:id="2587"/>
      <w:bookmarkEnd w:id="2588"/>
      <w:bookmarkEnd w:id="2589"/>
      <w:bookmarkEnd w:id="2590"/>
    </w:p>
    <w:p w14:paraId="67F253FE" w14:textId="77777777" w:rsidR="00394471" w:rsidRPr="00D839FF" w:rsidRDefault="00394471" w:rsidP="00394471">
      <w:pPr>
        <w:pStyle w:val="Heading4"/>
        <w:rPr>
          <w:rFonts w:eastAsia="SimSun"/>
        </w:rPr>
      </w:pPr>
      <w:bookmarkStart w:id="2592" w:name="_Toc60777090"/>
      <w:bookmarkStart w:id="2593" w:name="_Toc193446000"/>
      <w:bookmarkStart w:id="2594" w:name="_Toc193451805"/>
      <w:bookmarkStart w:id="2595" w:name="_Toc193463075"/>
      <w:bookmarkEnd w:id="2591"/>
      <w:r w:rsidRPr="00D839FF">
        <w:t>–</w:t>
      </w:r>
      <w:r w:rsidRPr="00D839FF">
        <w:tab/>
      </w:r>
      <w:r w:rsidRPr="00D839FF">
        <w:rPr>
          <w:rFonts w:eastAsia="SimSun"/>
          <w:i/>
          <w:noProof/>
        </w:rPr>
        <w:t>CounterCheck</w:t>
      </w:r>
      <w:bookmarkEnd w:id="2592"/>
      <w:bookmarkEnd w:id="2593"/>
      <w:bookmarkEnd w:id="2594"/>
      <w:bookmarkEnd w:id="2595"/>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596" w:name="_Toc60777091"/>
      <w:bookmarkStart w:id="2597" w:name="_Toc193446001"/>
      <w:bookmarkStart w:id="2598" w:name="_Toc193451806"/>
      <w:bookmarkStart w:id="2599" w:name="_Toc193463076"/>
      <w:r w:rsidRPr="00D839FF">
        <w:t>–</w:t>
      </w:r>
      <w:r w:rsidRPr="00D839FF">
        <w:tab/>
      </w:r>
      <w:r w:rsidRPr="00D839FF">
        <w:rPr>
          <w:rFonts w:eastAsia="SimSun"/>
          <w:i/>
          <w:noProof/>
        </w:rPr>
        <w:t>CounterCheckResponse</w:t>
      </w:r>
      <w:bookmarkEnd w:id="2596"/>
      <w:bookmarkEnd w:id="2597"/>
      <w:bookmarkEnd w:id="2598"/>
      <w:bookmarkEnd w:id="2599"/>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0" w:name="_Toc60777092"/>
      <w:bookmarkStart w:id="2601" w:name="_Toc193446002"/>
      <w:bookmarkStart w:id="2602" w:name="_Toc193451807"/>
      <w:bookmarkStart w:id="2603" w:name="_Toc193463077"/>
      <w:r w:rsidRPr="00D839FF">
        <w:t>–</w:t>
      </w:r>
      <w:r w:rsidRPr="00D839FF">
        <w:tab/>
      </w:r>
      <w:r w:rsidRPr="00D839FF">
        <w:rPr>
          <w:bCs/>
          <w:i/>
          <w:iCs/>
          <w:noProof/>
        </w:rPr>
        <w:t>DedicatedSIBRequest</w:t>
      </w:r>
      <w:bookmarkEnd w:id="2600"/>
      <w:bookmarkEnd w:id="2601"/>
      <w:bookmarkEnd w:id="2602"/>
      <w:bookmarkEnd w:id="2603"/>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04" w:name="_Toc60777093"/>
      <w:bookmarkStart w:id="2605" w:name="_Toc193446003"/>
      <w:bookmarkStart w:id="2606" w:name="_Toc193451808"/>
      <w:bookmarkStart w:id="2607" w:name="_Toc193463078"/>
      <w:r w:rsidRPr="00D839FF">
        <w:t>–</w:t>
      </w:r>
      <w:r w:rsidRPr="00D839FF">
        <w:tab/>
      </w:r>
      <w:r w:rsidRPr="00D839FF">
        <w:rPr>
          <w:i/>
          <w:iCs/>
        </w:rPr>
        <w:t>DLDedicatedMessageSegment</w:t>
      </w:r>
      <w:bookmarkEnd w:id="2604"/>
      <w:bookmarkEnd w:id="2605"/>
      <w:bookmarkEnd w:id="2606"/>
      <w:bookmarkEnd w:id="2607"/>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08" w:name="_Toc60777094"/>
      <w:bookmarkStart w:id="2609" w:name="_Toc193446004"/>
      <w:bookmarkStart w:id="2610" w:name="_Toc193451809"/>
      <w:bookmarkStart w:id="2611" w:name="_Toc193463079"/>
      <w:r w:rsidRPr="00D839FF">
        <w:t>–</w:t>
      </w:r>
      <w:r w:rsidRPr="00D839FF">
        <w:tab/>
      </w:r>
      <w:r w:rsidRPr="00D839FF">
        <w:rPr>
          <w:i/>
        </w:rPr>
        <w:t>DLInformationTransfer</w:t>
      </w:r>
      <w:bookmarkEnd w:id="2608"/>
      <w:bookmarkEnd w:id="2609"/>
      <w:bookmarkEnd w:id="2610"/>
      <w:bookmarkEnd w:id="2611"/>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12" w:name="_Toc60777095"/>
      <w:bookmarkStart w:id="2613" w:name="_Toc193446005"/>
      <w:bookmarkStart w:id="2614" w:name="_Toc193451810"/>
      <w:bookmarkStart w:id="2615" w:name="_Toc193463080"/>
      <w:r w:rsidRPr="00D839FF">
        <w:rPr>
          <w:i/>
          <w:iCs/>
        </w:rPr>
        <w:t>–</w:t>
      </w:r>
      <w:r w:rsidRPr="00D839FF">
        <w:rPr>
          <w:i/>
          <w:iCs/>
        </w:rPr>
        <w:tab/>
        <w:t>DL</w:t>
      </w:r>
      <w:r w:rsidRPr="00D839FF">
        <w:rPr>
          <w:i/>
          <w:iCs/>
          <w:noProof/>
        </w:rPr>
        <w:t>InformationTransferMRDC</w:t>
      </w:r>
      <w:bookmarkEnd w:id="2612"/>
      <w:bookmarkEnd w:id="2613"/>
      <w:bookmarkEnd w:id="2614"/>
      <w:bookmarkEnd w:id="2615"/>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16" w:name="_Toc60777096"/>
      <w:bookmarkStart w:id="2617" w:name="_Toc193446006"/>
      <w:bookmarkStart w:id="2618" w:name="_Toc193451811"/>
      <w:bookmarkStart w:id="2619" w:name="_Toc193463081"/>
      <w:r w:rsidRPr="00D839FF">
        <w:t>–</w:t>
      </w:r>
      <w:r w:rsidRPr="00D839FF">
        <w:tab/>
      </w:r>
      <w:r w:rsidRPr="00D839FF">
        <w:rPr>
          <w:i/>
          <w:noProof/>
        </w:rPr>
        <w:t>FailureInformation</w:t>
      </w:r>
      <w:bookmarkEnd w:id="2616"/>
      <w:bookmarkEnd w:id="2617"/>
      <w:bookmarkEnd w:id="2618"/>
      <w:bookmarkEnd w:id="2619"/>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0" w:name="_Toc60777097"/>
      <w:bookmarkStart w:id="2621" w:name="_Toc193446007"/>
      <w:bookmarkStart w:id="2622" w:name="_Toc193451812"/>
      <w:bookmarkStart w:id="2623" w:name="_Toc193463082"/>
      <w:r w:rsidRPr="00D839FF">
        <w:t>–</w:t>
      </w:r>
      <w:r w:rsidRPr="00D839FF">
        <w:tab/>
      </w:r>
      <w:r w:rsidRPr="00D839FF">
        <w:rPr>
          <w:rFonts w:eastAsia="SimSun"/>
          <w:i/>
          <w:iCs/>
        </w:rPr>
        <w:t>IABOtherInformation</w:t>
      </w:r>
      <w:bookmarkEnd w:id="2620"/>
      <w:bookmarkEnd w:id="2621"/>
      <w:bookmarkEnd w:id="2622"/>
      <w:bookmarkEnd w:id="2623"/>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24" w:name="_Toc193446008"/>
      <w:bookmarkStart w:id="2625" w:name="_Toc193451813"/>
      <w:bookmarkStart w:id="2626" w:name="_Toc193463083"/>
      <w:r w:rsidRPr="00D839FF">
        <w:rPr>
          <w:i/>
          <w:iCs/>
        </w:rPr>
        <w:t>–</w:t>
      </w:r>
      <w:r w:rsidRPr="00D839FF">
        <w:rPr>
          <w:i/>
          <w:iCs/>
        </w:rPr>
        <w:tab/>
        <w:t>IndirectPathFailureInformation</w:t>
      </w:r>
      <w:bookmarkEnd w:id="2624"/>
      <w:bookmarkEnd w:id="2625"/>
      <w:bookmarkEnd w:id="2626"/>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27" w:name="_Toc60777098"/>
    </w:p>
    <w:p w14:paraId="226E6A39" w14:textId="56D740EF" w:rsidR="00394471" w:rsidRPr="00D839FF" w:rsidRDefault="00394471" w:rsidP="00394471">
      <w:pPr>
        <w:pStyle w:val="Heading4"/>
        <w:rPr>
          <w:rFonts w:eastAsia="MS Mincho"/>
        </w:rPr>
      </w:pPr>
      <w:bookmarkStart w:id="2628" w:name="_Toc193446009"/>
      <w:bookmarkStart w:id="2629" w:name="_Toc193451814"/>
      <w:bookmarkStart w:id="2630" w:name="_Toc193463084"/>
      <w:r w:rsidRPr="00D839FF">
        <w:rPr>
          <w:rFonts w:eastAsia="MS Mincho"/>
        </w:rPr>
        <w:t>–</w:t>
      </w:r>
      <w:r w:rsidRPr="00D839FF">
        <w:rPr>
          <w:rFonts w:eastAsia="MS Mincho"/>
        </w:rPr>
        <w:tab/>
      </w:r>
      <w:r w:rsidRPr="00D839FF">
        <w:rPr>
          <w:rFonts w:eastAsia="MS Mincho"/>
          <w:i/>
        </w:rPr>
        <w:t>LocationMeasurementIndication</w:t>
      </w:r>
      <w:bookmarkEnd w:id="2627"/>
      <w:bookmarkEnd w:id="2628"/>
      <w:bookmarkEnd w:id="2629"/>
      <w:bookmarkEnd w:id="2630"/>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31" w:name="_Toc60777099"/>
      <w:bookmarkStart w:id="2632" w:name="_Toc193446010"/>
      <w:bookmarkStart w:id="2633" w:name="_Toc193451815"/>
      <w:bookmarkStart w:id="2634" w:name="_Toc193463085"/>
      <w:r w:rsidRPr="00D839FF">
        <w:rPr>
          <w:rFonts w:eastAsia="MS Mincho"/>
        </w:rPr>
        <w:t>–</w:t>
      </w:r>
      <w:r w:rsidRPr="00D839FF">
        <w:rPr>
          <w:rFonts w:eastAsia="MS Mincho"/>
        </w:rPr>
        <w:tab/>
      </w:r>
      <w:r w:rsidRPr="00D839FF">
        <w:rPr>
          <w:rFonts w:eastAsia="MS Mincho"/>
          <w:i/>
        </w:rPr>
        <w:t>LoggedMeasurementConfiguration</w:t>
      </w:r>
      <w:bookmarkEnd w:id="2631"/>
      <w:bookmarkEnd w:id="2632"/>
      <w:bookmarkEnd w:id="2633"/>
      <w:bookmarkEnd w:id="2634"/>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35" w:name="_Toc193446011"/>
      <w:bookmarkStart w:id="2636" w:name="_Toc193451816"/>
      <w:bookmarkStart w:id="2637" w:name="_Toc193463086"/>
      <w:r w:rsidRPr="00D839FF">
        <w:rPr>
          <w:i/>
          <w:iCs/>
        </w:rPr>
        <w:t>–</w:t>
      </w:r>
      <w:r w:rsidRPr="00D839FF">
        <w:rPr>
          <w:i/>
          <w:iCs/>
        </w:rPr>
        <w:tab/>
        <w:t>MBSBroadcastConfiguration</w:t>
      </w:r>
      <w:bookmarkEnd w:id="2635"/>
      <w:bookmarkEnd w:id="2636"/>
      <w:bookmarkEnd w:id="2637"/>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38" w:name="_Toc193446012"/>
      <w:bookmarkStart w:id="2639" w:name="_Toc193451817"/>
      <w:bookmarkStart w:id="2640" w:name="_Toc193463087"/>
      <w:r w:rsidRPr="00D839FF">
        <w:rPr>
          <w:i/>
          <w:iCs/>
        </w:rPr>
        <w:t>–</w:t>
      </w:r>
      <w:r w:rsidRPr="00D839FF">
        <w:rPr>
          <w:i/>
          <w:iCs/>
        </w:rPr>
        <w:tab/>
        <w:t>MBSInterestIndication</w:t>
      </w:r>
      <w:bookmarkEnd w:id="2638"/>
      <w:bookmarkEnd w:id="2639"/>
      <w:bookmarkEnd w:id="2640"/>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41" w:name="_Toc193446013"/>
      <w:bookmarkStart w:id="2642" w:name="_Toc193451818"/>
      <w:bookmarkStart w:id="2643" w:name="_Toc193463088"/>
      <w:r w:rsidRPr="00D839FF">
        <w:rPr>
          <w:i/>
          <w:iCs/>
        </w:rPr>
        <w:t>–</w:t>
      </w:r>
      <w:r w:rsidRPr="00D839FF">
        <w:rPr>
          <w:i/>
          <w:iCs/>
        </w:rPr>
        <w:tab/>
        <w:t>MBSMulticastConfiguration</w:t>
      </w:r>
      <w:bookmarkEnd w:id="2641"/>
      <w:bookmarkEnd w:id="2642"/>
      <w:bookmarkEnd w:id="2643"/>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44" w:name="_Toc60777100"/>
      <w:bookmarkStart w:id="2645" w:name="_Toc193446014"/>
      <w:bookmarkStart w:id="2646" w:name="_Toc193451819"/>
      <w:bookmarkStart w:id="2647" w:name="_Toc193463089"/>
      <w:r w:rsidRPr="00D839FF">
        <w:rPr>
          <w:i/>
          <w:iCs/>
        </w:rPr>
        <w:t>–</w:t>
      </w:r>
      <w:r w:rsidRPr="00D839FF">
        <w:rPr>
          <w:i/>
          <w:iCs/>
        </w:rPr>
        <w:tab/>
        <w:t>MCGFailureInformation</w:t>
      </w:r>
      <w:bookmarkEnd w:id="2644"/>
      <w:bookmarkEnd w:id="2645"/>
      <w:bookmarkEnd w:id="2646"/>
      <w:bookmarkEnd w:id="2647"/>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48" w:name="_Toc60777101"/>
      <w:bookmarkStart w:id="2649" w:name="_Toc193446015"/>
      <w:bookmarkStart w:id="2650" w:name="_Toc193451820"/>
      <w:bookmarkStart w:id="2651" w:name="_Toc193463090"/>
      <w:r w:rsidRPr="00D839FF">
        <w:rPr>
          <w:rFonts w:eastAsia="MS Mincho"/>
        </w:rPr>
        <w:t>–</w:t>
      </w:r>
      <w:r w:rsidRPr="00D839FF">
        <w:rPr>
          <w:rFonts w:eastAsia="MS Mincho"/>
        </w:rPr>
        <w:tab/>
      </w:r>
      <w:r w:rsidRPr="00D839FF">
        <w:rPr>
          <w:rFonts w:eastAsia="MS Mincho"/>
          <w:i/>
        </w:rPr>
        <w:t>MeasurementReport</w:t>
      </w:r>
      <w:bookmarkEnd w:id="2648"/>
      <w:bookmarkEnd w:id="2649"/>
      <w:bookmarkEnd w:id="2650"/>
      <w:bookmarkEnd w:id="2651"/>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52" w:name="_Toc193446016"/>
      <w:bookmarkStart w:id="2653" w:name="_Toc193451821"/>
      <w:bookmarkStart w:id="2654" w:name="_Toc193463091"/>
      <w:r w:rsidRPr="00D839FF">
        <w:rPr>
          <w:rFonts w:eastAsia="MS Mincho"/>
        </w:rPr>
        <w:t>–</w:t>
      </w:r>
      <w:r w:rsidRPr="00D839FF">
        <w:rPr>
          <w:rFonts w:eastAsia="MS Mincho"/>
        </w:rPr>
        <w:tab/>
      </w:r>
      <w:r w:rsidRPr="00D839FF">
        <w:rPr>
          <w:rFonts w:eastAsia="MS Mincho"/>
          <w:i/>
        </w:rPr>
        <w:t>MeasurementReportAppLayer</w:t>
      </w:r>
      <w:bookmarkEnd w:id="2652"/>
      <w:bookmarkEnd w:id="2653"/>
      <w:bookmarkEnd w:id="2654"/>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t>MeasurementReportAppLayer message</w:t>
      </w:r>
    </w:p>
    <w:p w14:paraId="503D680A" w14:textId="77777777" w:rsidR="00811135" w:rsidRPr="00D839FF" w:rsidRDefault="00811135" w:rsidP="00D839FF">
      <w:pPr>
        <w:pStyle w:val="PL"/>
        <w:rPr>
          <w:color w:val="808080"/>
        </w:rPr>
      </w:pPr>
      <w:bookmarkStart w:id="2655"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56"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56"/>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55"/>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57"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57"/>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58" w:name="_Toc60777102"/>
      <w:bookmarkStart w:id="2659" w:name="_Toc193446017"/>
      <w:bookmarkStart w:id="2660" w:name="_Toc193451822"/>
      <w:bookmarkStart w:id="2661" w:name="_Toc193463092"/>
      <w:r w:rsidRPr="00D839FF">
        <w:t>–</w:t>
      </w:r>
      <w:r w:rsidRPr="00D839FF">
        <w:tab/>
      </w:r>
      <w:r w:rsidRPr="00D839FF">
        <w:rPr>
          <w:i/>
        </w:rPr>
        <w:t>MIB</w:t>
      </w:r>
      <w:bookmarkEnd w:id="2658"/>
      <w:bookmarkEnd w:id="2659"/>
      <w:bookmarkEnd w:id="2660"/>
      <w:bookmarkEnd w:id="2661"/>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62" w:name="_Toc60777103"/>
      <w:bookmarkStart w:id="2663" w:name="_Toc193446018"/>
      <w:bookmarkStart w:id="2664" w:name="_Toc193451823"/>
      <w:bookmarkStart w:id="2665" w:name="_Toc193463093"/>
      <w:r w:rsidRPr="00D839FF">
        <w:t>–</w:t>
      </w:r>
      <w:r w:rsidRPr="00D839FF">
        <w:tab/>
      </w:r>
      <w:r w:rsidRPr="00D839FF">
        <w:rPr>
          <w:i/>
        </w:rPr>
        <w:t>MobilityFromNRCommand</w:t>
      </w:r>
      <w:bookmarkEnd w:id="2662"/>
      <w:bookmarkEnd w:id="2663"/>
      <w:bookmarkEnd w:id="2664"/>
      <w:bookmarkEnd w:id="2665"/>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66" w:name="_Toc60777104"/>
      <w:bookmarkStart w:id="2667" w:name="_Toc193446019"/>
      <w:bookmarkStart w:id="2668" w:name="_Toc193451824"/>
      <w:bookmarkStart w:id="2669" w:name="_Toc193463094"/>
      <w:r w:rsidRPr="00D839FF">
        <w:t>–</w:t>
      </w:r>
      <w:r w:rsidRPr="00D839FF">
        <w:tab/>
      </w:r>
      <w:r w:rsidRPr="00D839FF">
        <w:rPr>
          <w:i/>
        </w:rPr>
        <w:t>Paging</w:t>
      </w:r>
      <w:bookmarkEnd w:id="2666"/>
      <w:bookmarkEnd w:id="2667"/>
      <w:bookmarkEnd w:id="2668"/>
      <w:bookmarkEnd w:id="2669"/>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0" w:name="_Toc60777105"/>
      <w:bookmarkStart w:id="2671" w:name="_Toc193446020"/>
      <w:bookmarkStart w:id="2672" w:name="_Toc193451825"/>
      <w:bookmarkStart w:id="2673" w:name="_Toc193463095"/>
      <w:r w:rsidRPr="00D839FF">
        <w:t>–</w:t>
      </w:r>
      <w:r w:rsidRPr="00D839FF">
        <w:tab/>
      </w:r>
      <w:r w:rsidRPr="00D839FF">
        <w:rPr>
          <w:i/>
          <w:noProof/>
        </w:rPr>
        <w:t>RRCReestablishment</w:t>
      </w:r>
      <w:bookmarkEnd w:id="2670"/>
      <w:bookmarkEnd w:id="2671"/>
      <w:bookmarkEnd w:id="2672"/>
      <w:bookmarkEnd w:id="2673"/>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74" w:name="_Toc60777106"/>
      <w:bookmarkStart w:id="2675" w:name="_Toc193446021"/>
      <w:bookmarkStart w:id="2676" w:name="_Toc193451826"/>
      <w:bookmarkStart w:id="2677" w:name="_Toc193463096"/>
      <w:r w:rsidRPr="00D839FF">
        <w:t>–</w:t>
      </w:r>
      <w:r w:rsidRPr="00D839FF">
        <w:tab/>
      </w:r>
      <w:r w:rsidRPr="00D839FF">
        <w:rPr>
          <w:i/>
          <w:noProof/>
        </w:rPr>
        <w:t>RRCReestablishmentComplete</w:t>
      </w:r>
      <w:bookmarkEnd w:id="2674"/>
      <w:bookmarkEnd w:id="2675"/>
      <w:bookmarkEnd w:id="2676"/>
      <w:bookmarkEnd w:id="2677"/>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78" w:name="_Toc60777107"/>
      <w:bookmarkStart w:id="2679" w:name="_Toc193446022"/>
      <w:bookmarkStart w:id="2680" w:name="_Toc193451827"/>
      <w:bookmarkStart w:id="2681" w:name="_Toc193463097"/>
      <w:r w:rsidRPr="00D839FF">
        <w:t>–</w:t>
      </w:r>
      <w:r w:rsidRPr="00D839FF">
        <w:tab/>
      </w:r>
      <w:r w:rsidRPr="00D839FF">
        <w:rPr>
          <w:i/>
          <w:noProof/>
        </w:rPr>
        <w:t>RRCReestablishmentRequest</w:t>
      </w:r>
      <w:bookmarkEnd w:id="2678"/>
      <w:bookmarkEnd w:id="2679"/>
      <w:bookmarkEnd w:id="2680"/>
      <w:bookmarkEnd w:id="2681"/>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82" w:name="_Toc60777108"/>
      <w:bookmarkStart w:id="2683" w:name="_Toc193446023"/>
      <w:bookmarkStart w:id="2684" w:name="_Toc193451828"/>
      <w:bookmarkStart w:id="2685" w:name="_Toc193463098"/>
      <w:r w:rsidRPr="00D839FF">
        <w:t>–</w:t>
      </w:r>
      <w:r w:rsidRPr="00D839FF">
        <w:tab/>
      </w:r>
      <w:r w:rsidRPr="00D839FF">
        <w:rPr>
          <w:i/>
          <w:noProof/>
        </w:rPr>
        <w:t>RRCReconfiguration</w:t>
      </w:r>
      <w:bookmarkEnd w:id="2682"/>
      <w:bookmarkEnd w:id="2683"/>
      <w:bookmarkEnd w:id="2684"/>
      <w:bookmarkEnd w:id="2685"/>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86" w:name="_Toc60777109"/>
      <w:bookmarkStart w:id="2687" w:name="_Toc193446024"/>
      <w:bookmarkStart w:id="2688" w:name="_Toc193451829"/>
      <w:bookmarkStart w:id="2689" w:name="_Toc193463099"/>
      <w:r w:rsidRPr="00D839FF">
        <w:rPr>
          <w:i/>
          <w:iCs/>
        </w:rPr>
        <w:t>–</w:t>
      </w:r>
      <w:r w:rsidRPr="00D839FF">
        <w:rPr>
          <w:i/>
          <w:iCs/>
        </w:rPr>
        <w:tab/>
      </w:r>
      <w:r w:rsidRPr="00D839FF">
        <w:rPr>
          <w:i/>
          <w:iCs/>
          <w:noProof/>
        </w:rPr>
        <w:t>RRCReconfigurationComplete</w:t>
      </w:r>
      <w:bookmarkEnd w:id="2686"/>
      <w:bookmarkEnd w:id="2687"/>
      <w:bookmarkEnd w:id="2688"/>
      <w:bookmarkEnd w:id="2689"/>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0" w:name="_Toc60777110"/>
      <w:bookmarkStart w:id="2691" w:name="_Toc193446025"/>
      <w:bookmarkStart w:id="2692" w:name="_Toc193451830"/>
      <w:bookmarkStart w:id="2693" w:name="_Toc193463100"/>
      <w:r w:rsidRPr="00D839FF">
        <w:t>–</w:t>
      </w:r>
      <w:r w:rsidRPr="00D839FF">
        <w:tab/>
      </w:r>
      <w:r w:rsidRPr="00D839FF">
        <w:rPr>
          <w:i/>
          <w:noProof/>
        </w:rPr>
        <w:t>RRCReject</w:t>
      </w:r>
      <w:bookmarkEnd w:id="2690"/>
      <w:bookmarkEnd w:id="2691"/>
      <w:bookmarkEnd w:id="2692"/>
      <w:bookmarkEnd w:id="2693"/>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694" w:name="_Toc60777111"/>
      <w:bookmarkStart w:id="2695" w:name="_Toc193446026"/>
      <w:bookmarkStart w:id="2696" w:name="_Toc193451831"/>
      <w:bookmarkStart w:id="2697" w:name="_Toc193463101"/>
      <w:r w:rsidRPr="00D839FF">
        <w:t>–</w:t>
      </w:r>
      <w:r w:rsidRPr="00D839FF">
        <w:tab/>
      </w:r>
      <w:r w:rsidRPr="00D839FF">
        <w:rPr>
          <w:i/>
          <w:noProof/>
        </w:rPr>
        <w:t>RRCRelease</w:t>
      </w:r>
      <w:bookmarkEnd w:id="2694"/>
      <w:bookmarkEnd w:id="2695"/>
      <w:bookmarkEnd w:id="2696"/>
      <w:bookmarkEnd w:id="2697"/>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698" w:name="_Hlk95905177"/>
      <w:r w:rsidRPr="00D839FF">
        <w:t>cg-SDT-TA-Valid</w:t>
      </w:r>
      <w:bookmarkEnd w:id="2698"/>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699" w:name="OLE_LINK39"/>
            <w:r w:rsidRPr="00D839FF">
              <w:rPr>
                <w:b/>
                <w:bCs/>
                <w:i/>
                <w:iCs/>
              </w:rPr>
              <w:t>allowedCG-List</w:t>
            </w:r>
          </w:p>
          <w:bookmarkEnd w:id="2699"/>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1F4FA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1F4FA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731A6A">
            <w:pPr>
              <w:pStyle w:val="TAL"/>
              <w:rPr>
                <w:b/>
                <w:bCs/>
                <w:i/>
                <w:iCs/>
              </w:rPr>
            </w:pPr>
            <w:r w:rsidRPr="00D839FF">
              <w:rPr>
                <w:b/>
                <w:bCs/>
                <w:i/>
                <w:iCs/>
              </w:rPr>
              <w:t>srs-PosRRC-InactiveAggBW-AdditionalCarriersPerVA</w:t>
            </w:r>
          </w:p>
          <w:p w14:paraId="1BA398A7" w14:textId="77777777" w:rsidR="004E25C9" w:rsidRPr="00D839FF" w:rsidRDefault="004E25C9" w:rsidP="00731A6A">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731A6A">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731A6A">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1F4FA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1F4FA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0" w:name="_Toc60777112"/>
      <w:bookmarkStart w:id="2701" w:name="_Toc193446027"/>
      <w:bookmarkStart w:id="2702" w:name="_Toc193451832"/>
      <w:bookmarkStart w:id="2703" w:name="_Toc193463102"/>
      <w:r w:rsidRPr="00D839FF">
        <w:t>–</w:t>
      </w:r>
      <w:r w:rsidRPr="00D839FF">
        <w:tab/>
      </w:r>
      <w:r w:rsidRPr="00D839FF">
        <w:rPr>
          <w:i/>
          <w:noProof/>
        </w:rPr>
        <w:t>RRCResume</w:t>
      </w:r>
      <w:bookmarkEnd w:id="2700"/>
      <w:bookmarkEnd w:id="2701"/>
      <w:bookmarkEnd w:id="2702"/>
      <w:bookmarkEnd w:id="2703"/>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04" w:name="_Toc60777113"/>
      <w:bookmarkStart w:id="2705" w:name="_Toc193446028"/>
      <w:bookmarkStart w:id="2706" w:name="_Toc193451833"/>
      <w:bookmarkStart w:id="2707" w:name="_Toc193463103"/>
      <w:r w:rsidRPr="00D839FF">
        <w:t>–</w:t>
      </w:r>
      <w:r w:rsidRPr="00D839FF">
        <w:tab/>
      </w:r>
      <w:r w:rsidRPr="00D839FF">
        <w:rPr>
          <w:i/>
          <w:noProof/>
        </w:rPr>
        <w:t>RRCResumeComplete</w:t>
      </w:r>
      <w:bookmarkEnd w:id="2704"/>
      <w:bookmarkEnd w:id="2705"/>
      <w:bookmarkEnd w:id="2706"/>
      <w:bookmarkEnd w:id="2707"/>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08" w:name="_Toc60777114"/>
      <w:bookmarkStart w:id="2709" w:name="_Toc193446029"/>
      <w:bookmarkStart w:id="2710" w:name="_Toc193451834"/>
      <w:bookmarkStart w:id="2711" w:name="_Toc193463104"/>
      <w:r w:rsidRPr="00D839FF">
        <w:t>–</w:t>
      </w:r>
      <w:r w:rsidRPr="00D839FF">
        <w:tab/>
      </w:r>
      <w:r w:rsidRPr="00D839FF">
        <w:rPr>
          <w:i/>
          <w:noProof/>
        </w:rPr>
        <w:t>RRCResumeRequest</w:t>
      </w:r>
      <w:bookmarkEnd w:id="2708"/>
      <w:bookmarkEnd w:id="2709"/>
      <w:bookmarkEnd w:id="2710"/>
      <w:bookmarkEnd w:id="2711"/>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12" w:name="_Toc60777115"/>
      <w:bookmarkStart w:id="2713" w:name="_Toc193446030"/>
      <w:bookmarkStart w:id="2714" w:name="_Toc193451835"/>
      <w:bookmarkStart w:id="2715" w:name="_Toc193463105"/>
      <w:r w:rsidRPr="00D839FF">
        <w:t>–</w:t>
      </w:r>
      <w:r w:rsidRPr="00D839FF">
        <w:tab/>
      </w:r>
      <w:r w:rsidRPr="00D839FF">
        <w:rPr>
          <w:i/>
          <w:noProof/>
        </w:rPr>
        <w:t>RRCResumeRequest1</w:t>
      </w:r>
      <w:bookmarkEnd w:id="2712"/>
      <w:bookmarkEnd w:id="2713"/>
      <w:bookmarkEnd w:id="2714"/>
      <w:bookmarkEnd w:id="2715"/>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16" w:name="_Toc60777116"/>
      <w:bookmarkStart w:id="2717" w:name="_Toc193446031"/>
      <w:bookmarkStart w:id="2718" w:name="_Toc193451836"/>
      <w:bookmarkStart w:id="2719" w:name="_Toc193463106"/>
      <w:r w:rsidRPr="00D839FF">
        <w:t>–</w:t>
      </w:r>
      <w:r w:rsidRPr="00D839FF">
        <w:tab/>
      </w:r>
      <w:r w:rsidRPr="00D839FF">
        <w:rPr>
          <w:i/>
          <w:noProof/>
        </w:rPr>
        <w:t>RRCSetup</w:t>
      </w:r>
      <w:bookmarkEnd w:id="2716"/>
      <w:bookmarkEnd w:id="2717"/>
      <w:bookmarkEnd w:id="2718"/>
      <w:bookmarkEnd w:id="2719"/>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0" w:name="_Toc60777117"/>
      <w:bookmarkStart w:id="2721" w:name="_Toc193446032"/>
      <w:bookmarkStart w:id="2722" w:name="_Toc193451837"/>
      <w:bookmarkStart w:id="2723" w:name="_Toc193463107"/>
      <w:r w:rsidRPr="00D839FF">
        <w:t>–</w:t>
      </w:r>
      <w:r w:rsidRPr="00D839FF">
        <w:tab/>
      </w:r>
      <w:r w:rsidRPr="00D839FF">
        <w:rPr>
          <w:i/>
          <w:noProof/>
        </w:rPr>
        <w:t>RRCSetupComplete</w:t>
      </w:r>
      <w:bookmarkEnd w:id="2720"/>
      <w:bookmarkEnd w:id="2721"/>
      <w:bookmarkEnd w:id="2722"/>
      <w:bookmarkEnd w:id="2723"/>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24" w:name="_Toc60777118"/>
      <w:bookmarkStart w:id="2725" w:name="_Toc193446033"/>
      <w:bookmarkStart w:id="2726" w:name="_Toc193451838"/>
      <w:bookmarkStart w:id="2727" w:name="_Toc193463108"/>
      <w:r w:rsidRPr="00D839FF">
        <w:rPr>
          <w:i/>
          <w:iCs/>
        </w:rPr>
        <w:t>–</w:t>
      </w:r>
      <w:r w:rsidRPr="00D839FF">
        <w:rPr>
          <w:i/>
          <w:iCs/>
        </w:rPr>
        <w:tab/>
      </w:r>
      <w:r w:rsidRPr="00D839FF">
        <w:rPr>
          <w:i/>
          <w:iCs/>
          <w:noProof/>
        </w:rPr>
        <w:t>RRCSetupRequest</w:t>
      </w:r>
      <w:bookmarkEnd w:id="2724"/>
      <w:bookmarkEnd w:id="2725"/>
      <w:bookmarkEnd w:id="2726"/>
      <w:bookmarkEnd w:id="2727"/>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28" w:name="_Toc60777119"/>
      <w:bookmarkStart w:id="2729" w:name="_Toc193446034"/>
      <w:bookmarkStart w:id="2730" w:name="_Toc193451839"/>
      <w:bookmarkStart w:id="2731" w:name="_Toc193463109"/>
      <w:r w:rsidRPr="00D839FF">
        <w:t>–</w:t>
      </w:r>
      <w:r w:rsidRPr="00D839FF">
        <w:tab/>
      </w:r>
      <w:r w:rsidRPr="00D839FF">
        <w:rPr>
          <w:bCs/>
          <w:i/>
          <w:iCs/>
          <w:noProof/>
        </w:rPr>
        <w:t>RRCSystemInfoRequest</w:t>
      </w:r>
      <w:bookmarkEnd w:id="2728"/>
      <w:bookmarkEnd w:id="2729"/>
      <w:bookmarkEnd w:id="2730"/>
      <w:bookmarkEnd w:id="2731"/>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32" w:name="_Toc60777120"/>
      <w:bookmarkStart w:id="2733" w:name="_Toc193446035"/>
      <w:bookmarkStart w:id="2734" w:name="_Toc193451840"/>
      <w:bookmarkStart w:id="2735" w:name="_Toc193463110"/>
      <w:r w:rsidRPr="00D839FF">
        <w:rPr>
          <w:i/>
          <w:iCs/>
        </w:rPr>
        <w:t>–</w:t>
      </w:r>
      <w:r w:rsidRPr="00D839FF">
        <w:rPr>
          <w:i/>
          <w:iCs/>
        </w:rPr>
        <w:tab/>
        <w:t>SCGFailureInformation</w:t>
      </w:r>
      <w:bookmarkEnd w:id="2732"/>
      <w:bookmarkEnd w:id="2733"/>
      <w:bookmarkEnd w:id="2734"/>
      <w:bookmarkEnd w:id="2735"/>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36" w:name="_Toc60777121"/>
      <w:bookmarkStart w:id="2737" w:name="_Toc193446036"/>
      <w:bookmarkStart w:id="2738" w:name="_Toc193451841"/>
      <w:bookmarkStart w:id="2739" w:name="_Toc193463111"/>
      <w:r w:rsidRPr="00D839FF">
        <w:rPr>
          <w:i/>
          <w:iCs/>
        </w:rPr>
        <w:t>–</w:t>
      </w:r>
      <w:r w:rsidRPr="00D839FF">
        <w:rPr>
          <w:i/>
          <w:iCs/>
        </w:rPr>
        <w:tab/>
        <w:t>SCGFailureInformationEUTRA</w:t>
      </w:r>
      <w:bookmarkEnd w:id="2736"/>
      <w:bookmarkEnd w:id="2737"/>
      <w:bookmarkEnd w:id="2738"/>
      <w:bookmarkEnd w:id="2739"/>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0" w:name="_Toc60777122"/>
      <w:bookmarkStart w:id="2741" w:name="_Toc193446037"/>
      <w:bookmarkStart w:id="2742" w:name="_Toc193451842"/>
      <w:bookmarkStart w:id="2743" w:name="_Toc193463112"/>
      <w:r w:rsidRPr="00D839FF">
        <w:t>–</w:t>
      </w:r>
      <w:r w:rsidRPr="00D839FF">
        <w:tab/>
      </w:r>
      <w:r w:rsidRPr="00D839FF">
        <w:rPr>
          <w:i/>
          <w:noProof/>
        </w:rPr>
        <w:t>SecurityModeCommand</w:t>
      </w:r>
      <w:bookmarkEnd w:id="2740"/>
      <w:bookmarkEnd w:id="2741"/>
      <w:bookmarkEnd w:id="2742"/>
      <w:bookmarkEnd w:id="2743"/>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44" w:name="_Toc60777123"/>
      <w:bookmarkStart w:id="2745" w:name="_Toc193446038"/>
      <w:bookmarkStart w:id="2746" w:name="_Toc193451843"/>
      <w:bookmarkStart w:id="2747" w:name="_Toc193463113"/>
      <w:r w:rsidRPr="00D839FF">
        <w:t>–</w:t>
      </w:r>
      <w:r w:rsidRPr="00D839FF">
        <w:tab/>
      </w:r>
      <w:r w:rsidRPr="00D839FF">
        <w:rPr>
          <w:i/>
          <w:noProof/>
        </w:rPr>
        <w:t>SecurityModeComplete</w:t>
      </w:r>
      <w:bookmarkEnd w:id="2744"/>
      <w:bookmarkEnd w:id="2745"/>
      <w:bookmarkEnd w:id="2746"/>
      <w:bookmarkEnd w:id="2747"/>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48" w:name="_Toc60777124"/>
      <w:bookmarkStart w:id="2749" w:name="_Toc193446039"/>
      <w:bookmarkStart w:id="2750" w:name="_Toc193451844"/>
      <w:bookmarkStart w:id="2751" w:name="_Toc193463114"/>
      <w:r w:rsidRPr="00D839FF">
        <w:t>–</w:t>
      </w:r>
      <w:r w:rsidRPr="00D839FF">
        <w:tab/>
      </w:r>
      <w:r w:rsidRPr="00D839FF">
        <w:rPr>
          <w:i/>
          <w:noProof/>
        </w:rPr>
        <w:t>SecurityModeFailure</w:t>
      </w:r>
      <w:bookmarkEnd w:id="2748"/>
      <w:bookmarkEnd w:id="2749"/>
      <w:bookmarkEnd w:id="2750"/>
      <w:bookmarkEnd w:id="2751"/>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52" w:name="_Toc60777125"/>
      <w:bookmarkStart w:id="2753" w:name="_Toc193446040"/>
      <w:bookmarkStart w:id="2754" w:name="_Toc193451845"/>
      <w:bookmarkStart w:id="2755" w:name="_Toc193463115"/>
      <w:r w:rsidRPr="00D839FF">
        <w:t>–</w:t>
      </w:r>
      <w:r w:rsidRPr="00D839FF">
        <w:tab/>
      </w:r>
      <w:r w:rsidRPr="00D839FF">
        <w:rPr>
          <w:i/>
          <w:noProof/>
        </w:rPr>
        <w:t>SIB1</w:t>
      </w:r>
      <w:bookmarkEnd w:id="2752"/>
      <w:bookmarkEnd w:id="2753"/>
      <w:bookmarkEnd w:id="2754"/>
      <w:bookmarkEnd w:id="2755"/>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56" w:name="_Toc60777126"/>
      <w:bookmarkStart w:id="2757" w:name="_Toc193446041"/>
      <w:bookmarkStart w:id="2758" w:name="_Toc193451846"/>
      <w:bookmarkStart w:id="2759" w:name="_Toc193463116"/>
      <w:r w:rsidRPr="00D839FF">
        <w:t>–</w:t>
      </w:r>
      <w:r w:rsidRPr="00D839FF">
        <w:tab/>
      </w:r>
      <w:r w:rsidRPr="00D839FF">
        <w:rPr>
          <w:i/>
          <w:iCs/>
        </w:rPr>
        <w:t>SidelinkUEInformation</w:t>
      </w:r>
      <w:r w:rsidRPr="00D839FF">
        <w:rPr>
          <w:i/>
          <w:iCs/>
          <w:noProof/>
        </w:rPr>
        <w:t>NR</w:t>
      </w:r>
      <w:bookmarkEnd w:id="2756"/>
      <w:bookmarkEnd w:id="2757"/>
      <w:bookmarkEnd w:id="2758"/>
      <w:bookmarkEnd w:id="2759"/>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0"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0"/>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61" w:name="_Toc60777127"/>
      <w:bookmarkStart w:id="2762" w:name="_Toc193446042"/>
      <w:bookmarkStart w:id="2763" w:name="_Toc193451847"/>
      <w:bookmarkStart w:id="2764" w:name="_Toc193463117"/>
      <w:r w:rsidRPr="00D839FF">
        <w:t>–</w:t>
      </w:r>
      <w:r w:rsidRPr="00D839FF">
        <w:tab/>
      </w:r>
      <w:r w:rsidRPr="00D839FF">
        <w:rPr>
          <w:i/>
        </w:rPr>
        <w:t>SystemInformation</w:t>
      </w:r>
      <w:bookmarkEnd w:id="2761"/>
      <w:bookmarkEnd w:id="2762"/>
      <w:bookmarkEnd w:id="2763"/>
      <w:bookmarkEnd w:id="2764"/>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65" w:name="_Hlk164278936"/>
      <w:r w:rsidR="0060605C" w:rsidRPr="00D839FF">
        <w:t>sib17bis</w:t>
      </w:r>
      <w:r w:rsidRPr="00D839FF">
        <w:t>-v18</w:t>
      </w:r>
      <w:bookmarkEnd w:id="2765"/>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66" w:name="_Toc60777128"/>
      <w:bookmarkStart w:id="2767" w:name="_Toc193446043"/>
      <w:bookmarkStart w:id="2768" w:name="_Toc193451848"/>
      <w:bookmarkStart w:id="2769" w:name="_Toc193463118"/>
      <w:r w:rsidRPr="00D839FF">
        <w:t>–</w:t>
      </w:r>
      <w:r w:rsidRPr="00D839FF">
        <w:tab/>
      </w:r>
      <w:r w:rsidRPr="00D839FF">
        <w:rPr>
          <w:i/>
          <w:noProof/>
        </w:rPr>
        <w:t>UEAssistanceInformation</w:t>
      </w:r>
      <w:bookmarkEnd w:id="2766"/>
      <w:bookmarkEnd w:id="2767"/>
      <w:bookmarkEnd w:id="2768"/>
      <w:bookmarkEnd w:id="2769"/>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0" w:name="OLE_LINK14"/>
            <w:r w:rsidRPr="00D839FF">
              <w:t xml:space="preserve">SCell(s) </w:t>
            </w:r>
            <w:bookmarkEnd w:id="2770"/>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71" w:name="_Toc60777129"/>
      <w:bookmarkStart w:id="2772" w:name="_Toc193446044"/>
      <w:bookmarkStart w:id="2773" w:name="_Toc193451849"/>
      <w:bookmarkStart w:id="2774" w:name="_Toc193463119"/>
      <w:r w:rsidRPr="00D839FF">
        <w:t>–</w:t>
      </w:r>
      <w:r w:rsidRPr="00D839FF">
        <w:tab/>
      </w:r>
      <w:r w:rsidRPr="00D839FF">
        <w:rPr>
          <w:i/>
        </w:rPr>
        <w:t>UECapabilityEnquiry</w:t>
      </w:r>
      <w:bookmarkEnd w:id="2771"/>
      <w:bookmarkEnd w:id="2772"/>
      <w:bookmarkEnd w:id="2773"/>
      <w:bookmarkEnd w:id="2774"/>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7A7325">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7A7325">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7A7325">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75" w:name="_Toc60777130"/>
      <w:bookmarkStart w:id="2776" w:name="_Toc193446045"/>
      <w:bookmarkStart w:id="2777" w:name="_Toc193451850"/>
      <w:bookmarkStart w:id="2778" w:name="_Toc193463120"/>
      <w:r w:rsidRPr="00D839FF">
        <w:t>–</w:t>
      </w:r>
      <w:r w:rsidRPr="00D839FF">
        <w:tab/>
      </w:r>
      <w:r w:rsidRPr="00D839FF">
        <w:rPr>
          <w:i/>
        </w:rPr>
        <w:t>UECapabilityInformation</w:t>
      </w:r>
      <w:bookmarkEnd w:id="2775"/>
      <w:bookmarkEnd w:id="2776"/>
      <w:bookmarkEnd w:id="2777"/>
      <w:bookmarkEnd w:id="2778"/>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79" w:name="_Toc60777131"/>
      <w:bookmarkStart w:id="2780" w:name="_Toc193446046"/>
      <w:bookmarkStart w:id="2781" w:name="_Toc193451851"/>
      <w:bookmarkStart w:id="2782" w:name="_Toc193463121"/>
      <w:r w:rsidRPr="00D839FF">
        <w:t>–</w:t>
      </w:r>
      <w:r w:rsidRPr="00D839FF">
        <w:tab/>
      </w:r>
      <w:r w:rsidRPr="00D839FF">
        <w:rPr>
          <w:i/>
        </w:rPr>
        <w:t>UEInformationRequest</w:t>
      </w:r>
      <w:bookmarkEnd w:id="2779"/>
      <w:bookmarkEnd w:id="2780"/>
      <w:bookmarkEnd w:id="2781"/>
      <w:bookmarkEnd w:id="2782"/>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83" w:name="_Toc60777132"/>
      <w:bookmarkStart w:id="2784" w:name="_Toc193446047"/>
      <w:bookmarkStart w:id="2785" w:name="_Toc193451852"/>
      <w:bookmarkStart w:id="2786" w:name="_Toc193463122"/>
      <w:r w:rsidRPr="00D839FF">
        <w:t>–</w:t>
      </w:r>
      <w:r w:rsidRPr="00D839FF">
        <w:tab/>
      </w:r>
      <w:r w:rsidRPr="00D839FF">
        <w:rPr>
          <w:i/>
        </w:rPr>
        <w:t>UEInformationResponse</w:t>
      </w:r>
      <w:bookmarkEnd w:id="2783"/>
      <w:bookmarkEnd w:id="2784"/>
      <w:bookmarkEnd w:id="2785"/>
      <w:bookmarkEnd w:id="2786"/>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87" w:name="OLE_LINK19"/>
      <w:r w:rsidRPr="00D839FF">
        <w:rPr>
          <w:rFonts w:eastAsia="DengXian"/>
        </w:rPr>
        <w:t>maxCEFReport-r17</w:t>
      </w:r>
      <w:bookmarkEnd w:id="2787"/>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88" w:name="_Toc193446048"/>
      <w:bookmarkStart w:id="2789" w:name="_Toc193451853"/>
      <w:bookmarkStart w:id="2790" w:name="_Toc193463123"/>
      <w:r w:rsidRPr="00D839FF">
        <w:t>–</w:t>
      </w:r>
      <w:r w:rsidRPr="00D839FF">
        <w:tab/>
      </w:r>
      <w:r w:rsidRPr="00D839FF">
        <w:rPr>
          <w:i/>
        </w:rPr>
        <w:t>UEPositioningAssistanceInfo</w:t>
      </w:r>
      <w:bookmarkEnd w:id="2788"/>
      <w:bookmarkEnd w:id="2789"/>
      <w:bookmarkEnd w:id="2790"/>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791" w:name="_Hlk95214035"/>
      <w:r w:rsidR="00893D04" w:rsidRPr="00D839FF">
        <w:t>maxNrOfTxTEGReport</w:t>
      </w:r>
      <w:r w:rsidRPr="00D839FF">
        <w:t>-r17</w:t>
      </w:r>
      <w:bookmarkEnd w:id="2791"/>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792" w:name="_Toc60777133"/>
      <w:bookmarkStart w:id="2793" w:name="_Toc193446049"/>
      <w:bookmarkStart w:id="2794" w:name="_Toc193451854"/>
      <w:bookmarkStart w:id="2795" w:name="_Toc193463124"/>
      <w:r w:rsidRPr="00D839FF">
        <w:t>–</w:t>
      </w:r>
      <w:r w:rsidRPr="00D839FF">
        <w:tab/>
      </w:r>
      <w:r w:rsidRPr="00D839FF">
        <w:rPr>
          <w:i/>
        </w:rPr>
        <w:t>ULDedicatedMessageSegment</w:t>
      </w:r>
      <w:bookmarkEnd w:id="2792"/>
      <w:bookmarkEnd w:id="2793"/>
      <w:bookmarkEnd w:id="2794"/>
      <w:bookmarkEnd w:id="2795"/>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796" w:name="_Toc60777134"/>
      <w:bookmarkStart w:id="2797" w:name="_Toc193446050"/>
      <w:bookmarkStart w:id="2798" w:name="_Toc193451855"/>
      <w:bookmarkStart w:id="2799" w:name="_Toc193463125"/>
      <w:r w:rsidRPr="00D839FF">
        <w:t>–</w:t>
      </w:r>
      <w:r w:rsidRPr="00D839FF">
        <w:tab/>
      </w:r>
      <w:r w:rsidRPr="00D839FF">
        <w:rPr>
          <w:i/>
        </w:rPr>
        <w:t>ULInformationTransfer</w:t>
      </w:r>
      <w:bookmarkEnd w:id="2796"/>
      <w:bookmarkEnd w:id="2797"/>
      <w:bookmarkEnd w:id="2798"/>
      <w:bookmarkEnd w:id="2799"/>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0" w:name="_Toc60777135"/>
      <w:bookmarkStart w:id="2801" w:name="_Toc193446051"/>
      <w:bookmarkStart w:id="2802" w:name="_Toc193451856"/>
      <w:bookmarkStart w:id="2803" w:name="_Toc193463126"/>
      <w:r w:rsidRPr="00D839FF">
        <w:rPr>
          <w:rFonts w:eastAsia="SimSun"/>
        </w:rPr>
        <w:t>–</w:t>
      </w:r>
      <w:r w:rsidRPr="00D839FF">
        <w:rPr>
          <w:rFonts w:eastAsia="SimSun"/>
        </w:rPr>
        <w:tab/>
      </w:r>
      <w:r w:rsidRPr="00D839FF">
        <w:rPr>
          <w:rFonts w:eastAsia="SimSun"/>
          <w:i/>
          <w:iCs/>
          <w:noProof/>
        </w:rPr>
        <w:t>ULInformationTransferIRAT</w:t>
      </w:r>
      <w:bookmarkEnd w:id="2800"/>
      <w:bookmarkEnd w:id="2801"/>
      <w:bookmarkEnd w:id="2802"/>
      <w:bookmarkEnd w:id="2803"/>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04" w:name="_Toc60777136"/>
      <w:bookmarkStart w:id="2805" w:name="_Toc193446052"/>
      <w:bookmarkStart w:id="2806" w:name="_Toc193451857"/>
      <w:bookmarkStart w:id="2807" w:name="_Toc193463127"/>
      <w:r w:rsidRPr="00D839FF">
        <w:rPr>
          <w:i/>
          <w:iCs/>
        </w:rPr>
        <w:t>–</w:t>
      </w:r>
      <w:r w:rsidRPr="00D839FF">
        <w:rPr>
          <w:i/>
          <w:iCs/>
        </w:rPr>
        <w:tab/>
      </w:r>
      <w:r w:rsidRPr="00D839FF">
        <w:rPr>
          <w:i/>
          <w:iCs/>
          <w:noProof/>
        </w:rPr>
        <w:t>ULInformationTransferMRDC</w:t>
      </w:r>
      <w:bookmarkEnd w:id="2804"/>
      <w:bookmarkEnd w:id="2805"/>
      <w:bookmarkEnd w:id="2806"/>
      <w:bookmarkEnd w:id="2807"/>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08" w:name="_Toc60777137"/>
      <w:bookmarkStart w:id="2809" w:name="_Toc193446053"/>
      <w:bookmarkStart w:id="2810" w:name="_Toc193451858"/>
      <w:bookmarkStart w:id="2811" w:name="_Toc193463128"/>
      <w:r w:rsidRPr="00D839FF">
        <w:t>6.3</w:t>
      </w:r>
      <w:r w:rsidRPr="00D839FF">
        <w:tab/>
        <w:t>RRC information elements</w:t>
      </w:r>
      <w:bookmarkEnd w:id="2808"/>
      <w:bookmarkEnd w:id="2809"/>
      <w:bookmarkEnd w:id="2810"/>
      <w:bookmarkEnd w:id="2811"/>
    </w:p>
    <w:p w14:paraId="13A836B1" w14:textId="77777777" w:rsidR="00394471" w:rsidRPr="00D839FF" w:rsidRDefault="00394471" w:rsidP="00394471">
      <w:pPr>
        <w:pStyle w:val="Heading3"/>
      </w:pPr>
      <w:bookmarkStart w:id="2812" w:name="_Toc60777138"/>
      <w:bookmarkStart w:id="2813" w:name="_Toc193446054"/>
      <w:bookmarkStart w:id="2814" w:name="_Toc193451859"/>
      <w:bookmarkStart w:id="2815" w:name="_Toc193463129"/>
      <w:r w:rsidRPr="00D839FF">
        <w:t>6.3.0</w:t>
      </w:r>
      <w:r w:rsidRPr="00D839FF">
        <w:tab/>
        <w:t>Parameterized types</w:t>
      </w:r>
      <w:bookmarkEnd w:id="2812"/>
      <w:bookmarkEnd w:id="2813"/>
      <w:bookmarkEnd w:id="2814"/>
      <w:bookmarkEnd w:id="2815"/>
    </w:p>
    <w:p w14:paraId="3746D5D4" w14:textId="77777777" w:rsidR="00394471" w:rsidRPr="00D839FF" w:rsidRDefault="00394471" w:rsidP="00394471">
      <w:pPr>
        <w:pStyle w:val="Heading4"/>
      </w:pPr>
      <w:bookmarkStart w:id="2816" w:name="_Toc60777139"/>
      <w:bookmarkStart w:id="2817" w:name="_Toc193446055"/>
      <w:bookmarkStart w:id="2818" w:name="_Toc193451860"/>
      <w:bookmarkStart w:id="2819" w:name="_Toc193463130"/>
      <w:r w:rsidRPr="00D839FF">
        <w:t>–</w:t>
      </w:r>
      <w:r w:rsidRPr="00D839FF">
        <w:tab/>
      </w:r>
      <w:r w:rsidRPr="00D839FF">
        <w:rPr>
          <w:i/>
        </w:rPr>
        <w:t>SetupRelease</w:t>
      </w:r>
      <w:bookmarkEnd w:id="2816"/>
      <w:bookmarkEnd w:id="2817"/>
      <w:bookmarkEnd w:id="2818"/>
      <w:bookmarkEnd w:id="2819"/>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0" w:name="_Toc60777140"/>
      <w:bookmarkStart w:id="2821" w:name="_Toc193446056"/>
      <w:bookmarkStart w:id="2822" w:name="_Toc193451861"/>
      <w:bookmarkStart w:id="2823" w:name="_Toc193463131"/>
      <w:r w:rsidRPr="00D839FF">
        <w:t>6.3.1</w:t>
      </w:r>
      <w:r w:rsidRPr="00D839FF">
        <w:tab/>
        <w:t>System information blocks</w:t>
      </w:r>
      <w:bookmarkEnd w:id="2820"/>
      <w:bookmarkEnd w:id="2821"/>
      <w:bookmarkEnd w:id="2822"/>
      <w:bookmarkEnd w:id="2823"/>
    </w:p>
    <w:p w14:paraId="6A1ED73F" w14:textId="77777777" w:rsidR="00394471" w:rsidRPr="00D839FF" w:rsidRDefault="00394471" w:rsidP="00394471">
      <w:pPr>
        <w:pStyle w:val="Heading4"/>
        <w:rPr>
          <w:rFonts w:eastAsia="SimSun"/>
          <w:i/>
        </w:rPr>
      </w:pPr>
      <w:bookmarkStart w:id="2824" w:name="_Toc60777141"/>
      <w:bookmarkStart w:id="2825" w:name="_Toc193446057"/>
      <w:bookmarkStart w:id="2826" w:name="_Toc193451862"/>
      <w:bookmarkStart w:id="2827" w:name="_Toc193463132"/>
      <w:r w:rsidRPr="00D839FF">
        <w:rPr>
          <w:rFonts w:eastAsia="SimSun"/>
        </w:rPr>
        <w:t>–</w:t>
      </w:r>
      <w:r w:rsidRPr="00D839FF">
        <w:rPr>
          <w:rFonts w:eastAsia="SimSun"/>
        </w:rPr>
        <w:tab/>
      </w:r>
      <w:r w:rsidRPr="00D839FF">
        <w:rPr>
          <w:rFonts w:eastAsia="SimSun"/>
          <w:i/>
        </w:rPr>
        <w:t>SIB2</w:t>
      </w:r>
      <w:bookmarkEnd w:id="2824"/>
      <w:bookmarkEnd w:id="2825"/>
      <w:bookmarkEnd w:id="2826"/>
      <w:bookmarkEnd w:id="2827"/>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28" w:name="_Toc60777142"/>
      <w:bookmarkStart w:id="2829" w:name="_Toc193446058"/>
      <w:bookmarkStart w:id="2830" w:name="_Toc193451863"/>
      <w:bookmarkStart w:id="2831" w:name="_Toc193463133"/>
      <w:r w:rsidRPr="00D839FF">
        <w:rPr>
          <w:rFonts w:eastAsia="SimSun"/>
        </w:rPr>
        <w:t>–</w:t>
      </w:r>
      <w:r w:rsidRPr="00D839FF">
        <w:rPr>
          <w:rFonts w:eastAsia="SimSun"/>
        </w:rPr>
        <w:tab/>
      </w:r>
      <w:r w:rsidRPr="00D839FF">
        <w:rPr>
          <w:rFonts w:eastAsia="SimSun"/>
          <w:i/>
        </w:rPr>
        <w:t>SIB3</w:t>
      </w:r>
      <w:bookmarkEnd w:id="2828"/>
      <w:bookmarkEnd w:id="2829"/>
      <w:bookmarkEnd w:id="2830"/>
      <w:bookmarkEnd w:id="2831"/>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32" w:name="_Toc60777143"/>
      <w:bookmarkStart w:id="2833" w:name="_Toc193446059"/>
      <w:bookmarkStart w:id="2834" w:name="_Toc193451864"/>
      <w:bookmarkStart w:id="2835" w:name="_Toc193463134"/>
      <w:r w:rsidRPr="00D839FF">
        <w:rPr>
          <w:rFonts w:eastAsia="SimSun"/>
        </w:rPr>
        <w:t>–</w:t>
      </w:r>
      <w:r w:rsidRPr="00D839FF">
        <w:rPr>
          <w:rFonts w:eastAsia="SimSun"/>
        </w:rPr>
        <w:tab/>
      </w:r>
      <w:r w:rsidRPr="00D839FF">
        <w:rPr>
          <w:rFonts w:eastAsia="SimSun"/>
          <w:i/>
          <w:noProof/>
        </w:rPr>
        <w:t>SIB4</w:t>
      </w:r>
      <w:bookmarkEnd w:id="2832"/>
      <w:bookmarkEnd w:id="2833"/>
      <w:bookmarkEnd w:id="2834"/>
      <w:bookmarkEnd w:id="2835"/>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36" w:name="_Hlk134757151"/>
            <w:r w:rsidRPr="00D839FF">
              <w:rPr>
                <w:b/>
                <w:bCs/>
                <w:i/>
                <w:lang w:eastAsia="en-GB"/>
              </w:rPr>
              <w:t>eRedCapAccessAllowed</w:t>
            </w:r>
            <w:bookmarkEnd w:id="2836"/>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37" w:name="_Toc60777144"/>
      <w:bookmarkStart w:id="2838" w:name="_Toc193446060"/>
      <w:bookmarkStart w:id="2839" w:name="_Toc193451865"/>
      <w:bookmarkStart w:id="2840" w:name="_Toc193463135"/>
      <w:r w:rsidRPr="00D839FF">
        <w:rPr>
          <w:rFonts w:eastAsia="SimSun"/>
        </w:rPr>
        <w:t>–</w:t>
      </w:r>
      <w:r w:rsidRPr="00D839FF">
        <w:rPr>
          <w:rFonts w:eastAsia="SimSun"/>
        </w:rPr>
        <w:tab/>
      </w:r>
      <w:r w:rsidRPr="00D839FF">
        <w:rPr>
          <w:rFonts w:eastAsia="SimSun"/>
          <w:i/>
          <w:noProof/>
        </w:rPr>
        <w:t>SIB5</w:t>
      </w:r>
      <w:bookmarkEnd w:id="2837"/>
      <w:bookmarkEnd w:id="2838"/>
      <w:bookmarkEnd w:id="2839"/>
      <w:bookmarkEnd w:id="2840"/>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41" w:name="_Toc60777145"/>
      <w:bookmarkStart w:id="2842" w:name="_Toc193446061"/>
      <w:bookmarkStart w:id="2843" w:name="_Toc193451866"/>
      <w:bookmarkStart w:id="2844" w:name="_Toc193463136"/>
      <w:r w:rsidRPr="00D839FF">
        <w:rPr>
          <w:rFonts w:eastAsia="SimSun"/>
          <w:i/>
        </w:rPr>
        <w:t>–</w:t>
      </w:r>
      <w:r w:rsidRPr="00D839FF">
        <w:rPr>
          <w:rFonts w:eastAsia="SimSun"/>
          <w:i/>
        </w:rPr>
        <w:tab/>
      </w:r>
      <w:r w:rsidRPr="00D839FF">
        <w:rPr>
          <w:rFonts w:eastAsia="SimSun"/>
          <w:i/>
          <w:noProof/>
        </w:rPr>
        <w:t>SIB6</w:t>
      </w:r>
      <w:bookmarkEnd w:id="2841"/>
      <w:bookmarkEnd w:id="2842"/>
      <w:bookmarkEnd w:id="2843"/>
      <w:bookmarkEnd w:id="2844"/>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45" w:name="_Toc60777146"/>
      <w:bookmarkStart w:id="2846" w:name="_Toc193446062"/>
      <w:bookmarkStart w:id="2847" w:name="_Toc193451867"/>
      <w:bookmarkStart w:id="2848" w:name="_Toc193463137"/>
      <w:r w:rsidRPr="00D839FF">
        <w:rPr>
          <w:rFonts w:eastAsia="SimSun"/>
          <w:i/>
        </w:rPr>
        <w:t>–</w:t>
      </w:r>
      <w:r w:rsidRPr="00D839FF">
        <w:rPr>
          <w:rFonts w:eastAsia="SimSun"/>
          <w:i/>
        </w:rPr>
        <w:tab/>
      </w:r>
      <w:r w:rsidRPr="00D839FF">
        <w:rPr>
          <w:rFonts w:eastAsia="SimSun"/>
          <w:i/>
          <w:noProof/>
        </w:rPr>
        <w:t>SIB7</w:t>
      </w:r>
      <w:bookmarkEnd w:id="2845"/>
      <w:bookmarkEnd w:id="2846"/>
      <w:bookmarkEnd w:id="2847"/>
      <w:bookmarkEnd w:id="2848"/>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49" w:name="_Toc60777147"/>
      <w:bookmarkStart w:id="2850" w:name="_Toc193446063"/>
      <w:bookmarkStart w:id="2851" w:name="_Toc193451868"/>
      <w:bookmarkStart w:id="2852" w:name="_Toc193463138"/>
      <w:r w:rsidRPr="00D839FF">
        <w:rPr>
          <w:rFonts w:eastAsia="SimSun"/>
          <w:i/>
        </w:rPr>
        <w:t>–</w:t>
      </w:r>
      <w:r w:rsidRPr="00D839FF">
        <w:rPr>
          <w:rFonts w:eastAsia="SimSun"/>
          <w:i/>
        </w:rPr>
        <w:tab/>
      </w:r>
      <w:r w:rsidRPr="00D839FF">
        <w:rPr>
          <w:rFonts w:eastAsia="SimSun"/>
          <w:i/>
          <w:noProof/>
        </w:rPr>
        <w:t>SIB8</w:t>
      </w:r>
      <w:bookmarkEnd w:id="2849"/>
      <w:bookmarkEnd w:id="2850"/>
      <w:bookmarkEnd w:id="2851"/>
      <w:bookmarkEnd w:id="2852"/>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53" w:name="_Toc60777148"/>
      <w:bookmarkStart w:id="2854" w:name="_Toc193446064"/>
      <w:bookmarkStart w:id="2855" w:name="_Toc193451869"/>
      <w:bookmarkStart w:id="2856" w:name="_Toc193463139"/>
      <w:r w:rsidRPr="00D839FF">
        <w:rPr>
          <w:rFonts w:eastAsia="SimSun"/>
        </w:rPr>
        <w:t>–</w:t>
      </w:r>
      <w:r w:rsidRPr="00D839FF">
        <w:rPr>
          <w:rFonts w:eastAsia="SimSun"/>
        </w:rPr>
        <w:tab/>
      </w:r>
      <w:r w:rsidRPr="00D839FF">
        <w:rPr>
          <w:rFonts w:eastAsia="SimSun"/>
          <w:i/>
          <w:noProof/>
        </w:rPr>
        <w:t>SIB9</w:t>
      </w:r>
      <w:bookmarkEnd w:id="2853"/>
      <w:bookmarkEnd w:id="2854"/>
      <w:bookmarkEnd w:id="2855"/>
      <w:bookmarkEnd w:id="2856"/>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57" w:name="_Toc60777149"/>
      <w:bookmarkStart w:id="2858" w:name="_Toc193446065"/>
      <w:bookmarkStart w:id="2859" w:name="_Toc193451870"/>
      <w:bookmarkStart w:id="2860" w:name="_Toc193463140"/>
      <w:r w:rsidRPr="00D839FF">
        <w:t>–</w:t>
      </w:r>
      <w:r w:rsidRPr="00D839FF">
        <w:tab/>
      </w:r>
      <w:r w:rsidRPr="00D839FF">
        <w:rPr>
          <w:i/>
          <w:iCs/>
          <w:lang w:eastAsia="x-none"/>
        </w:rPr>
        <w:t>SIB10</w:t>
      </w:r>
      <w:bookmarkEnd w:id="2857"/>
      <w:bookmarkEnd w:id="2858"/>
      <w:bookmarkEnd w:id="2859"/>
      <w:bookmarkEnd w:id="2860"/>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61" w:name="_Toc60777150"/>
      <w:bookmarkStart w:id="2862" w:name="_Toc193446066"/>
      <w:bookmarkStart w:id="2863" w:name="_Toc193451871"/>
      <w:bookmarkStart w:id="2864" w:name="_Toc193463141"/>
      <w:r w:rsidRPr="00D839FF">
        <w:rPr>
          <w:rFonts w:eastAsia="SimSun"/>
        </w:rPr>
        <w:t>–</w:t>
      </w:r>
      <w:r w:rsidRPr="00D839FF">
        <w:rPr>
          <w:rFonts w:eastAsia="SimSun"/>
        </w:rPr>
        <w:tab/>
      </w:r>
      <w:r w:rsidRPr="00D839FF">
        <w:rPr>
          <w:rFonts w:eastAsia="SimSun"/>
          <w:i/>
          <w:iCs/>
          <w:noProof/>
          <w:lang w:eastAsia="x-none"/>
        </w:rPr>
        <w:t>SIB11</w:t>
      </w:r>
      <w:bookmarkEnd w:id="2861"/>
      <w:bookmarkEnd w:id="2862"/>
      <w:bookmarkEnd w:id="2863"/>
      <w:bookmarkEnd w:id="2864"/>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65" w:name="_Toc60777151"/>
      <w:bookmarkStart w:id="2866" w:name="_Toc193446067"/>
      <w:bookmarkStart w:id="2867" w:name="_Toc193451872"/>
      <w:bookmarkStart w:id="2868" w:name="_Toc193463142"/>
      <w:r w:rsidRPr="00D839FF">
        <w:t>–</w:t>
      </w:r>
      <w:r w:rsidRPr="00D839FF">
        <w:tab/>
      </w:r>
      <w:r w:rsidRPr="00D839FF">
        <w:rPr>
          <w:i/>
          <w:iCs/>
          <w:noProof/>
        </w:rPr>
        <w:t>SIB12</w:t>
      </w:r>
      <w:bookmarkEnd w:id="2865"/>
      <w:bookmarkEnd w:id="2866"/>
      <w:bookmarkEnd w:id="2867"/>
      <w:bookmarkEnd w:id="2868"/>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69" w:name="OLE_LINK70"/>
      <w:bookmarkStart w:id="2870" w:name="OLE_LINK71"/>
      <w:r w:rsidRPr="00D839FF">
        <w:t xml:space="preserve">::=   </w:t>
      </w:r>
      <w:bookmarkEnd w:id="2869"/>
      <w:bookmarkEnd w:id="2870"/>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71" w:name="_Toc60777152"/>
      <w:bookmarkStart w:id="2872" w:name="_Toc193446068"/>
      <w:bookmarkStart w:id="2873" w:name="_Toc193451873"/>
      <w:bookmarkStart w:id="2874" w:name="_Toc193463143"/>
      <w:r w:rsidRPr="00D839FF">
        <w:t>–</w:t>
      </w:r>
      <w:r w:rsidRPr="00D839FF">
        <w:tab/>
      </w:r>
      <w:r w:rsidRPr="00D839FF">
        <w:rPr>
          <w:i/>
          <w:iCs/>
          <w:noProof/>
        </w:rPr>
        <w:t>SIB13</w:t>
      </w:r>
      <w:bookmarkEnd w:id="2871"/>
      <w:bookmarkEnd w:id="2872"/>
      <w:bookmarkEnd w:id="2873"/>
      <w:bookmarkEnd w:id="2874"/>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75" w:name="_Toc60777153"/>
      <w:bookmarkStart w:id="2876" w:name="_Toc193446069"/>
      <w:bookmarkStart w:id="2877" w:name="_Toc193451874"/>
      <w:bookmarkStart w:id="2878" w:name="_Toc193463144"/>
      <w:r w:rsidRPr="00D839FF">
        <w:t>–</w:t>
      </w:r>
      <w:r w:rsidRPr="00D839FF">
        <w:tab/>
      </w:r>
      <w:r w:rsidRPr="00D839FF">
        <w:rPr>
          <w:i/>
          <w:iCs/>
          <w:noProof/>
        </w:rPr>
        <w:t>SIB14</w:t>
      </w:r>
      <w:bookmarkEnd w:id="2875"/>
      <w:bookmarkEnd w:id="2876"/>
      <w:bookmarkEnd w:id="2877"/>
      <w:bookmarkEnd w:id="2878"/>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79" w:name="_Toc193446070"/>
      <w:bookmarkStart w:id="2880" w:name="_Toc193451875"/>
      <w:bookmarkStart w:id="2881" w:name="_Toc193463145"/>
      <w:r w:rsidRPr="00D839FF">
        <w:t>–</w:t>
      </w:r>
      <w:r w:rsidRPr="00D839FF">
        <w:tab/>
      </w:r>
      <w:r w:rsidRPr="00D839FF">
        <w:rPr>
          <w:i/>
          <w:iCs/>
          <w:noProof/>
        </w:rPr>
        <w:t>SIB15</w:t>
      </w:r>
      <w:bookmarkEnd w:id="2879"/>
      <w:bookmarkEnd w:id="2880"/>
      <w:bookmarkEnd w:id="2881"/>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82" w:name="_Toc193446071"/>
      <w:bookmarkStart w:id="2883" w:name="_Toc193451876"/>
      <w:bookmarkStart w:id="2884" w:name="_Toc193463146"/>
      <w:r w:rsidRPr="00D839FF">
        <w:t>–</w:t>
      </w:r>
      <w:r w:rsidRPr="00D839FF">
        <w:tab/>
      </w:r>
      <w:r w:rsidRPr="00D839FF">
        <w:rPr>
          <w:i/>
          <w:iCs/>
        </w:rPr>
        <w:t>SIB16</w:t>
      </w:r>
      <w:bookmarkEnd w:id="2882"/>
      <w:bookmarkEnd w:id="2883"/>
      <w:bookmarkEnd w:id="2884"/>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85" w:name="_Toc193446072"/>
      <w:bookmarkStart w:id="2886" w:name="_Toc193451877"/>
      <w:bookmarkStart w:id="2887" w:name="_Toc193463147"/>
      <w:bookmarkStart w:id="2888" w:name="_Hlk92653127"/>
      <w:r w:rsidRPr="00D839FF">
        <w:t>–</w:t>
      </w:r>
      <w:r w:rsidRPr="00D839FF">
        <w:tab/>
      </w:r>
      <w:r w:rsidR="00B512AA" w:rsidRPr="00D839FF">
        <w:rPr>
          <w:i/>
          <w:iCs/>
          <w:noProof/>
        </w:rPr>
        <w:t>SIB17</w:t>
      </w:r>
      <w:bookmarkEnd w:id="2885"/>
      <w:bookmarkEnd w:id="2886"/>
      <w:bookmarkEnd w:id="2887"/>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88"/>
    </w:tbl>
    <w:p w14:paraId="497F8FD5" w14:textId="77777777" w:rsidR="0060605C" w:rsidRPr="00D839FF" w:rsidRDefault="0060605C" w:rsidP="0060605C"/>
    <w:p w14:paraId="3DBDABEE" w14:textId="30A2DBDC" w:rsidR="0060605C" w:rsidRPr="00D839FF" w:rsidRDefault="0060605C" w:rsidP="0060605C">
      <w:pPr>
        <w:pStyle w:val="Heading4"/>
      </w:pPr>
      <w:bookmarkStart w:id="2889" w:name="_Toc156130288"/>
      <w:bookmarkStart w:id="2890" w:name="_Toc193446073"/>
      <w:bookmarkStart w:id="2891" w:name="_Toc193451878"/>
      <w:bookmarkStart w:id="2892" w:name="_Toc193463148"/>
      <w:r w:rsidRPr="00D839FF">
        <w:t>–</w:t>
      </w:r>
      <w:r w:rsidRPr="00D839FF">
        <w:tab/>
      </w:r>
      <w:r w:rsidRPr="00D839FF">
        <w:rPr>
          <w:i/>
        </w:rPr>
        <w:t>SIB</w:t>
      </w:r>
      <w:bookmarkEnd w:id="2889"/>
      <w:r w:rsidRPr="00D839FF">
        <w:rPr>
          <w:i/>
        </w:rPr>
        <w:t>17bis</w:t>
      </w:r>
      <w:bookmarkEnd w:id="2890"/>
      <w:bookmarkEnd w:id="2891"/>
      <w:bookmarkEnd w:id="2892"/>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893"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893"/>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894" w:name="_Toc193446074"/>
      <w:bookmarkStart w:id="2895" w:name="_Toc193451879"/>
      <w:bookmarkStart w:id="2896" w:name="_Toc193463149"/>
      <w:r w:rsidRPr="00D839FF">
        <w:t>–</w:t>
      </w:r>
      <w:r w:rsidRPr="00D839FF">
        <w:tab/>
      </w:r>
      <w:r w:rsidR="00963CB0" w:rsidRPr="00D839FF">
        <w:rPr>
          <w:i/>
          <w:iCs/>
          <w:lang w:eastAsia="x-none"/>
        </w:rPr>
        <w:t>SIB18</w:t>
      </w:r>
      <w:bookmarkEnd w:id="2894"/>
      <w:bookmarkEnd w:id="2895"/>
      <w:bookmarkEnd w:id="2896"/>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897" w:name="_Toc193446075"/>
      <w:bookmarkStart w:id="2898" w:name="_Toc193451880"/>
      <w:bookmarkStart w:id="2899" w:name="_Toc193463150"/>
      <w:r w:rsidRPr="00D839FF">
        <w:rPr>
          <w:i/>
          <w:iCs/>
        </w:rPr>
        <w:t>–</w:t>
      </w:r>
      <w:r w:rsidRPr="00D839FF">
        <w:rPr>
          <w:i/>
          <w:iCs/>
        </w:rPr>
        <w:tab/>
        <w:t>SIB19</w:t>
      </w:r>
      <w:bookmarkEnd w:id="2897"/>
      <w:bookmarkEnd w:id="2898"/>
      <w:bookmarkEnd w:id="2899"/>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0" w:name="OLE_LINK144"/>
      <w:bookmarkStart w:id="2901" w:name="OLE_LINK143"/>
      <w:bookmarkStart w:id="2902" w:name="OLE_LINK145"/>
      <w:r w:rsidRPr="00D839FF">
        <w:t>ntn-Config</w:t>
      </w:r>
      <w:bookmarkEnd w:id="2900"/>
      <w:bookmarkEnd w:id="2901"/>
      <w:bookmarkEnd w:id="2902"/>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03" w:name="_Hlk94000021"/>
      <w:r w:rsidRPr="00D839FF">
        <w:t xml:space="preserve">ReferenceLocation-r17                           </w:t>
      </w:r>
      <w:bookmarkEnd w:id="2903"/>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04" w:name="_Toc46483493"/>
      <w:bookmarkStart w:id="2905" w:name="_Toc20487262"/>
      <w:bookmarkStart w:id="2906" w:name="_Toc29343696"/>
      <w:bookmarkStart w:id="2907" w:name="_Toc36846760"/>
      <w:bookmarkStart w:id="2908" w:name="_Toc36939413"/>
      <w:bookmarkStart w:id="2909" w:name="_Toc46482259"/>
      <w:bookmarkStart w:id="2910" w:name="_Toc29342557"/>
      <w:bookmarkStart w:id="2911" w:name="_Toc36810396"/>
      <w:bookmarkStart w:id="2912" w:name="_Toc36566958"/>
      <w:bookmarkStart w:id="2913" w:name="_Toc46481025"/>
      <w:bookmarkStart w:id="2914" w:name="_Toc37082393"/>
      <w:bookmarkStart w:id="2915" w:name="_Toc193446076"/>
      <w:bookmarkStart w:id="2916" w:name="_Toc193451881"/>
      <w:bookmarkStart w:id="2917" w:name="_Toc193463151"/>
      <w:r w:rsidRPr="00D839FF">
        <w:rPr>
          <w:noProof/>
        </w:rPr>
        <w:t>–</w:t>
      </w:r>
      <w:r w:rsidRPr="00D839FF">
        <w:rPr>
          <w:noProof/>
        </w:rPr>
        <w:tab/>
      </w:r>
      <w:r w:rsidRPr="00D839FF">
        <w:rPr>
          <w:i/>
          <w:noProof/>
        </w:rPr>
        <w:t>SIB</w:t>
      </w:r>
      <w:bookmarkEnd w:id="2904"/>
      <w:bookmarkEnd w:id="2905"/>
      <w:bookmarkEnd w:id="2906"/>
      <w:bookmarkEnd w:id="2907"/>
      <w:bookmarkEnd w:id="2908"/>
      <w:bookmarkEnd w:id="2909"/>
      <w:bookmarkEnd w:id="2910"/>
      <w:bookmarkEnd w:id="2911"/>
      <w:bookmarkEnd w:id="2912"/>
      <w:bookmarkEnd w:id="2913"/>
      <w:bookmarkEnd w:id="2914"/>
      <w:r w:rsidRPr="00D839FF">
        <w:rPr>
          <w:i/>
          <w:noProof/>
        </w:rPr>
        <w:t>20</w:t>
      </w:r>
      <w:bookmarkEnd w:id="2915"/>
      <w:bookmarkEnd w:id="2916"/>
      <w:bookmarkEnd w:id="2917"/>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18" w:name="_Toc193446077"/>
      <w:bookmarkStart w:id="2919" w:name="_Toc193451882"/>
      <w:bookmarkStart w:id="2920" w:name="_Toc193463152"/>
      <w:r w:rsidRPr="00D839FF">
        <w:t>–</w:t>
      </w:r>
      <w:r w:rsidRPr="00D839FF">
        <w:tab/>
      </w:r>
      <w:r w:rsidRPr="00D839FF">
        <w:rPr>
          <w:i/>
          <w:noProof/>
        </w:rPr>
        <w:t>SIB21</w:t>
      </w:r>
      <w:bookmarkEnd w:id="2918"/>
      <w:bookmarkEnd w:id="2919"/>
      <w:bookmarkEnd w:id="2920"/>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21" w:name="_Toc193446078"/>
      <w:bookmarkStart w:id="2922" w:name="_Toc193451883"/>
      <w:bookmarkStart w:id="2923" w:name="_Toc193463153"/>
      <w:r w:rsidRPr="00D839FF">
        <w:t>–</w:t>
      </w:r>
      <w:r w:rsidRPr="00D839FF">
        <w:tab/>
      </w:r>
      <w:r w:rsidRPr="00D839FF">
        <w:rPr>
          <w:i/>
        </w:rPr>
        <w:t>SIB22</w:t>
      </w:r>
      <w:bookmarkEnd w:id="2921"/>
      <w:bookmarkEnd w:id="2922"/>
      <w:bookmarkEnd w:id="2923"/>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24" w:name="_Toc193446079"/>
      <w:bookmarkStart w:id="2925" w:name="_Toc193451884"/>
      <w:bookmarkStart w:id="2926" w:name="_Toc193463154"/>
      <w:r w:rsidRPr="00D839FF">
        <w:t>–</w:t>
      </w:r>
      <w:r w:rsidRPr="00D839FF">
        <w:tab/>
      </w:r>
      <w:r w:rsidRPr="00D839FF">
        <w:rPr>
          <w:i/>
          <w:iCs/>
          <w:noProof/>
        </w:rPr>
        <w:t>SIB23</w:t>
      </w:r>
      <w:bookmarkEnd w:id="2924"/>
      <w:bookmarkEnd w:id="2925"/>
      <w:bookmarkEnd w:id="2926"/>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27" w:name="_Toc193446080"/>
      <w:bookmarkStart w:id="2928" w:name="_Toc193451885"/>
      <w:bookmarkStart w:id="2929" w:name="_Toc193463155"/>
      <w:r w:rsidRPr="00D839FF">
        <w:t>–</w:t>
      </w:r>
      <w:r w:rsidRPr="00D839FF">
        <w:tab/>
      </w:r>
      <w:r w:rsidRPr="00D839FF">
        <w:rPr>
          <w:i/>
        </w:rPr>
        <w:t>SIB24</w:t>
      </w:r>
      <w:bookmarkEnd w:id="2927"/>
      <w:bookmarkEnd w:id="2928"/>
      <w:bookmarkEnd w:id="2929"/>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0" w:name="_Toc193446081"/>
      <w:bookmarkStart w:id="2931" w:name="_Toc193451886"/>
      <w:bookmarkStart w:id="2932" w:name="_Toc193463156"/>
      <w:r w:rsidRPr="00D839FF">
        <w:t>–</w:t>
      </w:r>
      <w:r w:rsidRPr="00D839FF">
        <w:tab/>
      </w:r>
      <w:r w:rsidRPr="00D839FF">
        <w:rPr>
          <w:i/>
        </w:rPr>
        <w:t>SIB</w:t>
      </w:r>
      <w:r w:rsidR="00D0230B" w:rsidRPr="00D839FF">
        <w:rPr>
          <w:i/>
        </w:rPr>
        <w:t>25</w:t>
      </w:r>
      <w:bookmarkEnd w:id="2930"/>
      <w:bookmarkEnd w:id="2931"/>
      <w:bookmarkEnd w:id="2932"/>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33" w:name="_Toc60777154"/>
      <w:bookmarkStart w:id="2934" w:name="_Toc193446082"/>
      <w:bookmarkStart w:id="2935" w:name="_Toc193451887"/>
      <w:bookmarkStart w:id="2936" w:name="_Toc193463157"/>
      <w:r w:rsidRPr="00D839FF">
        <w:t>6.3.1a</w:t>
      </w:r>
      <w:r w:rsidRPr="00D839FF">
        <w:tab/>
        <w:t>Positioning System information blocks</w:t>
      </w:r>
      <w:bookmarkEnd w:id="2933"/>
      <w:bookmarkEnd w:id="2934"/>
      <w:bookmarkEnd w:id="2935"/>
      <w:bookmarkEnd w:id="2936"/>
    </w:p>
    <w:p w14:paraId="0A82122F" w14:textId="77777777" w:rsidR="00394471" w:rsidRPr="00D839FF" w:rsidRDefault="00394471" w:rsidP="00394471">
      <w:pPr>
        <w:pStyle w:val="Heading4"/>
      </w:pPr>
      <w:bookmarkStart w:id="2937" w:name="_Toc60777155"/>
      <w:bookmarkStart w:id="2938" w:name="_Toc193446083"/>
      <w:bookmarkStart w:id="2939" w:name="_Toc193451888"/>
      <w:bookmarkStart w:id="2940" w:name="_Toc193463158"/>
      <w:r w:rsidRPr="00D839FF">
        <w:rPr>
          <w:rFonts w:eastAsia="SimSun"/>
        </w:rPr>
        <w:t>–</w:t>
      </w:r>
      <w:r w:rsidRPr="00D839FF">
        <w:rPr>
          <w:rFonts w:eastAsia="SimSun"/>
        </w:rPr>
        <w:tab/>
      </w:r>
      <w:r w:rsidRPr="00D839FF">
        <w:rPr>
          <w:i/>
        </w:rPr>
        <w:t>PosSystemInformation-r16-IEs</w:t>
      </w:r>
      <w:bookmarkEnd w:id="2937"/>
      <w:bookmarkEnd w:id="2938"/>
      <w:bookmarkEnd w:id="2939"/>
      <w:bookmarkEnd w:id="2940"/>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41" w:name="_Toc60777156"/>
      <w:bookmarkStart w:id="2942" w:name="_Toc193446084"/>
      <w:bookmarkStart w:id="2943" w:name="_Toc193451889"/>
      <w:bookmarkStart w:id="2944" w:name="_Toc193463159"/>
      <w:r w:rsidRPr="00D839FF">
        <w:rPr>
          <w:rFonts w:eastAsia="SimSun"/>
        </w:rPr>
        <w:t>–</w:t>
      </w:r>
      <w:r w:rsidRPr="00D839FF">
        <w:rPr>
          <w:rFonts w:eastAsia="SimSun"/>
        </w:rPr>
        <w:tab/>
      </w:r>
      <w:r w:rsidRPr="00D839FF">
        <w:rPr>
          <w:rFonts w:eastAsia="SimSun"/>
          <w:i/>
          <w:noProof/>
        </w:rPr>
        <w:t>PosSI-SchedulingInfo</w:t>
      </w:r>
      <w:bookmarkEnd w:id="2941"/>
      <w:bookmarkEnd w:id="2942"/>
      <w:bookmarkEnd w:id="2943"/>
      <w:bookmarkEnd w:id="2944"/>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45" w:name="_Toc60777157"/>
      <w:bookmarkStart w:id="2946" w:name="_Toc193446085"/>
      <w:bookmarkStart w:id="2947" w:name="_Toc193451890"/>
      <w:bookmarkStart w:id="2948" w:name="_Toc193463160"/>
      <w:r w:rsidRPr="00D839FF">
        <w:rPr>
          <w:rFonts w:eastAsia="SimSun"/>
        </w:rPr>
        <w:t>–</w:t>
      </w:r>
      <w:r w:rsidRPr="00D839FF">
        <w:rPr>
          <w:rFonts w:eastAsia="SimSun"/>
        </w:rPr>
        <w:tab/>
      </w:r>
      <w:r w:rsidRPr="00D839FF">
        <w:rPr>
          <w:rFonts w:eastAsia="SimSun"/>
          <w:i/>
          <w:noProof/>
        </w:rPr>
        <w:t>SIBpos</w:t>
      </w:r>
      <w:bookmarkEnd w:id="2945"/>
      <w:bookmarkEnd w:id="2946"/>
      <w:bookmarkEnd w:id="2947"/>
      <w:bookmarkEnd w:id="2948"/>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49" w:name="_Toc60777158"/>
      <w:bookmarkStart w:id="2950" w:name="_Toc193446086"/>
      <w:bookmarkStart w:id="2951" w:name="_Toc193451891"/>
      <w:bookmarkStart w:id="2952" w:name="_Toc193463161"/>
      <w:bookmarkStart w:id="2953" w:name="_Hlk54206873"/>
      <w:r w:rsidRPr="00D839FF">
        <w:t>6.3.2</w:t>
      </w:r>
      <w:r w:rsidRPr="00D839FF">
        <w:tab/>
        <w:t>Radio resource control information elements</w:t>
      </w:r>
      <w:bookmarkEnd w:id="2949"/>
      <w:bookmarkEnd w:id="2950"/>
      <w:bookmarkEnd w:id="2951"/>
      <w:bookmarkEnd w:id="2952"/>
    </w:p>
    <w:p w14:paraId="4295F403" w14:textId="77777777" w:rsidR="008A0B6D" w:rsidRPr="00D839FF" w:rsidRDefault="008A0B6D" w:rsidP="008A0B6D">
      <w:pPr>
        <w:pStyle w:val="Heading4"/>
      </w:pPr>
      <w:bookmarkStart w:id="2954" w:name="_Toc193446087"/>
      <w:bookmarkStart w:id="2955" w:name="_Toc193451892"/>
      <w:bookmarkStart w:id="2956" w:name="_Toc193463162"/>
      <w:bookmarkStart w:id="2957" w:name="_Toc60777159"/>
      <w:bookmarkEnd w:id="2953"/>
      <w:r w:rsidRPr="00D839FF">
        <w:t>–</w:t>
      </w:r>
      <w:r w:rsidRPr="00D839FF">
        <w:tab/>
      </w:r>
      <w:r w:rsidRPr="00D839FF">
        <w:rPr>
          <w:i/>
        </w:rPr>
        <w:t>AdditionalPCIIndex</w:t>
      </w:r>
      <w:bookmarkEnd w:id="2954"/>
      <w:bookmarkEnd w:id="2955"/>
      <w:bookmarkEnd w:id="2956"/>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58" w:name="_Hlk177126731"/>
      <w:r w:rsidRPr="00D839FF">
        <w:t>AdditionalPCIIndex</w:t>
      </w:r>
      <w:bookmarkEnd w:id="2958"/>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59" w:name="_Toc193446088"/>
      <w:bookmarkStart w:id="2960" w:name="_Toc193451893"/>
      <w:bookmarkStart w:id="2961" w:name="_Toc193463163"/>
      <w:r w:rsidRPr="00D839FF">
        <w:t>–</w:t>
      </w:r>
      <w:r w:rsidRPr="00D839FF">
        <w:tab/>
      </w:r>
      <w:r w:rsidRPr="00D839FF">
        <w:rPr>
          <w:i/>
        </w:rPr>
        <w:t>AdditionalSpectrumEmission</w:t>
      </w:r>
      <w:bookmarkEnd w:id="2957"/>
      <w:bookmarkEnd w:id="2959"/>
      <w:bookmarkEnd w:id="2960"/>
      <w:bookmarkEnd w:id="2961"/>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62" w:name="_Toc193446089"/>
      <w:bookmarkStart w:id="2963" w:name="_Toc193451894"/>
      <w:bookmarkStart w:id="2964" w:name="_Toc193463164"/>
      <w:r w:rsidRPr="00D839FF">
        <w:t>–</w:t>
      </w:r>
      <w:r w:rsidRPr="00D839FF">
        <w:tab/>
      </w:r>
      <w:r w:rsidRPr="00D839FF">
        <w:rPr>
          <w:i/>
          <w:iCs/>
        </w:rPr>
        <w:t>AdvancedReceiver-MU-MIMO</w:t>
      </w:r>
      <w:bookmarkEnd w:id="2962"/>
      <w:bookmarkEnd w:id="2963"/>
      <w:bookmarkEnd w:id="2964"/>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65" w:name="_Toc193446090"/>
      <w:bookmarkStart w:id="2966" w:name="_Toc193451895"/>
      <w:bookmarkStart w:id="2967" w:name="_Toc193463165"/>
      <w:r w:rsidRPr="00D839FF">
        <w:t>–</w:t>
      </w:r>
      <w:r w:rsidRPr="00D839FF">
        <w:tab/>
      </w:r>
      <w:r w:rsidRPr="00D839FF">
        <w:rPr>
          <w:i/>
          <w:iCs/>
        </w:rPr>
        <w:t>Aerial-Config</w:t>
      </w:r>
      <w:bookmarkEnd w:id="2965"/>
      <w:bookmarkEnd w:id="2966"/>
      <w:bookmarkEnd w:id="2967"/>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68" w:name="_Toc60777160"/>
      <w:bookmarkStart w:id="2969" w:name="_Toc193446091"/>
      <w:bookmarkStart w:id="2970" w:name="_Toc193451896"/>
      <w:bookmarkStart w:id="2971" w:name="_Toc193463166"/>
      <w:r w:rsidRPr="00D839FF">
        <w:t>–</w:t>
      </w:r>
      <w:r w:rsidRPr="00D839FF">
        <w:tab/>
      </w:r>
      <w:r w:rsidRPr="00D839FF">
        <w:rPr>
          <w:i/>
        </w:rPr>
        <w:t>Alpha</w:t>
      </w:r>
      <w:bookmarkEnd w:id="2968"/>
      <w:bookmarkEnd w:id="2969"/>
      <w:bookmarkEnd w:id="2970"/>
      <w:bookmarkEnd w:id="2971"/>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72" w:name="_Toc193446092"/>
      <w:bookmarkStart w:id="2973" w:name="_Toc193451897"/>
      <w:bookmarkStart w:id="2974" w:name="_Toc193463167"/>
      <w:r w:rsidRPr="00D839FF">
        <w:t>–</w:t>
      </w:r>
      <w:r w:rsidRPr="00D839FF">
        <w:tab/>
      </w:r>
      <w:r w:rsidRPr="00D839FF">
        <w:rPr>
          <w:i/>
          <w:iCs/>
        </w:rPr>
        <w:t>Altitude</w:t>
      </w:r>
      <w:bookmarkEnd w:id="2972"/>
      <w:bookmarkEnd w:id="2973"/>
      <w:bookmarkEnd w:id="2974"/>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75" w:name="_Toc60777161"/>
      <w:bookmarkStart w:id="2976" w:name="_Toc193446093"/>
      <w:bookmarkStart w:id="2977" w:name="_Toc193451898"/>
      <w:bookmarkStart w:id="2978" w:name="_Toc193463168"/>
      <w:r w:rsidRPr="00D839FF">
        <w:t>–</w:t>
      </w:r>
      <w:r w:rsidRPr="00D839FF">
        <w:tab/>
      </w:r>
      <w:r w:rsidRPr="00D839FF">
        <w:rPr>
          <w:i/>
        </w:rPr>
        <w:t>AMF-Identifier</w:t>
      </w:r>
      <w:bookmarkEnd w:id="2975"/>
      <w:bookmarkEnd w:id="2976"/>
      <w:bookmarkEnd w:id="2977"/>
      <w:bookmarkEnd w:id="2978"/>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79" w:name="_Toc60777162"/>
      <w:bookmarkStart w:id="2980" w:name="_Toc193446094"/>
      <w:bookmarkStart w:id="2981" w:name="_Toc193451899"/>
      <w:bookmarkStart w:id="2982" w:name="_Toc193463169"/>
      <w:r w:rsidRPr="00D839FF">
        <w:t>–</w:t>
      </w:r>
      <w:r w:rsidRPr="00D839FF">
        <w:tab/>
      </w:r>
      <w:r w:rsidRPr="00D839FF">
        <w:rPr>
          <w:i/>
          <w:noProof/>
        </w:rPr>
        <w:t>ARFCN-ValueEUTRA</w:t>
      </w:r>
      <w:bookmarkEnd w:id="2979"/>
      <w:bookmarkEnd w:id="2980"/>
      <w:bookmarkEnd w:id="2981"/>
      <w:bookmarkEnd w:id="2982"/>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83" w:name="_Toc60777163"/>
      <w:bookmarkStart w:id="2984" w:name="_Toc193446095"/>
      <w:bookmarkStart w:id="2985" w:name="_Toc193451900"/>
      <w:bookmarkStart w:id="2986" w:name="_Toc193463170"/>
      <w:r w:rsidRPr="00D839FF">
        <w:t>–</w:t>
      </w:r>
      <w:r w:rsidRPr="00D839FF">
        <w:tab/>
      </w:r>
      <w:r w:rsidRPr="00D839FF">
        <w:rPr>
          <w:i/>
        </w:rPr>
        <w:t>ARFCN-ValueNR</w:t>
      </w:r>
      <w:bookmarkEnd w:id="2983"/>
      <w:bookmarkEnd w:id="2984"/>
      <w:bookmarkEnd w:id="2985"/>
      <w:bookmarkEnd w:id="2986"/>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87" w:name="_Toc60777164"/>
      <w:bookmarkStart w:id="2988" w:name="_Toc193446096"/>
      <w:bookmarkStart w:id="2989" w:name="_Toc193451901"/>
      <w:bookmarkStart w:id="2990" w:name="_Toc193463171"/>
      <w:r w:rsidRPr="00D839FF">
        <w:t>–</w:t>
      </w:r>
      <w:r w:rsidRPr="00D839FF">
        <w:tab/>
      </w:r>
      <w:r w:rsidRPr="00D839FF">
        <w:rPr>
          <w:i/>
          <w:noProof/>
        </w:rPr>
        <w:t>ARFCN-ValueUTRA-FDD</w:t>
      </w:r>
      <w:bookmarkEnd w:id="2987"/>
      <w:bookmarkEnd w:id="2988"/>
      <w:bookmarkEnd w:id="2989"/>
      <w:bookmarkEnd w:id="2990"/>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2991" w:name="_Toc139045645"/>
      <w:bookmarkStart w:id="2992" w:name="_Toc193446097"/>
      <w:bookmarkStart w:id="2993" w:name="_Toc193451902"/>
      <w:bookmarkStart w:id="2994" w:name="_Toc193463172"/>
      <w:r w:rsidRPr="00D839FF">
        <w:t>–</w:t>
      </w:r>
      <w:r w:rsidRPr="00D839FF">
        <w:tab/>
      </w:r>
      <w:r w:rsidRPr="00D839FF">
        <w:rPr>
          <w:rFonts w:eastAsia="SimSun"/>
          <w:i/>
        </w:rPr>
        <w:t>ATG</w:t>
      </w:r>
      <w:r w:rsidRPr="00D839FF">
        <w:rPr>
          <w:i/>
        </w:rPr>
        <w:t>-Config</w:t>
      </w:r>
      <w:bookmarkEnd w:id="2991"/>
      <w:bookmarkEnd w:id="2992"/>
      <w:bookmarkEnd w:id="2993"/>
      <w:bookmarkEnd w:id="2994"/>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2995" w:name="_Toc60777165"/>
      <w:bookmarkStart w:id="2996" w:name="_Toc193446098"/>
      <w:bookmarkStart w:id="2997" w:name="_Toc193451903"/>
      <w:bookmarkStart w:id="2998" w:name="_Toc193463173"/>
      <w:r w:rsidRPr="00D839FF">
        <w:t>–</w:t>
      </w:r>
      <w:r w:rsidRPr="00D839FF">
        <w:tab/>
      </w:r>
      <w:r w:rsidRPr="00D839FF">
        <w:rPr>
          <w:i/>
          <w:iCs/>
        </w:rPr>
        <w:t>AvailabilityCombinationsPerCell</w:t>
      </w:r>
      <w:bookmarkEnd w:id="2995"/>
      <w:bookmarkEnd w:id="2996"/>
      <w:bookmarkEnd w:id="2997"/>
      <w:bookmarkEnd w:id="2998"/>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2999" w:name="_Toc60777166"/>
      <w:bookmarkStart w:id="3000" w:name="_Toc193446099"/>
      <w:bookmarkStart w:id="3001" w:name="_Toc193451904"/>
      <w:bookmarkStart w:id="3002" w:name="_Toc193463174"/>
      <w:r w:rsidRPr="00D839FF">
        <w:t>–</w:t>
      </w:r>
      <w:r w:rsidRPr="00D839FF">
        <w:tab/>
      </w:r>
      <w:r w:rsidRPr="00D839FF">
        <w:rPr>
          <w:i/>
        </w:rPr>
        <w:t>AvailabilityIndicator</w:t>
      </w:r>
      <w:bookmarkEnd w:id="2999"/>
      <w:bookmarkEnd w:id="3000"/>
      <w:bookmarkEnd w:id="3001"/>
      <w:bookmarkEnd w:id="3002"/>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03" w:name="_Toc60777167"/>
      <w:bookmarkStart w:id="3004" w:name="_Toc193446100"/>
      <w:bookmarkStart w:id="3005" w:name="_Toc193451905"/>
      <w:bookmarkStart w:id="3006" w:name="_Toc193463175"/>
      <w:r w:rsidRPr="00D839FF">
        <w:rPr>
          <w:rFonts w:eastAsia="SimSun"/>
        </w:rPr>
        <w:t>–</w:t>
      </w:r>
      <w:r w:rsidRPr="00D839FF">
        <w:rPr>
          <w:rFonts w:eastAsia="SimSun"/>
        </w:rPr>
        <w:tab/>
      </w:r>
      <w:r w:rsidRPr="00D839FF">
        <w:rPr>
          <w:rFonts w:eastAsia="SimSun"/>
          <w:i/>
        </w:rPr>
        <w:t>BAP-RoutingID</w:t>
      </w:r>
      <w:bookmarkEnd w:id="3003"/>
      <w:bookmarkEnd w:id="3004"/>
      <w:bookmarkEnd w:id="3005"/>
      <w:bookmarkEnd w:id="3006"/>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07" w:name="_Toc60777168"/>
      <w:bookmarkStart w:id="3008" w:name="_Toc193446101"/>
      <w:bookmarkStart w:id="3009" w:name="_Toc193451906"/>
      <w:bookmarkStart w:id="3010" w:name="_Toc193463176"/>
      <w:r w:rsidRPr="00D839FF">
        <w:rPr>
          <w:i/>
        </w:rPr>
        <w:t>–</w:t>
      </w:r>
      <w:r w:rsidRPr="00D839FF">
        <w:rPr>
          <w:i/>
        </w:rPr>
        <w:tab/>
        <w:t>BeamFailureRecoveryConfig</w:t>
      </w:r>
      <w:bookmarkEnd w:id="3007"/>
      <w:bookmarkEnd w:id="3008"/>
      <w:bookmarkEnd w:id="3009"/>
      <w:bookmarkEnd w:id="3010"/>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11" w:name="_Toc60777169"/>
      <w:bookmarkStart w:id="3012" w:name="_Toc193446102"/>
      <w:bookmarkStart w:id="3013" w:name="_Toc193451907"/>
      <w:bookmarkStart w:id="3014" w:name="_Toc193463177"/>
      <w:r w:rsidRPr="00D839FF">
        <w:rPr>
          <w:i/>
        </w:rPr>
        <w:t>–</w:t>
      </w:r>
      <w:r w:rsidRPr="00D839FF">
        <w:rPr>
          <w:i/>
        </w:rPr>
        <w:tab/>
        <w:t>BeamFailureRecovery</w:t>
      </w:r>
      <w:r w:rsidR="00A45783" w:rsidRPr="00D839FF">
        <w:rPr>
          <w:i/>
        </w:rPr>
        <w:t>R</w:t>
      </w:r>
      <w:r w:rsidRPr="00D839FF">
        <w:rPr>
          <w:i/>
        </w:rPr>
        <w:t>SConfig</w:t>
      </w:r>
      <w:bookmarkEnd w:id="3011"/>
      <w:bookmarkEnd w:id="3012"/>
      <w:bookmarkEnd w:id="3013"/>
      <w:bookmarkEnd w:id="3014"/>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15" w:name="_Toc60777170"/>
      <w:bookmarkStart w:id="3016" w:name="_Toc193446103"/>
      <w:bookmarkStart w:id="3017" w:name="_Toc193451908"/>
      <w:bookmarkStart w:id="3018" w:name="_Toc193463178"/>
      <w:r w:rsidRPr="00D839FF">
        <w:t>–</w:t>
      </w:r>
      <w:r w:rsidRPr="00D839FF">
        <w:tab/>
      </w:r>
      <w:r w:rsidRPr="00D839FF">
        <w:rPr>
          <w:i/>
        </w:rPr>
        <w:t>BetaOffsets</w:t>
      </w:r>
      <w:bookmarkEnd w:id="3015"/>
      <w:bookmarkEnd w:id="3016"/>
      <w:bookmarkEnd w:id="3017"/>
      <w:bookmarkEnd w:id="3018"/>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19" w:name="_Toc193446104"/>
      <w:bookmarkStart w:id="3020" w:name="_Toc193451909"/>
      <w:bookmarkStart w:id="3021" w:name="_Toc193463179"/>
      <w:r w:rsidRPr="00D839FF">
        <w:t>–</w:t>
      </w:r>
      <w:r w:rsidRPr="00D839FF">
        <w:tab/>
      </w:r>
      <w:r w:rsidRPr="00D839FF">
        <w:rPr>
          <w:i/>
        </w:rPr>
        <w:t>BetaOffsetsCrossPri</w:t>
      </w:r>
      <w:bookmarkEnd w:id="3019"/>
      <w:bookmarkEnd w:id="3020"/>
      <w:bookmarkEnd w:id="3021"/>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22" w:name="_Toc60777171"/>
      <w:bookmarkStart w:id="3023" w:name="_Toc193446105"/>
      <w:bookmarkStart w:id="3024" w:name="_Toc193451910"/>
      <w:bookmarkStart w:id="3025" w:name="_Toc193463180"/>
      <w:r w:rsidRPr="00D839FF">
        <w:rPr>
          <w:rFonts w:eastAsia="SimSun"/>
        </w:rPr>
        <w:t>–</w:t>
      </w:r>
      <w:r w:rsidRPr="00D839FF">
        <w:rPr>
          <w:rFonts w:eastAsia="SimSun"/>
        </w:rPr>
        <w:tab/>
      </w:r>
      <w:r w:rsidRPr="00D839FF">
        <w:rPr>
          <w:rFonts w:eastAsia="SimSun"/>
          <w:i/>
        </w:rPr>
        <w:t>BH-LogicalChannelIdentity</w:t>
      </w:r>
      <w:bookmarkEnd w:id="3022"/>
      <w:bookmarkEnd w:id="3023"/>
      <w:bookmarkEnd w:id="3024"/>
      <w:bookmarkEnd w:id="3025"/>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26" w:name="_Toc60777172"/>
      <w:bookmarkStart w:id="3027" w:name="_Toc193446106"/>
      <w:bookmarkStart w:id="3028" w:name="_Toc193451911"/>
      <w:bookmarkStart w:id="3029" w:name="_Toc193463181"/>
      <w:r w:rsidRPr="00D839FF">
        <w:rPr>
          <w:rFonts w:eastAsia="SimSun"/>
        </w:rPr>
        <w:t>–</w:t>
      </w:r>
      <w:r w:rsidRPr="00D839FF">
        <w:rPr>
          <w:rFonts w:eastAsia="SimSun"/>
        </w:rPr>
        <w:tab/>
      </w:r>
      <w:r w:rsidRPr="00D839FF">
        <w:rPr>
          <w:rFonts w:eastAsia="SimSun"/>
          <w:i/>
        </w:rPr>
        <w:t>BH-LogicalChannelIdentity-Ext</w:t>
      </w:r>
      <w:bookmarkEnd w:id="3026"/>
      <w:bookmarkEnd w:id="3027"/>
      <w:bookmarkEnd w:id="3028"/>
      <w:bookmarkEnd w:id="3029"/>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30" w:name="_Toc60777173"/>
      <w:bookmarkStart w:id="3031" w:name="_Toc193446107"/>
      <w:bookmarkStart w:id="3032" w:name="_Toc193451912"/>
      <w:bookmarkStart w:id="3033" w:name="_Toc193463182"/>
      <w:r w:rsidRPr="00D839FF">
        <w:rPr>
          <w:rFonts w:eastAsia="SimSun"/>
        </w:rPr>
        <w:t>–</w:t>
      </w:r>
      <w:r w:rsidRPr="00D839FF">
        <w:rPr>
          <w:rFonts w:eastAsia="SimSun"/>
        </w:rPr>
        <w:tab/>
      </w:r>
      <w:r w:rsidRPr="00D839FF">
        <w:rPr>
          <w:rFonts w:eastAsia="SimSun"/>
          <w:i/>
        </w:rPr>
        <w:t>BH-RLC-ChannelConfig</w:t>
      </w:r>
      <w:bookmarkEnd w:id="3030"/>
      <w:bookmarkEnd w:id="3031"/>
      <w:bookmarkEnd w:id="3032"/>
      <w:bookmarkEnd w:id="3033"/>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34" w:name="_Toc60777174"/>
      <w:bookmarkStart w:id="3035" w:name="_Toc193446108"/>
      <w:bookmarkStart w:id="3036" w:name="_Toc193451913"/>
      <w:bookmarkStart w:id="3037" w:name="_Toc193463183"/>
      <w:r w:rsidRPr="00D839FF">
        <w:rPr>
          <w:rFonts w:eastAsia="SimSun"/>
        </w:rPr>
        <w:t>–</w:t>
      </w:r>
      <w:r w:rsidRPr="00D839FF">
        <w:rPr>
          <w:rFonts w:eastAsia="SimSun"/>
        </w:rPr>
        <w:tab/>
      </w:r>
      <w:r w:rsidRPr="00D839FF">
        <w:rPr>
          <w:rFonts w:eastAsia="SimSun"/>
          <w:i/>
          <w:iCs/>
        </w:rPr>
        <w:t>BH-RLC-ChannelID</w:t>
      </w:r>
      <w:bookmarkEnd w:id="3034"/>
      <w:bookmarkEnd w:id="3035"/>
      <w:bookmarkEnd w:id="3036"/>
      <w:bookmarkEnd w:id="3037"/>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38" w:name="_Toc60777175"/>
      <w:bookmarkStart w:id="3039" w:name="_Toc193446109"/>
      <w:bookmarkStart w:id="3040" w:name="_Toc193451914"/>
      <w:bookmarkStart w:id="3041" w:name="_Toc193463184"/>
      <w:r w:rsidRPr="00D839FF">
        <w:t>–</w:t>
      </w:r>
      <w:r w:rsidRPr="00D839FF">
        <w:tab/>
      </w:r>
      <w:r w:rsidRPr="00D839FF">
        <w:rPr>
          <w:i/>
        </w:rPr>
        <w:t>BSR-Config</w:t>
      </w:r>
      <w:bookmarkEnd w:id="3038"/>
      <w:bookmarkEnd w:id="3039"/>
      <w:bookmarkEnd w:id="3040"/>
      <w:bookmarkEnd w:id="3041"/>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42" w:name="_Toc60777176"/>
      <w:bookmarkStart w:id="3043" w:name="_Toc193446110"/>
      <w:bookmarkStart w:id="3044" w:name="_Toc193451915"/>
      <w:bookmarkStart w:id="3045" w:name="_Toc193463185"/>
      <w:r w:rsidRPr="00D839FF">
        <w:t>–</w:t>
      </w:r>
      <w:r w:rsidRPr="00D839FF">
        <w:tab/>
      </w:r>
      <w:r w:rsidRPr="00D839FF">
        <w:rPr>
          <w:i/>
        </w:rPr>
        <w:t>BWP</w:t>
      </w:r>
      <w:bookmarkEnd w:id="3042"/>
      <w:bookmarkEnd w:id="3043"/>
      <w:bookmarkEnd w:id="3044"/>
      <w:bookmarkEnd w:id="3045"/>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804099691" r:id="rId148"/>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46" w:name="_Toc60777177"/>
      <w:bookmarkStart w:id="3047" w:name="_Toc193446111"/>
      <w:bookmarkStart w:id="3048" w:name="_Toc193451916"/>
      <w:bookmarkStart w:id="3049" w:name="_Toc193463186"/>
      <w:r w:rsidRPr="00D839FF">
        <w:t>–</w:t>
      </w:r>
      <w:r w:rsidRPr="00D839FF">
        <w:tab/>
      </w:r>
      <w:r w:rsidRPr="00D839FF">
        <w:rPr>
          <w:i/>
        </w:rPr>
        <w:t>BWP-Downlink</w:t>
      </w:r>
      <w:bookmarkEnd w:id="3046"/>
      <w:bookmarkEnd w:id="3047"/>
      <w:bookmarkEnd w:id="3048"/>
      <w:bookmarkEnd w:id="3049"/>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50" w:name="_Toc60777178"/>
      <w:bookmarkStart w:id="3051" w:name="_Toc193446112"/>
      <w:bookmarkStart w:id="3052" w:name="_Toc193451917"/>
      <w:bookmarkStart w:id="3053" w:name="_Toc193463187"/>
      <w:r w:rsidRPr="00D839FF">
        <w:t>–</w:t>
      </w:r>
      <w:r w:rsidRPr="00D839FF">
        <w:tab/>
      </w:r>
      <w:r w:rsidRPr="00D839FF">
        <w:rPr>
          <w:i/>
        </w:rPr>
        <w:t>BWP-DownlinkCommon</w:t>
      </w:r>
      <w:bookmarkEnd w:id="3050"/>
      <w:bookmarkEnd w:id="3051"/>
      <w:bookmarkEnd w:id="3052"/>
      <w:bookmarkEnd w:id="3053"/>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54" w:name="_Toc60777179"/>
      <w:bookmarkStart w:id="3055" w:name="_Toc193446113"/>
      <w:bookmarkStart w:id="3056" w:name="_Toc193451918"/>
      <w:bookmarkStart w:id="3057" w:name="_Toc193463188"/>
      <w:r w:rsidRPr="00D839FF">
        <w:t>–</w:t>
      </w:r>
      <w:r w:rsidRPr="00D839FF">
        <w:tab/>
      </w:r>
      <w:r w:rsidRPr="00D839FF">
        <w:rPr>
          <w:i/>
        </w:rPr>
        <w:t>BWP-DownlinkDedicated</w:t>
      </w:r>
      <w:bookmarkEnd w:id="3054"/>
      <w:bookmarkEnd w:id="3055"/>
      <w:bookmarkEnd w:id="3056"/>
      <w:bookmarkEnd w:id="3057"/>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058"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58"/>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059" w:name="_Toc60777180"/>
      <w:bookmarkStart w:id="3060" w:name="_Toc193446114"/>
      <w:bookmarkStart w:id="3061" w:name="_Toc193451919"/>
      <w:bookmarkStart w:id="3062" w:name="_Toc193463189"/>
      <w:r w:rsidRPr="00D839FF">
        <w:t>–</w:t>
      </w:r>
      <w:r w:rsidRPr="00D839FF">
        <w:tab/>
      </w:r>
      <w:r w:rsidRPr="00D839FF">
        <w:rPr>
          <w:i/>
        </w:rPr>
        <w:t>BWP-Id</w:t>
      </w:r>
      <w:bookmarkEnd w:id="3059"/>
      <w:bookmarkEnd w:id="3060"/>
      <w:bookmarkEnd w:id="3061"/>
      <w:bookmarkEnd w:id="3062"/>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063" w:name="_Toc60777181"/>
      <w:bookmarkStart w:id="3064" w:name="_Toc193446115"/>
      <w:bookmarkStart w:id="3065" w:name="_Toc193451920"/>
      <w:bookmarkStart w:id="3066" w:name="_Toc193463190"/>
      <w:r w:rsidRPr="00D839FF">
        <w:t>–</w:t>
      </w:r>
      <w:r w:rsidRPr="00D839FF">
        <w:tab/>
      </w:r>
      <w:r w:rsidRPr="00D839FF">
        <w:rPr>
          <w:i/>
        </w:rPr>
        <w:t>BWP-Uplink</w:t>
      </w:r>
      <w:bookmarkEnd w:id="3063"/>
      <w:bookmarkEnd w:id="3064"/>
      <w:bookmarkEnd w:id="3065"/>
      <w:bookmarkEnd w:id="3066"/>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067" w:name="_Toc60777182"/>
      <w:bookmarkStart w:id="3068" w:name="_Toc193446116"/>
      <w:bookmarkStart w:id="3069" w:name="_Toc193451921"/>
      <w:bookmarkStart w:id="3070" w:name="_Toc193463191"/>
      <w:r w:rsidRPr="00D839FF">
        <w:t>–</w:t>
      </w:r>
      <w:r w:rsidRPr="00D839FF">
        <w:tab/>
      </w:r>
      <w:r w:rsidRPr="00D839FF">
        <w:rPr>
          <w:i/>
        </w:rPr>
        <w:t>BWP-UplinkCommon</w:t>
      </w:r>
      <w:bookmarkEnd w:id="3067"/>
      <w:bookmarkEnd w:id="3068"/>
      <w:bookmarkEnd w:id="3069"/>
      <w:bookmarkEnd w:id="3070"/>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071" w:name="OLE_LINK5"/>
            <w:r w:rsidRPr="00D839FF">
              <w:rPr>
                <w:i/>
              </w:rPr>
              <w:t>ra-PrioritizationForSlicing</w:t>
            </w:r>
            <w:bookmarkEnd w:id="3071"/>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072" w:name="_Toc60777183"/>
      <w:bookmarkStart w:id="3073" w:name="_Toc193446117"/>
      <w:bookmarkStart w:id="3074" w:name="_Toc193451922"/>
      <w:bookmarkStart w:id="3075" w:name="_Toc193463192"/>
      <w:r w:rsidRPr="00D839FF">
        <w:t>–</w:t>
      </w:r>
      <w:r w:rsidRPr="00D839FF">
        <w:tab/>
      </w:r>
      <w:r w:rsidRPr="00D839FF">
        <w:rPr>
          <w:i/>
        </w:rPr>
        <w:t>BWP-UplinkDedicated</w:t>
      </w:r>
      <w:bookmarkEnd w:id="3072"/>
      <w:bookmarkEnd w:id="3073"/>
      <w:bookmarkEnd w:id="3074"/>
      <w:bookmarkEnd w:id="3075"/>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076" w:name="_Toc193446118"/>
      <w:bookmarkStart w:id="3077" w:name="_Toc193451923"/>
      <w:bookmarkStart w:id="3078" w:name="_Toc193463193"/>
      <w:r w:rsidRPr="00D839FF">
        <w:rPr>
          <w:i/>
        </w:rPr>
        <w:t>–</w:t>
      </w:r>
      <w:r w:rsidRPr="00D839FF">
        <w:rPr>
          <w:i/>
        </w:rPr>
        <w:tab/>
      </w:r>
      <w:r w:rsidRPr="00D839FF">
        <w:rPr>
          <w:i/>
          <w:iCs/>
        </w:rPr>
        <w:t>CandidateBeamRS</w:t>
      </w:r>
      <w:bookmarkEnd w:id="3076"/>
      <w:bookmarkEnd w:id="3077"/>
      <w:bookmarkEnd w:id="3078"/>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079" w:name="_Toc193446119"/>
      <w:bookmarkStart w:id="3080" w:name="_Toc193451924"/>
      <w:bookmarkStart w:id="3081" w:name="_Toc193463194"/>
      <w:r w:rsidRPr="00D839FF">
        <w:t>–</w:t>
      </w:r>
      <w:r w:rsidRPr="00D839FF">
        <w:tab/>
      </w:r>
      <w:r w:rsidRPr="00D839FF">
        <w:rPr>
          <w:i/>
        </w:rPr>
        <w:t>CandidateTCI-State</w:t>
      </w:r>
      <w:bookmarkEnd w:id="3079"/>
      <w:bookmarkEnd w:id="3080"/>
      <w:bookmarkEnd w:id="3081"/>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082" w:name="_Toc193446120"/>
      <w:bookmarkStart w:id="3083" w:name="_Toc193451925"/>
      <w:bookmarkStart w:id="3084" w:name="_Toc193463195"/>
      <w:r w:rsidRPr="00D839FF">
        <w:t>–</w:t>
      </w:r>
      <w:r w:rsidRPr="00D839FF">
        <w:tab/>
      </w:r>
      <w:r w:rsidRPr="00D839FF">
        <w:rPr>
          <w:i/>
        </w:rPr>
        <w:t>CandidateTCI-UL-State</w:t>
      </w:r>
      <w:bookmarkEnd w:id="3082"/>
      <w:bookmarkEnd w:id="3083"/>
      <w:bookmarkEnd w:id="3084"/>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085" w:name="_Toc60777184"/>
      <w:bookmarkStart w:id="3086" w:name="_Toc193446121"/>
      <w:bookmarkStart w:id="3087" w:name="_Toc193451926"/>
      <w:bookmarkStart w:id="3088" w:name="_Toc193463196"/>
      <w:r w:rsidRPr="00D839FF">
        <w:rPr>
          <w:rFonts w:eastAsia="SimSun"/>
        </w:rPr>
        <w:t>–</w:t>
      </w:r>
      <w:r w:rsidRPr="00D839FF">
        <w:rPr>
          <w:rFonts w:eastAsia="SimSun"/>
        </w:rPr>
        <w:tab/>
      </w:r>
      <w:r w:rsidRPr="00D839FF">
        <w:rPr>
          <w:rFonts w:eastAsia="SimSun"/>
          <w:i/>
          <w:noProof/>
        </w:rPr>
        <w:t>CellAccessRelatedInfo</w:t>
      </w:r>
      <w:bookmarkEnd w:id="3085"/>
      <w:bookmarkEnd w:id="3086"/>
      <w:bookmarkEnd w:id="3087"/>
      <w:bookmarkEnd w:id="3088"/>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089" w:name="_Toc60777185"/>
      <w:bookmarkStart w:id="3090" w:name="_Toc193446122"/>
      <w:bookmarkStart w:id="3091" w:name="_Toc193451927"/>
      <w:bookmarkStart w:id="3092" w:name="_Toc193463197"/>
      <w:r w:rsidRPr="00D839FF">
        <w:rPr>
          <w:i/>
          <w:iCs/>
        </w:rPr>
        <w:t>–</w:t>
      </w:r>
      <w:r w:rsidRPr="00D839FF">
        <w:rPr>
          <w:i/>
          <w:iCs/>
        </w:rPr>
        <w:tab/>
      </w:r>
      <w:r w:rsidRPr="00D839FF">
        <w:rPr>
          <w:i/>
          <w:iCs/>
          <w:noProof/>
        </w:rPr>
        <w:t>CellAccessRelatedInfo-EUTRA-5GC</w:t>
      </w:r>
      <w:bookmarkEnd w:id="3089"/>
      <w:bookmarkEnd w:id="3090"/>
      <w:bookmarkEnd w:id="3091"/>
      <w:bookmarkEnd w:id="3092"/>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093" w:name="_Toc60777186"/>
      <w:bookmarkStart w:id="3094" w:name="_Toc193446123"/>
      <w:bookmarkStart w:id="3095" w:name="_Toc193451928"/>
      <w:bookmarkStart w:id="3096" w:name="_Toc193463198"/>
      <w:r w:rsidRPr="00D839FF">
        <w:rPr>
          <w:i/>
          <w:iCs/>
        </w:rPr>
        <w:t>–</w:t>
      </w:r>
      <w:r w:rsidRPr="00D839FF">
        <w:rPr>
          <w:i/>
          <w:iCs/>
        </w:rPr>
        <w:tab/>
      </w:r>
      <w:r w:rsidRPr="00D839FF">
        <w:rPr>
          <w:i/>
          <w:iCs/>
          <w:noProof/>
        </w:rPr>
        <w:t>CellAccessRelatedInfo-EUTRA-EPC</w:t>
      </w:r>
      <w:bookmarkEnd w:id="3093"/>
      <w:bookmarkEnd w:id="3094"/>
      <w:bookmarkEnd w:id="3095"/>
      <w:bookmarkEnd w:id="3096"/>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097" w:name="_Toc193446124"/>
      <w:bookmarkStart w:id="3098" w:name="_Toc193451929"/>
      <w:bookmarkStart w:id="3099" w:name="_Toc193463199"/>
      <w:r w:rsidRPr="00D839FF">
        <w:t>–</w:t>
      </w:r>
      <w:r w:rsidRPr="00D839FF">
        <w:tab/>
      </w:r>
      <w:r w:rsidRPr="00D839FF">
        <w:rPr>
          <w:i/>
        </w:rPr>
        <w:t>CellDTX</w:t>
      </w:r>
      <w:r w:rsidR="008A3633" w:rsidRPr="00D839FF">
        <w:rPr>
          <w:i/>
        </w:rPr>
        <w:t>-</w:t>
      </w:r>
      <w:r w:rsidRPr="00D839FF">
        <w:rPr>
          <w:i/>
        </w:rPr>
        <w:t>DRX-Config</w:t>
      </w:r>
      <w:bookmarkEnd w:id="3097"/>
      <w:bookmarkEnd w:id="3098"/>
      <w:bookmarkEnd w:id="3099"/>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100" w:name="_Toc60777187"/>
      <w:bookmarkStart w:id="3101" w:name="_Toc193446125"/>
      <w:bookmarkStart w:id="3102" w:name="_Toc193451930"/>
      <w:bookmarkStart w:id="3103" w:name="_Toc193463200"/>
      <w:r w:rsidRPr="00D839FF">
        <w:t>–</w:t>
      </w:r>
      <w:r w:rsidRPr="00D839FF">
        <w:tab/>
      </w:r>
      <w:r w:rsidRPr="00D839FF">
        <w:rPr>
          <w:i/>
        </w:rPr>
        <w:t>CellGroupConfig</w:t>
      </w:r>
      <w:bookmarkEnd w:id="3100"/>
      <w:bookmarkEnd w:id="3101"/>
      <w:bookmarkEnd w:id="3102"/>
      <w:bookmarkEnd w:id="3103"/>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104"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104"/>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105" w:name="_Toc60777188"/>
      <w:bookmarkStart w:id="3106" w:name="_Toc193446126"/>
      <w:bookmarkStart w:id="3107" w:name="_Toc193451931"/>
      <w:bookmarkStart w:id="3108" w:name="_Toc193463201"/>
      <w:r w:rsidRPr="00D839FF">
        <w:t>–</w:t>
      </w:r>
      <w:r w:rsidRPr="00D839FF">
        <w:tab/>
      </w:r>
      <w:r w:rsidRPr="00D839FF">
        <w:rPr>
          <w:i/>
        </w:rPr>
        <w:t>CellGroupId</w:t>
      </w:r>
      <w:bookmarkEnd w:id="3105"/>
      <w:bookmarkEnd w:id="3106"/>
      <w:bookmarkEnd w:id="3107"/>
      <w:bookmarkEnd w:id="3108"/>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109" w:name="_Toc60777189"/>
      <w:bookmarkStart w:id="3110" w:name="_Toc193446127"/>
      <w:bookmarkStart w:id="3111" w:name="_Toc193451932"/>
      <w:bookmarkStart w:id="3112" w:name="_Toc193463202"/>
      <w:r w:rsidRPr="00D839FF">
        <w:rPr>
          <w:rFonts w:eastAsia="SimSun"/>
        </w:rPr>
        <w:t>–</w:t>
      </w:r>
      <w:r w:rsidRPr="00D839FF">
        <w:rPr>
          <w:rFonts w:eastAsia="SimSun"/>
        </w:rPr>
        <w:tab/>
      </w:r>
      <w:r w:rsidRPr="00D839FF">
        <w:rPr>
          <w:rFonts w:eastAsia="SimSun"/>
          <w:i/>
          <w:noProof/>
        </w:rPr>
        <w:t>CellIdentity</w:t>
      </w:r>
      <w:bookmarkEnd w:id="3109"/>
      <w:bookmarkEnd w:id="3110"/>
      <w:bookmarkEnd w:id="3111"/>
      <w:bookmarkEnd w:id="3112"/>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113" w:name="_Toc60777190"/>
      <w:bookmarkStart w:id="3114" w:name="_Toc193446128"/>
      <w:bookmarkStart w:id="3115" w:name="_Toc193451933"/>
      <w:bookmarkStart w:id="3116" w:name="_Toc193463203"/>
      <w:r w:rsidRPr="00D839FF">
        <w:t>–</w:t>
      </w:r>
      <w:r w:rsidRPr="00D839FF">
        <w:tab/>
      </w:r>
      <w:r w:rsidRPr="00D839FF">
        <w:rPr>
          <w:i/>
          <w:noProof/>
        </w:rPr>
        <w:t>CellReselectionPriority</w:t>
      </w:r>
      <w:bookmarkEnd w:id="3113"/>
      <w:bookmarkEnd w:id="3114"/>
      <w:bookmarkEnd w:id="3115"/>
      <w:bookmarkEnd w:id="3116"/>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117" w:name="_Toc60777191"/>
      <w:bookmarkStart w:id="3118" w:name="_Toc193446129"/>
      <w:bookmarkStart w:id="3119" w:name="_Toc193451934"/>
      <w:bookmarkStart w:id="3120" w:name="_Toc193463204"/>
      <w:r w:rsidRPr="00D839FF">
        <w:t>–</w:t>
      </w:r>
      <w:r w:rsidRPr="00D839FF">
        <w:tab/>
      </w:r>
      <w:r w:rsidRPr="00D839FF">
        <w:rPr>
          <w:i/>
          <w:noProof/>
        </w:rPr>
        <w:t>CellReselectionSubPriority</w:t>
      </w:r>
      <w:bookmarkEnd w:id="3117"/>
      <w:bookmarkEnd w:id="3118"/>
      <w:bookmarkEnd w:id="3119"/>
      <w:bookmarkEnd w:id="3120"/>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121" w:name="_Toc193446130"/>
      <w:bookmarkStart w:id="3122" w:name="_Toc193451935"/>
      <w:bookmarkStart w:id="3123" w:name="_Toc193463205"/>
      <w:r w:rsidRPr="00D839FF">
        <w:t>–</w:t>
      </w:r>
      <w:r w:rsidRPr="00D839FF">
        <w:tab/>
      </w:r>
      <w:r w:rsidRPr="00D839FF">
        <w:rPr>
          <w:i/>
          <w:noProof/>
        </w:rPr>
        <w:t>CFR-ConfigMulticast</w:t>
      </w:r>
      <w:bookmarkEnd w:id="3121"/>
      <w:bookmarkEnd w:id="3122"/>
      <w:bookmarkEnd w:id="3123"/>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124" w:name="_Toc60777192"/>
      <w:bookmarkStart w:id="3125" w:name="_Toc193446131"/>
      <w:bookmarkStart w:id="3126" w:name="_Toc193451936"/>
      <w:bookmarkStart w:id="3127" w:name="_Toc193463206"/>
      <w:r w:rsidRPr="00D839FF">
        <w:rPr>
          <w:i/>
          <w:iCs/>
        </w:rPr>
        <w:t>–</w:t>
      </w:r>
      <w:r w:rsidRPr="00D839FF">
        <w:rPr>
          <w:i/>
          <w:iCs/>
        </w:rPr>
        <w:tab/>
      </w:r>
      <w:r w:rsidRPr="00D839FF">
        <w:rPr>
          <w:i/>
          <w:iCs/>
          <w:noProof/>
        </w:rPr>
        <w:t>CGI-InfoEUTRA</w:t>
      </w:r>
      <w:bookmarkEnd w:id="3124"/>
      <w:bookmarkEnd w:id="3125"/>
      <w:bookmarkEnd w:id="3126"/>
      <w:bookmarkEnd w:id="3127"/>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128" w:name="_Toc60777193"/>
      <w:bookmarkStart w:id="3129" w:name="_Toc193446132"/>
      <w:bookmarkStart w:id="3130" w:name="_Toc193451937"/>
      <w:bookmarkStart w:id="3131" w:name="_Toc193463207"/>
      <w:r w:rsidRPr="00D839FF">
        <w:rPr>
          <w:i/>
          <w:iCs/>
        </w:rPr>
        <w:t>–</w:t>
      </w:r>
      <w:r w:rsidRPr="00D839FF">
        <w:rPr>
          <w:i/>
          <w:iCs/>
        </w:rPr>
        <w:tab/>
        <w:t>CGI-InfoEUTRALogging</w:t>
      </w:r>
      <w:bookmarkEnd w:id="3128"/>
      <w:bookmarkEnd w:id="3129"/>
      <w:bookmarkEnd w:id="3130"/>
      <w:bookmarkEnd w:id="3131"/>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132" w:name="_Toc60777194"/>
      <w:bookmarkStart w:id="3133" w:name="_Toc193446133"/>
      <w:bookmarkStart w:id="3134" w:name="_Toc193451938"/>
      <w:bookmarkStart w:id="3135" w:name="_Toc193463208"/>
      <w:r w:rsidRPr="00D839FF">
        <w:rPr>
          <w:i/>
          <w:iCs/>
        </w:rPr>
        <w:t>–</w:t>
      </w:r>
      <w:r w:rsidRPr="00D839FF">
        <w:rPr>
          <w:i/>
          <w:iCs/>
        </w:rPr>
        <w:tab/>
      </w:r>
      <w:r w:rsidRPr="00D839FF">
        <w:rPr>
          <w:i/>
          <w:iCs/>
          <w:noProof/>
        </w:rPr>
        <w:t>CGI-InfoNR</w:t>
      </w:r>
      <w:bookmarkEnd w:id="3132"/>
      <w:bookmarkEnd w:id="3133"/>
      <w:bookmarkEnd w:id="3134"/>
      <w:bookmarkEnd w:id="3135"/>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136" w:name="_Toc60777195"/>
      <w:bookmarkStart w:id="3137" w:name="_Toc193446134"/>
      <w:bookmarkStart w:id="3138" w:name="_Toc193451939"/>
      <w:bookmarkStart w:id="3139" w:name="_Toc193463209"/>
      <w:r w:rsidRPr="00D839FF">
        <w:rPr>
          <w:rFonts w:eastAsia="SimSun"/>
        </w:rPr>
        <w:t>–</w:t>
      </w:r>
      <w:r w:rsidRPr="00D839FF">
        <w:rPr>
          <w:rFonts w:eastAsia="SimSun"/>
        </w:rPr>
        <w:tab/>
      </w:r>
      <w:r w:rsidRPr="00D839FF">
        <w:rPr>
          <w:rFonts w:eastAsia="SimSun"/>
          <w:i/>
        </w:rPr>
        <w:t>CGI-Info-Logging</w:t>
      </w:r>
      <w:bookmarkEnd w:id="3136"/>
      <w:bookmarkEnd w:id="3137"/>
      <w:bookmarkEnd w:id="3138"/>
      <w:bookmarkEnd w:id="3139"/>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3140" w:name="_Toc60777196"/>
      <w:bookmarkStart w:id="3141" w:name="_Toc193446135"/>
      <w:bookmarkStart w:id="3142" w:name="_Toc193451940"/>
      <w:bookmarkStart w:id="3143" w:name="_Toc193463210"/>
      <w:r w:rsidRPr="00D839FF">
        <w:rPr>
          <w:rFonts w:eastAsia="MS Mincho"/>
        </w:rPr>
        <w:t>–</w:t>
      </w:r>
      <w:r w:rsidRPr="00D839FF">
        <w:rPr>
          <w:rFonts w:eastAsia="MS Mincho"/>
        </w:rPr>
        <w:tab/>
      </w:r>
      <w:r w:rsidRPr="00D839FF">
        <w:rPr>
          <w:rFonts w:eastAsia="MS Mincho"/>
          <w:i/>
        </w:rPr>
        <w:t>CLI-RSSI-Range</w:t>
      </w:r>
      <w:bookmarkEnd w:id="3140"/>
      <w:bookmarkEnd w:id="3141"/>
      <w:bookmarkEnd w:id="3142"/>
      <w:bookmarkEnd w:id="3143"/>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144" w:name="_Toc193446136"/>
      <w:bookmarkStart w:id="3145" w:name="_Toc193451941"/>
      <w:bookmarkStart w:id="3146" w:name="_Toc193463211"/>
      <w:r w:rsidRPr="00D839FF">
        <w:rPr>
          <w:rFonts w:eastAsia="MS Mincho"/>
        </w:rPr>
        <w:t>–</w:t>
      </w:r>
      <w:r w:rsidRPr="00D839FF">
        <w:tab/>
      </w:r>
      <w:r w:rsidRPr="00D839FF">
        <w:rPr>
          <w:i/>
        </w:rPr>
        <w:t>ClockQualityMetrics</w:t>
      </w:r>
      <w:bookmarkEnd w:id="3144"/>
      <w:bookmarkEnd w:id="3145"/>
      <w:bookmarkEnd w:id="3146"/>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147" w:name="_Toc60777197"/>
      <w:bookmarkStart w:id="3148" w:name="_Toc193446137"/>
      <w:bookmarkStart w:id="3149" w:name="_Toc193451942"/>
      <w:bookmarkStart w:id="3150" w:name="_Toc193463212"/>
      <w:r w:rsidRPr="00D839FF">
        <w:t>–</w:t>
      </w:r>
      <w:r w:rsidRPr="00D839FF">
        <w:tab/>
      </w:r>
      <w:r w:rsidRPr="00D839FF">
        <w:rPr>
          <w:i/>
        </w:rPr>
        <w:t>CodebookConfig</w:t>
      </w:r>
      <w:bookmarkEnd w:id="3147"/>
      <w:bookmarkEnd w:id="3148"/>
      <w:bookmarkEnd w:id="3149"/>
      <w:bookmarkEnd w:id="3150"/>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151" w:name="_Hlk147996006"/>
      <w:r w:rsidRPr="00D839FF">
        <w:t>n1-n2-codebookSubsetRestrictionList-r18</w:t>
      </w:r>
      <w:bookmarkEnd w:id="3151"/>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152" w:name="_Hlk146214369"/>
            <w:r w:rsidR="0082551A" w:rsidRPr="00D839FF">
              <w:rPr>
                <w:b/>
                <w:i/>
                <w:szCs w:val="22"/>
                <w:lang w:eastAsia="sv-SE"/>
              </w:rPr>
              <w:t>n1-n2-codebookSubsetRestrictionList</w:t>
            </w:r>
            <w:bookmarkEnd w:id="3152"/>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153" w:name="_Toc60777198"/>
      <w:bookmarkStart w:id="3154" w:name="_Toc193446138"/>
      <w:bookmarkStart w:id="3155" w:name="_Toc193451943"/>
      <w:bookmarkStart w:id="3156" w:name="_Toc193463213"/>
      <w:r w:rsidRPr="00D839FF">
        <w:t>–</w:t>
      </w:r>
      <w:r w:rsidRPr="00D839FF">
        <w:tab/>
      </w:r>
      <w:r w:rsidRPr="00D839FF">
        <w:rPr>
          <w:i/>
          <w:iCs/>
        </w:rPr>
        <w:t>CommonLocationInfo</w:t>
      </w:r>
      <w:bookmarkEnd w:id="3153"/>
      <w:bookmarkEnd w:id="3154"/>
      <w:bookmarkEnd w:id="3155"/>
      <w:bookmarkEnd w:id="3156"/>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157" w:name="_Toc60777199"/>
      <w:bookmarkStart w:id="3158" w:name="_Toc193446139"/>
      <w:bookmarkStart w:id="3159" w:name="_Toc193451944"/>
      <w:bookmarkStart w:id="3160" w:name="_Toc193463214"/>
      <w:r w:rsidRPr="00D839FF">
        <w:rPr>
          <w:i/>
          <w:iCs/>
        </w:rPr>
        <w:t>–</w:t>
      </w:r>
      <w:r w:rsidRPr="00D839FF">
        <w:rPr>
          <w:i/>
          <w:iCs/>
        </w:rPr>
        <w:tab/>
      </w:r>
      <w:r w:rsidRPr="00D839FF">
        <w:rPr>
          <w:i/>
          <w:iCs/>
          <w:noProof/>
        </w:rPr>
        <w:t>CondReconfigId</w:t>
      </w:r>
      <w:bookmarkEnd w:id="3157"/>
      <w:bookmarkEnd w:id="3158"/>
      <w:bookmarkEnd w:id="3159"/>
      <w:bookmarkEnd w:id="3160"/>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161" w:name="_Toc60777200"/>
      <w:bookmarkStart w:id="3162" w:name="_Toc193446140"/>
      <w:bookmarkStart w:id="3163" w:name="_Toc193451945"/>
      <w:bookmarkStart w:id="3164" w:name="_Toc193463215"/>
      <w:r w:rsidRPr="00D839FF">
        <w:rPr>
          <w:i/>
          <w:iCs/>
        </w:rPr>
        <w:t>–</w:t>
      </w:r>
      <w:r w:rsidRPr="00D839FF">
        <w:rPr>
          <w:i/>
          <w:iCs/>
        </w:rPr>
        <w:tab/>
      </w:r>
      <w:r w:rsidRPr="00D839FF">
        <w:rPr>
          <w:i/>
          <w:iCs/>
          <w:noProof/>
        </w:rPr>
        <w:t>CondReconfigToAddModList</w:t>
      </w:r>
      <w:bookmarkEnd w:id="3161"/>
      <w:bookmarkEnd w:id="3162"/>
      <w:bookmarkEnd w:id="3163"/>
      <w:bookmarkEnd w:id="3164"/>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165" w:name="_Toc60777201"/>
      <w:bookmarkStart w:id="3166" w:name="_Toc193446141"/>
      <w:bookmarkStart w:id="3167" w:name="_Toc193451946"/>
      <w:bookmarkStart w:id="3168" w:name="_Toc193463216"/>
      <w:r w:rsidRPr="00D839FF">
        <w:rPr>
          <w:i/>
          <w:iCs/>
        </w:rPr>
        <w:t>–</w:t>
      </w:r>
      <w:r w:rsidRPr="00D839FF">
        <w:rPr>
          <w:i/>
          <w:iCs/>
        </w:rPr>
        <w:tab/>
      </w:r>
      <w:r w:rsidRPr="00D839FF">
        <w:rPr>
          <w:i/>
          <w:iCs/>
          <w:noProof/>
        </w:rPr>
        <w:t>ConditionalReconfiguration</w:t>
      </w:r>
      <w:bookmarkEnd w:id="3165"/>
      <w:bookmarkEnd w:id="3166"/>
      <w:bookmarkEnd w:id="3167"/>
      <w:bookmarkEnd w:id="3168"/>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169" w:name="_Toc60777202"/>
      <w:bookmarkStart w:id="3170" w:name="_Toc193446142"/>
      <w:bookmarkStart w:id="3171" w:name="_Toc193451947"/>
      <w:bookmarkStart w:id="3172" w:name="_Toc193463217"/>
      <w:r w:rsidRPr="00D839FF">
        <w:t>–</w:t>
      </w:r>
      <w:r w:rsidRPr="00D839FF">
        <w:tab/>
      </w:r>
      <w:r w:rsidRPr="00D839FF">
        <w:rPr>
          <w:i/>
        </w:rPr>
        <w:t>ConfiguredGrantConfig</w:t>
      </w:r>
      <w:bookmarkEnd w:id="3169"/>
      <w:bookmarkEnd w:id="3170"/>
      <w:bookmarkEnd w:id="3171"/>
      <w:bookmarkEnd w:id="3172"/>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173" w:name="_Toc60777203"/>
      <w:bookmarkStart w:id="3174" w:name="_Toc193446143"/>
      <w:bookmarkStart w:id="3175" w:name="_Toc193451948"/>
      <w:bookmarkStart w:id="3176" w:name="_Toc193463218"/>
      <w:r w:rsidRPr="00D839FF">
        <w:t>–</w:t>
      </w:r>
      <w:r w:rsidRPr="00D839FF">
        <w:tab/>
      </w:r>
      <w:r w:rsidRPr="00D839FF">
        <w:rPr>
          <w:i/>
        </w:rPr>
        <w:t>ConfiguredGrantConfigIndex</w:t>
      </w:r>
      <w:bookmarkEnd w:id="3173"/>
      <w:bookmarkEnd w:id="3174"/>
      <w:bookmarkEnd w:id="3175"/>
      <w:bookmarkEnd w:id="3176"/>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177" w:name="_Toc60777204"/>
      <w:bookmarkStart w:id="3178" w:name="_Toc193446144"/>
      <w:bookmarkStart w:id="3179" w:name="_Toc193451949"/>
      <w:bookmarkStart w:id="3180" w:name="_Toc193463219"/>
      <w:r w:rsidRPr="00D839FF">
        <w:t>–</w:t>
      </w:r>
      <w:r w:rsidRPr="00D839FF">
        <w:tab/>
      </w:r>
      <w:r w:rsidRPr="00D839FF">
        <w:rPr>
          <w:i/>
        </w:rPr>
        <w:t>ConfiguredGrantConfigIndexMAC</w:t>
      </w:r>
      <w:bookmarkEnd w:id="3177"/>
      <w:bookmarkEnd w:id="3178"/>
      <w:bookmarkEnd w:id="3179"/>
      <w:bookmarkEnd w:id="3180"/>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181" w:name="_Toc60777205"/>
      <w:bookmarkStart w:id="3182" w:name="_Toc193446145"/>
      <w:bookmarkStart w:id="3183" w:name="_Toc193451950"/>
      <w:bookmarkStart w:id="3184" w:name="_Toc193463220"/>
      <w:r w:rsidRPr="00D839FF">
        <w:t>–</w:t>
      </w:r>
      <w:r w:rsidRPr="00D839FF">
        <w:tab/>
      </w:r>
      <w:r w:rsidRPr="00D839FF">
        <w:rPr>
          <w:i/>
        </w:rPr>
        <w:t>ConnEstFailureControl</w:t>
      </w:r>
      <w:bookmarkEnd w:id="3181"/>
      <w:bookmarkEnd w:id="3182"/>
      <w:bookmarkEnd w:id="3183"/>
      <w:bookmarkEnd w:id="3184"/>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185" w:name="_Toc60777206"/>
      <w:bookmarkStart w:id="3186" w:name="_Toc193446146"/>
      <w:bookmarkStart w:id="3187" w:name="_Toc193451951"/>
      <w:bookmarkStart w:id="3188" w:name="_Toc193463221"/>
      <w:r w:rsidRPr="00D839FF">
        <w:t>–</w:t>
      </w:r>
      <w:r w:rsidRPr="00D839FF">
        <w:tab/>
      </w:r>
      <w:r w:rsidRPr="00D839FF">
        <w:rPr>
          <w:i/>
        </w:rPr>
        <w:t>ControlResourceSet</w:t>
      </w:r>
      <w:bookmarkEnd w:id="3185"/>
      <w:bookmarkEnd w:id="3186"/>
      <w:bookmarkEnd w:id="3187"/>
      <w:bookmarkEnd w:id="3188"/>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189" w:name="_Toc60777207"/>
      <w:bookmarkStart w:id="3190" w:name="_Toc193446147"/>
      <w:bookmarkStart w:id="3191" w:name="_Toc193451952"/>
      <w:bookmarkStart w:id="3192" w:name="_Toc193463222"/>
      <w:r w:rsidRPr="00D839FF">
        <w:t>–</w:t>
      </w:r>
      <w:r w:rsidRPr="00D839FF">
        <w:tab/>
      </w:r>
      <w:r w:rsidRPr="00D839FF">
        <w:rPr>
          <w:i/>
        </w:rPr>
        <w:t>ControlResourceSetId</w:t>
      </w:r>
      <w:bookmarkEnd w:id="3189"/>
      <w:bookmarkEnd w:id="3190"/>
      <w:bookmarkEnd w:id="3191"/>
      <w:bookmarkEnd w:id="3192"/>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193" w:name="_Toc60777208"/>
      <w:bookmarkStart w:id="3194" w:name="_Toc193446148"/>
      <w:bookmarkStart w:id="3195" w:name="_Toc193451953"/>
      <w:bookmarkStart w:id="3196" w:name="_Toc193463223"/>
      <w:r w:rsidRPr="00D839FF">
        <w:t>–</w:t>
      </w:r>
      <w:r w:rsidRPr="00D839FF">
        <w:tab/>
      </w:r>
      <w:r w:rsidRPr="00D839FF">
        <w:rPr>
          <w:i/>
        </w:rPr>
        <w:t>ControlResourceSetZero</w:t>
      </w:r>
      <w:bookmarkEnd w:id="3193"/>
      <w:bookmarkEnd w:id="3194"/>
      <w:bookmarkEnd w:id="3195"/>
      <w:bookmarkEnd w:id="3196"/>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197" w:name="_Toc60777209"/>
      <w:bookmarkStart w:id="3198" w:name="_Toc193446149"/>
      <w:bookmarkStart w:id="3199" w:name="_Toc193451954"/>
      <w:bookmarkStart w:id="3200" w:name="_Toc193463224"/>
      <w:r w:rsidRPr="00D839FF">
        <w:t>–</w:t>
      </w:r>
      <w:r w:rsidRPr="00D839FF">
        <w:tab/>
      </w:r>
      <w:r w:rsidRPr="00D839FF">
        <w:rPr>
          <w:i/>
          <w:noProof/>
        </w:rPr>
        <w:t>CrossCarrierSchedulingConfig</w:t>
      </w:r>
      <w:bookmarkEnd w:id="3197"/>
      <w:bookmarkEnd w:id="3198"/>
      <w:bookmarkEnd w:id="3199"/>
      <w:bookmarkEnd w:id="3200"/>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201" w:name="_Toc60777210"/>
      <w:bookmarkStart w:id="3202" w:name="_Toc193446150"/>
      <w:bookmarkStart w:id="3203" w:name="_Toc193451955"/>
      <w:bookmarkStart w:id="3204" w:name="_Toc193463225"/>
      <w:r w:rsidRPr="00D839FF">
        <w:t>–</w:t>
      </w:r>
      <w:r w:rsidRPr="00D839FF">
        <w:tab/>
      </w:r>
      <w:r w:rsidRPr="00D839FF">
        <w:rPr>
          <w:i/>
        </w:rPr>
        <w:t>CSI-AperiodicTriggerStateList</w:t>
      </w:r>
      <w:bookmarkEnd w:id="3201"/>
      <w:bookmarkEnd w:id="3202"/>
      <w:bookmarkEnd w:id="3203"/>
      <w:bookmarkEnd w:id="3204"/>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205"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205"/>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3206" w:name="_Toc60777211"/>
      <w:bookmarkStart w:id="3207" w:name="_Toc193446151"/>
      <w:bookmarkStart w:id="3208" w:name="_Toc193451956"/>
      <w:bookmarkStart w:id="3209" w:name="_Toc193463226"/>
      <w:r w:rsidRPr="00D839FF">
        <w:t>–</w:t>
      </w:r>
      <w:r w:rsidRPr="00D839FF">
        <w:tab/>
      </w:r>
      <w:r w:rsidRPr="00D839FF">
        <w:rPr>
          <w:i/>
        </w:rPr>
        <w:t>CSI-FrequencyOccupation</w:t>
      </w:r>
      <w:bookmarkEnd w:id="3206"/>
      <w:bookmarkEnd w:id="3207"/>
      <w:bookmarkEnd w:id="3208"/>
      <w:bookmarkEnd w:id="3209"/>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3210" w:name="_Toc60777212"/>
      <w:bookmarkStart w:id="3211" w:name="_Toc193446152"/>
      <w:bookmarkStart w:id="3212" w:name="_Toc193451957"/>
      <w:bookmarkStart w:id="3213" w:name="_Toc193463227"/>
      <w:r w:rsidRPr="00D839FF">
        <w:t>–</w:t>
      </w:r>
      <w:r w:rsidRPr="00D839FF">
        <w:tab/>
      </w:r>
      <w:r w:rsidRPr="00D839FF">
        <w:rPr>
          <w:i/>
        </w:rPr>
        <w:t>CSI-IM-Resource</w:t>
      </w:r>
      <w:bookmarkEnd w:id="3210"/>
      <w:bookmarkEnd w:id="3211"/>
      <w:bookmarkEnd w:id="3212"/>
      <w:bookmarkEnd w:id="3213"/>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3214" w:name="_Toc60777213"/>
      <w:bookmarkStart w:id="3215" w:name="_Toc193446153"/>
      <w:bookmarkStart w:id="3216" w:name="_Toc193451958"/>
      <w:bookmarkStart w:id="3217" w:name="_Toc193463228"/>
      <w:r w:rsidRPr="00D839FF">
        <w:t>–</w:t>
      </w:r>
      <w:r w:rsidRPr="00D839FF">
        <w:tab/>
      </w:r>
      <w:r w:rsidRPr="00D839FF">
        <w:rPr>
          <w:i/>
        </w:rPr>
        <w:t>CSI-IM-ResourceId</w:t>
      </w:r>
      <w:bookmarkEnd w:id="3214"/>
      <w:bookmarkEnd w:id="3215"/>
      <w:bookmarkEnd w:id="3216"/>
      <w:bookmarkEnd w:id="3217"/>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3218" w:name="_Toc60777214"/>
      <w:bookmarkStart w:id="3219" w:name="_Toc193446154"/>
      <w:bookmarkStart w:id="3220" w:name="_Toc193451959"/>
      <w:bookmarkStart w:id="3221" w:name="_Toc193463229"/>
      <w:r w:rsidRPr="00D839FF">
        <w:t>–</w:t>
      </w:r>
      <w:r w:rsidRPr="00D839FF">
        <w:tab/>
      </w:r>
      <w:r w:rsidRPr="00D839FF">
        <w:rPr>
          <w:i/>
        </w:rPr>
        <w:t>CSI-IM-ResourceSet</w:t>
      </w:r>
      <w:bookmarkEnd w:id="3218"/>
      <w:bookmarkEnd w:id="3219"/>
      <w:bookmarkEnd w:id="3220"/>
      <w:bookmarkEnd w:id="3221"/>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3222" w:name="_Toc60777215"/>
      <w:bookmarkStart w:id="3223" w:name="_Toc193446155"/>
      <w:bookmarkStart w:id="3224" w:name="_Toc193451960"/>
      <w:bookmarkStart w:id="3225" w:name="_Toc193463230"/>
      <w:r w:rsidRPr="00D839FF">
        <w:t>–</w:t>
      </w:r>
      <w:r w:rsidRPr="00D839FF">
        <w:tab/>
      </w:r>
      <w:r w:rsidRPr="00D839FF">
        <w:rPr>
          <w:i/>
        </w:rPr>
        <w:t>CSI-IM-ResourceSetId</w:t>
      </w:r>
      <w:bookmarkEnd w:id="3222"/>
      <w:bookmarkEnd w:id="3223"/>
      <w:bookmarkEnd w:id="3224"/>
      <w:bookmarkEnd w:id="3225"/>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3226" w:name="_Toc60777216"/>
      <w:bookmarkStart w:id="3227" w:name="_Toc193446156"/>
      <w:bookmarkStart w:id="3228" w:name="_Toc193451961"/>
      <w:bookmarkStart w:id="3229" w:name="_Toc193463231"/>
      <w:r w:rsidRPr="00D839FF">
        <w:t>–</w:t>
      </w:r>
      <w:r w:rsidRPr="00D839FF">
        <w:tab/>
      </w:r>
      <w:r w:rsidRPr="00D839FF">
        <w:rPr>
          <w:i/>
        </w:rPr>
        <w:t>CSI-MeasConfig</w:t>
      </w:r>
      <w:bookmarkEnd w:id="3226"/>
      <w:bookmarkEnd w:id="3227"/>
      <w:bookmarkEnd w:id="3228"/>
      <w:bookmarkEnd w:id="3229"/>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3230" w:name="_Toc60777217"/>
      <w:bookmarkStart w:id="3231" w:name="_Toc193446157"/>
      <w:bookmarkStart w:id="3232" w:name="_Toc193451962"/>
      <w:bookmarkStart w:id="3233" w:name="_Toc193463232"/>
      <w:r w:rsidRPr="00D839FF">
        <w:t>–</w:t>
      </w:r>
      <w:r w:rsidRPr="00D839FF">
        <w:tab/>
      </w:r>
      <w:r w:rsidRPr="00D839FF">
        <w:rPr>
          <w:i/>
        </w:rPr>
        <w:t>CSI-ReportConfig</w:t>
      </w:r>
      <w:bookmarkEnd w:id="3230"/>
      <w:bookmarkEnd w:id="3231"/>
      <w:bookmarkEnd w:id="3232"/>
      <w:bookmarkEnd w:id="3233"/>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3234" w:name="_Toc60777218"/>
      <w:bookmarkStart w:id="3235" w:name="_Toc193446158"/>
      <w:bookmarkStart w:id="3236" w:name="_Toc193451963"/>
      <w:bookmarkStart w:id="3237" w:name="_Toc193463233"/>
      <w:r w:rsidRPr="00D839FF">
        <w:t>–</w:t>
      </w:r>
      <w:r w:rsidRPr="00D839FF">
        <w:tab/>
      </w:r>
      <w:r w:rsidRPr="00D839FF">
        <w:rPr>
          <w:i/>
        </w:rPr>
        <w:t>CSI-ReportConfigId</w:t>
      </w:r>
      <w:bookmarkEnd w:id="3234"/>
      <w:bookmarkEnd w:id="3235"/>
      <w:bookmarkEnd w:id="3236"/>
      <w:bookmarkEnd w:id="3237"/>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3238" w:name="_Toc193446159"/>
      <w:bookmarkStart w:id="3239" w:name="_Toc193451964"/>
      <w:bookmarkStart w:id="3240" w:name="_Toc193463234"/>
      <w:r w:rsidRPr="00D839FF">
        <w:t>–</w:t>
      </w:r>
      <w:r w:rsidRPr="00D839FF">
        <w:tab/>
      </w:r>
      <w:r w:rsidRPr="00D839FF">
        <w:rPr>
          <w:i/>
        </w:rPr>
        <w:t>CSI-ReportPeriodicityAndOffset</w:t>
      </w:r>
      <w:bookmarkEnd w:id="3238"/>
      <w:bookmarkEnd w:id="3239"/>
      <w:bookmarkEnd w:id="3240"/>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3241" w:name="_Toc193446160"/>
      <w:bookmarkStart w:id="3242" w:name="_Toc193451965"/>
      <w:bookmarkStart w:id="3243" w:name="_Toc193463235"/>
      <w:r w:rsidRPr="00D839FF">
        <w:t>–</w:t>
      </w:r>
      <w:r w:rsidRPr="00D839FF">
        <w:tab/>
      </w:r>
      <w:r w:rsidRPr="00D839FF">
        <w:rPr>
          <w:i/>
        </w:rPr>
        <w:t>CSI-ReportSubConfigId</w:t>
      </w:r>
      <w:bookmarkEnd w:id="3241"/>
      <w:bookmarkEnd w:id="3242"/>
      <w:bookmarkEnd w:id="3243"/>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3244" w:name="_Toc193446161"/>
      <w:bookmarkStart w:id="3245" w:name="_Toc193451966"/>
      <w:bookmarkStart w:id="3246" w:name="_Toc193463236"/>
      <w:r w:rsidRPr="00D839FF">
        <w:t>–</w:t>
      </w:r>
      <w:r w:rsidRPr="00D839FF">
        <w:tab/>
      </w:r>
      <w:r w:rsidRPr="00D839FF">
        <w:rPr>
          <w:i/>
        </w:rPr>
        <w:t>CSI-ReportSubConfigTriggerList</w:t>
      </w:r>
      <w:bookmarkEnd w:id="3244"/>
      <w:bookmarkEnd w:id="3245"/>
      <w:bookmarkEnd w:id="3246"/>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3247" w:name="_Toc60777219"/>
      <w:bookmarkStart w:id="3248" w:name="_Toc193446162"/>
      <w:bookmarkStart w:id="3249" w:name="_Toc193451967"/>
      <w:bookmarkStart w:id="3250" w:name="_Toc193463237"/>
      <w:r w:rsidRPr="00D839FF">
        <w:t>–</w:t>
      </w:r>
      <w:r w:rsidRPr="00D839FF">
        <w:tab/>
      </w:r>
      <w:r w:rsidRPr="00D839FF">
        <w:rPr>
          <w:i/>
        </w:rPr>
        <w:t>CSI-ResourceConfig</w:t>
      </w:r>
      <w:bookmarkEnd w:id="3247"/>
      <w:bookmarkEnd w:id="3248"/>
      <w:bookmarkEnd w:id="3249"/>
      <w:bookmarkEnd w:id="3250"/>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3251" w:name="_Toc60777220"/>
      <w:bookmarkStart w:id="3252" w:name="_Toc193446163"/>
      <w:bookmarkStart w:id="3253" w:name="_Toc193451968"/>
      <w:bookmarkStart w:id="3254" w:name="_Toc193463238"/>
      <w:r w:rsidRPr="00D839FF">
        <w:t>–</w:t>
      </w:r>
      <w:r w:rsidRPr="00D839FF">
        <w:tab/>
      </w:r>
      <w:r w:rsidRPr="00D839FF">
        <w:rPr>
          <w:i/>
        </w:rPr>
        <w:t>CSI-ResourceConfigId</w:t>
      </w:r>
      <w:bookmarkEnd w:id="3251"/>
      <w:bookmarkEnd w:id="3252"/>
      <w:bookmarkEnd w:id="3253"/>
      <w:bookmarkEnd w:id="3254"/>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3255" w:name="_Toc60777221"/>
      <w:bookmarkStart w:id="3256" w:name="_Toc193446164"/>
      <w:bookmarkStart w:id="3257" w:name="_Toc193451969"/>
      <w:bookmarkStart w:id="3258" w:name="_Toc193463239"/>
      <w:r w:rsidRPr="00D839FF">
        <w:t>–</w:t>
      </w:r>
      <w:r w:rsidRPr="00D839FF">
        <w:tab/>
      </w:r>
      <w:r w:rsidRPr="00D839FF">
        <w:rPr>
          <w:i/>
        </w:rPr>
        <w:t>CSI-ResourcePeriodicityAndOffset</w:t>
      </w:r>
      <w:bookmarkEnd w:id="3255"/>
      <w:bookmarkEnd w:id="3256"/>
      <w:bookmarkEnd w:id="3257"/>
      <w:bookmarkEnd w:id="3258"/>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3259" w:name="_Toc60777222"/>
      <w:bookmarkStart w:id="3260" w:name="_Toc193446165"/>
      <w:bookmarkStart w:id="3261" w:name="_Toc193451970"/>
      <w:bookmarkStart w:id="3262" w:name="_Toc193463240"/>
      <w:r w:rsidRPr="00D839FF">
        <w:t>–</w:t>
      </w:r>
      <w:r w:rsidRPr="00D839FF">
        <w:tab/>
      </w:r>
      <w:r w:rsidRPr="00D839FF">
        <w:rPr>
          <w:i/>
        </w:rPr>
        <w:t>CSI-RS-ResourceConfigMobility</w:t>
      </w:r>
      <w:bookmarkEnd w:id="3259"/>
      <w:bookmarkEnd w:id="3260"/>
      <w:bookmarkEnd w:id="3261"/>
      <w:bookmarkEnd w:id="3262"/>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3263" w:name="_Toc60777223"/>
      <w:bookmarkStart w:id="3264" w:name="_Toc193446166"/>
      <w:bookmarkStart w:id="3265" w:name="_Toc193451971"/>
      <w:bookmarkStart w:id="3266" w:name="_Toc193463241"/>
      <w:r w:rsidRPr="00D839FF">
        <w:t>–</w:t>
      </w:r>
      <w:r w:rsidRPr="00D839FF">
        <w:tab/>
      </w:r>
      <w:r w:rsidRPr="00D839FF">
        <w:rPr>
          <w:i/>
        </w:rPr>
        <w:t>CSI-RS-ResourceMapping</w:t>
      </w:r>
      <w:bookmarkEnd w:id="3263"/>
      <w:bookmarkEnd w:id="3264"/>
      <w:bookmarkEnd w:id="3265"/>
      <w:bookmarkEnd w:id="3266"/>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3267" w:name="_Toc60777224"/>
      <w:bookmarkStart w:id="3268" w:name="_Toc193446167"/>
      <w:bookmarkStart w:id="3269" w:name="_Toc193451972"/>
      <w:bookmarkStart w:id="3270" w:name="_Toc193463242"/>
      <w:r w:rsidRPr="00D839FF">
        <w:t>–</w:t>
      </w:r>
      <w:r w:rsidRPr="00D839FF">
        <w:tab/>
      </w:r>
      <w:r w:rsidRPr="00D839FF">
        <w:rPr>
          <w:i/>
        </w:rPr>
        <w:t>CSI-SemiPersistentOnPUSCH-TriggerStateList</w:t>
      </w:r>
      <w:bookmarkEnd w:id="3267"/>
      <w:bookmarkEnd w:id="3268"/>
      <w:bookmarkEnd w:id="3269"/>
      <w:bookmarkEnd w:id="3270"/>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3271" w:name="_Toc60777225"/>
      <w:bookmarkStart w:id="3272" w:name="_Toc193446168"/>
      <w:bookmarkStart w:id="3273" w:name="_Toc193451973"/>
      <w:bookmarkStart w:id="3274" w:name="_Toc193463243"/>
      <w:r w:rsidRPr="00D839FF">
        <w:t>–</w:t>
      </w:r>
      <w:r w:rsidRPr="00D839FF">
        <w:tab/>
      </w:r>
      <w:r w:rsidRPr="00D839FF">
        <w:rPr>
          <w:i/>
        </w:rPr>
        <w:t>CSI-SSB-ResourceSet</w:t>
      </w:r>
      <w:bookmarkEnd w:id="3271"/>
      <w:bookmarkEnd w:id="3272"/>
      <w:bookmarkEnd w:id="3273"/>
      <w:bookmarkEnd w:id="3274"/>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3275" w:name="_Toc60777226"/>
      <w:bookmarkStart w:id="3276" w:name="_Toc193446169"/>
      <w:bookmarkStart w:id="3277" w:name="_Toc193451974"/>
      <w:bookmarkStart w:id="3278" w:name="_Toc193463244"/>
      <w:r w:rsidRPr="00D839FF">
        <w:t>–</w:t>
      </w:r>
      <w:r w:rsidRPr="00D839FF">
        <w:tab/>
      </w:r>
      <w:r w:rsidRPr="00D839FF">
        <w:rPr>
          <w:i/>
        </w:rPr>
        <w:t>CSI-SSB-ResourceSetId</w:t>
      </w:r>
      <w:bookmarkEnd w:id="3275"/>
      <w:bookmarkEnd w:id="3276"/>
      <w:bookmarkEnd w:id="3277"/>
      <w:bookmarkEnd w:id="3278"/>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3279" w:name="_Toc60777227"/>
      <w:bookmarkStart w:id="3280" w:name="_Toc193446170"/>
      <w:bookmarkStart w:id="3281" w:name="_Toc193451975"/>
      <w:bookmarkStart w:id="3282" w:name="_Toc193463245"/>
      <w:r w:rsidRPr="00D839FF">
        <w:t>–</w:t>
      </w:r>
      <w:r w:rsidRPr="00D839FF">
        <w:tab/>
      </w:r>
      <w:r w:rsidRPr="00D839FF">
        <w:rPr>
          <w:i/>
          <w:noProof/>
        </w:rPr>
        <w:t>DedicatedNAS-Message</w:t>
      </w:r>
      <w:bookmarkEnd w:id="3279"/>
      <w:bookmarkEnd w:id="3280"/>
      <w:bookmarkEnd w:id="3281"/>
      <w:bookmarkEnd w:id="3282"/>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3283" w:name="_Toc193446171"/>
      <w:bookmarkStart w:id="3284" w:name="_Toc193451976"/>
      <w:bookmarkStart w:id="3285" w:name="_Toc193463246"/>
      <w:r w:rsidRPr="00D839FF">
        <w:t>–</w:t>
      </w:r>
      <w:r w:rsidRPr="00D839FF">
        <w:tab/>
      </w:r>
      <w:r w:rsidRPr="00D839FF">
        <w:rPr>
          <w:i/>
        </w:rPr>
        <w:t>DL-</w:t>
      </w:r>
      <w:r w:rsidR="00212830" w:rsidRPr="00D839FF">
        <w:rPr>
          <w:i/>
        </w:rPr>
        <w:t>PPW-</w:t>
      </w:r>
      <w:r w:rsidRPr="00D839FF">
        <w:rPr>
          <w:i/>
        </w:rPr>
        <w:t>PreConfig</w:t>
      </w:r>
      <w:bookmarkEnd w:id="3283"/>
      <w:bookmarkEnd w:id="3284"/>
      <w:bookmarkEnd w:id="3285"/>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3286" w:name="_Toc193446172"/>
      <w:bookmarkStart w:id="3287" w:name="_Toc193451977"/>
      <w:bookmarkStart w:id="3288" w:name="_Toc193463247"/>
      <w:r w:rsidRPr="00D839FF">
        <w:t>–</w:t>
      </w:r>
      <w:r w:rsidRPr="00D839FF">
        <w:tab/>
      </w:r>
      <w:r w:rsidRPr="00D839FF">
        <w:rPr>
          <w:i/>
        </w:rPr>
        <w:t>DMRS-BundlingPUCCH-Config</w:t>
      </w:r>
      <w:bookmarkEnd w:id="3286"/>
      <w:bookmarkEnd w:id="3287"/>
      <w:bookmarkEnd w:id="3288"/>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3289" w:name="_Toc193446173"/>
      <w:bookmarkStart w:id="3290" w:name="_Toc193451978"/>
      <w:bookmarkStart w:id="3291" w:name="_Toc193463248"/>
      <w:r w:rsidRPr="00D839FF">
        <w:t>–</w:t>
      </w:r>
      <w:r w:rsidRPr="00D839FF">
        <w:tab/>
      </w:r>
      <w:r w:rsidRPr="00D839FF">
        <w:rPr>
          <w:i/>
        </w:rPr>
        <w:t>DMRS-BundlingPUSCH-Config</w:t>
      </w:r>
      <w:bookmarkEnd w:id="3289"/>
      <w:bookmarkEnd w:id="3290"/>
      <w:bookmarkEnd w:id="3291"/>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3292" w:name="_Toc60777228"/>
      <w:bookmarkStart w:id="3293" w:name="_Toc193446174"/>
      <w:bookmarkStart w:id="3294" w:name="_Toc193451979"/>
      <w:bookmarkStart w:id="3295" w:name="_Toc193463249"/>
      <w:r w:rsidRPr="00D839FF">
        <w:t>–</w:t>
      </w:r>
      <w:r w:rsidRPr="00D839FF">
        <w:tab/>
      </w:r>
      <w:r w:rsidRPr="00D839FF">
        <w:rPr>
          <w:i/>
        </w:rPr>
        <w:t>DMRS-DownlinkConfig</w:t>
      </w:r>
      <w:bookmarkEnd w:id="3292"/>
      <w:bookmarkEnd w:id="3293"/>
      <w:bookmarkEnd w:id="3294"/>
      <w:bookmarkEnd w:id="3295"/>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3296" w:name="_Toc60777229"/>
      <w:bookmarkStart w:id="3297" w:name="_Toc193446175"/>
      <w:bookmarkStart w:id="3298" w:name="_Toc193451980"/>
      <w:bookmarkStart w:id="3299" w:name="_Toc193463250"/>
      <w:r w:rsidRPr="00D839FF">
        <w:t>–</w:t>
      </w:r>
      <w:r w:rsidRPr="00D839FF">
        <w:tab/>
      </w:r>
      <w:r w:rsidRPr="00D839FF">
        <w:rPr>
          <w:i/>
        </w:rPr>
        <w:t>DMRS-UplinkConfig</w:t>
      </w:r>
      <w:bookmarkEnd w:id="3296"/>
      <w:bookmarkEnd w:id="3297"/>
      <w:bookmarkEnd w:id="3298"/>
      <w:bookmarkEnd w:id="3299"/>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3300" w:name="_Toc60777230"/>
      <w:bookmarkStart w:id="3301" w:name="_Toc193446176"/>
      <w:bookmarkStart w:id="3302" w:name="_Toc193451981"/>
      <w:bookmarkStart w:id="3303" w:name="_Toc193463251"/>
      <w:r w:rsidRPr="00D839FF">
        <w:rPr>
          <w:i/>
          <w:iCs/>
        </w:rPr>
        <w:t>–</w:t>
      </w:r>
      <w:r w:rsidRPr="00D839FF">
        <w:rPr>
          <w:i/>
          <w:iCs/>
        </w:rPr>
        <w:tab/>
        <w:t>DownlinkConfigCommon</w:t>
      </w:r>
      <w:bookmarkEnd w:id="3300"/>
      <w:bookmarkEnd w:id="3301"/>
      <w:bookmarkEnd w:id="3302"/>
      <w:bookmarkEnd w:id="3303"/>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3304" w:name="_Toc60777231"/>
      <w:bookmarkStart w:id="3305" w:name="_Toc193446177"/>
      <w:bookmarkStart w:id="3306" w:name="_Toc193451982"/>
      <w:bookmarkStart w:id="3307" w:name="_Toc193463252"/>
      <w:r w:rsidRPr="00D839FF">
        <w:t>–</w:t>
      </w:r>
      <w:r w:rsidRPr="00D839FF">
        <w:tab/>
      </w:r>
      <w:r w:rsidRPr="00D839FF">
        <w:rPr>
          <w:i/>
        </w:rPr>
        <w:t>DownlinkConfigCommonSIB</w:t>
      </w:r>
      <w:bookmarkEnd w:id="3304"/>
      <w:bookmarkEnd w:id="3305"/>
      <w:bookmarkEnd w:id="3306"/>
      <w:bookmarkEnd w:id="3307"/>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3308" w:name="_Toc60777232"/>
      <w:bookmarkStart w:id="3309" w:name="_Toc193446178"/>
      <w:bookmarkStart w:id="3310" w:name="_Toc193451983"/>
      <w:bookmarkStart w:id="3311" w:name="_Toc193463253"/>
      <w:r w:rsidRPr="00D839FF">
        <w:t>–</w:t>
      </w:r>
      <w:r w:rsidRPr="00D839FF">
        <w:tab/>
      </w:r>
      <w:r w:rsidRPr="00D839FF">
        <w:rPr>
          <w:i/>
        </w:rPr>
        <w:t>DownlinkPreemption</w:t>
      </w:r>
      <w:bookmarkEnd w:id="3308"/>
      <w:bookmarkEnd w:id="3309"/>
      <w:bookmarkEnd w:id="3310"/>
      <w:bookmarkEnd w:id="3311"/>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3312" w:name="_Toc60777233"/>
      <w:bookmarkStart w:id="3313" w:name="_Toc193446179"/>
      <w:bookmarkStart w:id="3314" w:name="_Toc193451984"/>
      <w:bookmarkStart w:id="3315" w:name="_Toc193463254"/>
      <w:r w:rsidRPr="00D839FF">
        <w:t>–</w:t>
      </w:r>
      <w:r w:rsidRPr="00D839FF">
        <w:tab/>
      </w:r>
      <w:r w:rsidRPr="00D839FF">
        <w:rPr>
          <w:i/>
          <w:noProof/>
        </w:rPr>
        <w:t>DRB-Identity</w:t>
      </w:r>
      <w:bookmarkEnd w:id="3312"/>
      <w:bookmarkEnd w:id="3313"/>
      <w:bookmarkEnd w:id="3314"/>
      <w:bookmarkEnd w:id="3315"/>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3316" w:name="_Toc60777234"/>
      <w:bookmarkStart w:id="3317" w:name="_Toc193446180"/>
      <w:bookmarkStart w:id="3318" w:name="_Toc193451985"/>
      <w:bookmarkStart w:id="3319" w:name="_Toc193463255"/>
      <w:r w:rsidRPr="00D839FF">
        <w:t>–</w:t>
      </w:r>
      <w:r w:rsidRPr="00D839FF">
        <w:tab/>
      </w:r>
      <w:r w:rsidRPr="00D839FF">
        <w:rPr>
          <w:i/>
        </w:rPr>
        <w:t>DRX-Config</w:t>
      </w:r>
      <w:bookmarkEnd w:id="3316"/>
      <w:bookmarkEnd w:id="3317"/>
      <w:bookmarkEnd w:id="3318"/>
      <w:bookmarkEnd w:id="3319"/>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3320" w:name="_Toc60777235"/>
      <w:bookmarkStart w:id="3321" w:name="_Toc193446181"/>
      <w:bookmarkStart w:id="3322" w:name="_Toc193451986"/>
      <w:bookmarkStart w:id="3323" w:name="_Toc193463256"/>
      <w:r w:rsidRPr="00D839FF">
        <w:t>–</w:t>
      </w:r>
      <w:r w:rsidRPr="00D839FF">
        <w:tab/>
      </w:r>
      <w:r w:rsidRPr="00D839FF">
        <w:rPr>
          <w:i/>
          <w:iCs/>
        </w:rPr>
        <w:t>DRX-ConfigSecondaryGroup</w:t>
      </w:r>
      <w:bookmarkEnd w:id="3320"/>
      <w:bookmarkEnd w:id="3321"/>
      <w:bookmarkEnd w:id="3322"/>
      <w:bookmarkEnd w:id="3323"/>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3324" w:name="_Toc76423521"/>
      <w:bookmarkStart w:id="3325" w:name="_Toc193446182"/>
      <w:bookmarkStart w:id="3326" w:name="_Toc193451987"/>
      <w:bookmarkStart w:id="3327" w:name="_Toc193463257"/>
      <w:r w:rsidRPr="00D839FF">
        <w:rPr>
          <w:i/>
        </w:rPr>
        <w:t>–</w:t>
      </w:r>
      <w:r w:rsidRPr="00D839FF">
        <w:rPr>
          <w:i/>
        </w:rPr>
        <w:tab/>
        <w:t>DRX-ConfigS</w:t>
      </w:r>
      <w:bookmarkEnd w:id="3324"/>
      <w:r w:rsidRPr="00D839FF">
        <w:rPr>
          <w:i/>
        </w:rPr>
        <w:t>L</w:t>
      </w:r>
      <w:bookmarkEnd w:id="3325"/>
      <w:bookmarkEnd w:id="3326"/>
      <w:bookmarkEnd w:id="3327"/>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3328" w:name="_Toc193446183"/>
      <w:bookmarkStart w:id="3329" w:name="_Toc193451988"/>
      <w:bookmarkStart w:id="3330" w:name="_Toc193463258"/>
      <w:r w:rsidRPr="00D839FF">
        <w:t>–</w:t>
      </w:r>
      <w:r w:rsidRPr="00D839FF">
        <w:tab/>
      </w:r>
      <w:r w:rsidRPr="00D839FF">
        <w:rPr>
          <w:i/>
          <w:iCs/>
        </w:rPr>
        <w:t>EarlyUL-SyncConfig</w:t>
      </w:r>
      <w:bookmarkEnd w:id="3328"/>
      <w:bookmarkEnd w:id="3329"/>
      <w:bookmarkEnd w:id="3330"/>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3331" w:name="_Hlk145429868"/>
      <w:bookmarkStart w:id="3332" w:name="_Hlk145429914"/>
      <w:r w:rsidRPr="00D839FF">
        <w:t xml:space="preserve">EarlyUL-SyncConfig-r18 </w:t>
      </w:r>
      <w:bookmarkEnd w:id="3331"/>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3332"/>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7A26E9">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7A26E9">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3333" w:name="_Toc193446184"/>
      <w:bookmarkStart w:id="3334" w:name="_Toc193451989"/>
      <w:bookmarkStart w:id="3335" w:name="_Toc193463259"/>
      <w:r w:rsidRPr="00D839FF">
        <w:t>–</w:t>
      </w:r>
      <w:r w:rsidRPr="00D839FF">
        <w:tab/>
      </w:r>
      <w:r w:rsidRPr="00D839FF">
        <w:rPr>
          <w:i/>
        </w:rPr>
        <w:t>EphemerisInfo</w:t>
      </w:r>
      <w:bookmarkEnd w:id="3333"/>
      <w:bookmarkEnd w:id="3334"/>
      <w:bookmarkEnd w:id="3335"/>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3336" w:name="_Toc193446185"/>
      <w:bookmarkStart w:id="3337" w:name="_Toc193451990"/>
      <w:bookmarkStart w:id="3338" w:name="_Toc193463260"/>
      <w:r w:rsidRPr="00D839FF">
        <w:rPr>
          <w:rFonts w:eastAsia="MS Mincho"/>
        </w:rPr>
        <w:t>–</w:t>
      </w:r>
      <w:r w:rsidRPr="00D839FF">
        <w:rPr>
          <w:rFonts w:eastAsia="MS Mincho"/>
        </w:rPr>
        <w:tab/>
      </w:r>
      <w:r w:rsidRPr="00D839FF">
        <w:rPr>
          <w:rFonts w:eastAsia="MS Mincho"/>
          <w:i/>
        </w:rPr>
        <w:t>EpochTime</w:t>
      </w:r>
      <w:bookmarkEnd w:id="3336"/>
      <w:bookmarkEnd w:id="3337"/>
      <w:bookmarkEnd w:id="3338"/>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3339" w:name="_Toc29343903"/>
      <w:bookmarkStart w:id="3340" w:name="_Toc20487464"/>
      <w:bookmarkStart w:id="3341" w:name="_Toc36567169"/>
      <w:bookmarkStart w:id="3342" w:name="_Toc36939632"/>
      <w:bookmarkStart w:id="3343" w:name="_Toc29342764"/>
      <w:bookmarkStart w:id="3344" w:name="_Toc37082612"/>
      <w:bookmarkStart w:id="3345" w:name="_Toc46482487"/>
      <w:bookmarkStart w:id="3346" w:name="_Toc46481253"/>
      <w:bookmarkStart w:id="3347" w:name="_Toc46483721"/>
      <w:bookmarkStart w:id="3348" w:name="_Toc36810615"/>
      <w:bookmarkStart w:id="3349" w:name="_Toc146824100"/>
      <w:bookmarkStart w:id="3350" w:name="_Toc36846979"/>
      <w:bookmarkStart w:id="3351" w:name="_Toc193446186"/>
      <w:bookmarkStart w:id="3352" w:name="_Toc193451991"/>
      <w:bookmarkStart w:id="3353" w:name="_Toc193463261"/>
      <w:r w:rsidRPr="00D839FF">
        <w:t>–</w:t>
      </w:r>
      <w:r w:rsidRPr="00D839FF">
        <w:tab/>
      </w:r>
      <w:r w:rsidRPr="00D839FF">
        <w:rPr>
          <w:i/>
          <w:iCs/>
        </w:rPr>
        <w:t>EUTRA-C-RNTI</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3354" w:name="_Toc193446187"/>
      <w:bookmarkStart w:id="3355" w:name="_Toc193451992"/>
      <w:bookmarkStart w:id="3356" w:name="_Toc193463262"/>
      <w:r w:rsidRPr="00D839FF">
        <w:t>–</w:t>
      </w:r>
      <w:r w:rsidRPr="00D839FF">
        <w:tab/>
      </w:r>
      <w:r w:rsidRPr="00D839FF">
        <w:rPr>
          <w:i/>
        </w:rPr>
        <w:t>FeatureCombination</w:t>
      </w:r>
      <w:bookmarkEnd w:id="3354"/>
      <w:bookmarkEnd w:id="3355"/>
      <w:bookmarkEnd w:id="3356"/>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3357" w:name="_Toc193446188"/>
      <w:bookmarkStart w:id="3358" w:name="_Toc193451993"/>
      <w:bookmarkStart w:id="3359" w:name="_Toc193463263"/>
      <w:r w:rsidRPr="00D839FF">
        <w:t>–</w:t>
      </w:r>
      <w:r w:rsidRPr="00D839FF">
        <w:tab/>
      </w:r>
      <w:r w:rsidRPr="00D839FF">
        <w:rPr>
          <w:i/>
        </w:rPr>
        <w:t>FeatureCombinationPreambles</w:t>
      </w:r>
      <w:bookmarkEnd w:id="3357"/>
      <w:bookmarkEnd w:id="3358"/>
      <w:bookmarkEnd w:id="3359"/>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3360"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3360"/>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3" type="#_x0000_t75" style="width:48.75pt;height:15.75pt" o:ole="">
                  <v:imagedata r:id="rId149" o:title=""/>
                </v:shape>
                <o:OLEObject Type="Embed" ProgID="Visio.Drawing.15" ShapeID="_x0000_i1093" DrawAspect="Content" ObjectID="_1804099692" r:id="rId150"/>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3361" w:name="_Toc60777236"/>
      <w:bookmarkStart w:id="3362" w:name="_Toc193446189"/>
      <w:bookmarkStart w:id="3363" w:name="_Toc193451994"/>
      <w:bookmarkStart w:id="3364" w:name="_Toc193463264"/>
      <w:r w:rsidRPr="00D839FF">
        <w:rPr>
          <w:rFonts w:eastAsia="MS Mincho"/>
        </w:rPr>
        <w:t>–</w:t>
      </w:r>
      <w:r w:rsidRPr="00D839FF">
        <w:rPr>
          <w:rFonts w:eastAsia="MS Mincho"/>
        </w:rPr>
        <w:tab/>
      </w:r>
      <w:r w:rsidRPr="00D839FF">
        <w:rPr>
          <w:rFonts w:eastAsia="MS Mincho"/>
          <w:i/>
        </w:rPr>
        <w:t>FilterCoefficient</w:t>
      </w:r>
      <w:bookmarkEnd w:id="3361"/>
      <w:bookmarkEnd w:id="3362"/>
      <w:bookmarkEnd w:id="3363"/>
      <w:bookmarkEnd w:id="3364"/>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3365" w:name="_Toc60777237"/>
      <w:bookmarkStart w:id="3366" w:name="_Toc193446190"/>
      <w:bookmarkStart w:id="3367" w:name="_Toc193451995"/>
      <w:bookmarkStart w:id="3368" w:name="_Toc193463265"/>
      <w:r w:rsidRPr="00D839FF">
        <w:t>–</w:t>
      </w:r>
      <w:r w:rsidRPr="00D839FF">
        <w:tab/>
      </w:r>
      <w:r w:rsidRPr="00D839FF">
        <w:rPr>
          <w:i/>
        </w:rPr>
        <w:t>FreqBandIndicatorNR</w:t>
      </w:r>
      <w:bookmarkEnd w:id="3365"/>
      <w:bookmarkEnd w:id="3366"/>
      <w:bookmarkEnd w:id="3367"/>
      <w:bookmarkEnd w:id="3368"/>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3369" w:name="_Toc193446191"/>
      <w:bookmarkStart w:id="3370" w:name="_Toc193451996"/>
      <w:bookmarkStart w:id="3371" w:name="_Toc193463266"/>
      <w:r w:rsidRPr="00D839FF">
        <w:t>–</w:t>
      </w:r>
      <w:r w:rsidRPr="00D839FF">
        <w:tab/>
      </w:r>
      <w:r w:rsidRPr="00D839FF">
        <w:rPr>
          <w:rFonts w:eastAsia="DengXian"/>
          <w:i/>
        </w:rPr>
        <w:t>FreqPriorityListDedicatedSlicing</w:t>
      </w:r>
      <w:bookmarkEnd w:id="3369"/>
      <w:bookmarkEnd w:id="3370"/>
      <w:bookmarkEnd w:id="3371"/>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3372" w:name="_Toc76423783"/>
      <w:bookmarkStart w:id="3373" w:name="_Toc193446192"/>
      <w:bookmarkStart w:id="3374" w:name="_Toc193451997"/>
      <w:bookmarkStart w:id="3375" w:name="_Toc193463267"/>
      <w:r w:rsidRPr="00D839FF">
        <w:t>–</w:t>
      </w:r>
      <w:r w:rsidRPr="00D839FF">
        <w:tab/>
      </w:r>
      <w:r w:rsidR="008E5FFC" w:rsidRPr="00D839FF">
        <w:rPr>
          <w:rFonts w:eastAsia="DengXian"/>
          <w:i/>
        </w:rPr>
        <w:t>FreqPriorityListSlicing</w:t>
      </w:r>
      <w:bookmarkEnd w:id="3372"/>
      <w:bookmarkEnd w:id="3373"/>
      <w:bookmarkEnd w:id="3374"/>
      <w:bookmarkEnd w:id="3375"/>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3376" w:name="_Toc60777238"/>
      <w:bookmarkStart w:id="3377" w:name="_Toc193446193"/>
      <w:bookmarkStart w:id="3378" w:name="_Toc193451998"/>
      <w:bookmarkStart w:id="3379" w:name="_Toc193463268"/>
      <w:r w:rsidRPr="00D839FF">
        <w:t>–</w:t>
      </w:r>
      <w:r w:rsidRPr="00D839FF">
        <w:tab/>
      </w:r>
      <w:r w:rsidRPr="00D839FF">
        <w:rPr>
          <w:i/>
        </w:rPr>
        <w:t>FrequencyInfoDL</w:t>
      </w:r>
      <w:bookmarkEnd w:id="3376"/>
      <w:bookmarkEnd w:id="3377"/>
      <w:bookmarkEnd w:id="3378"/>
      <w:bookmarkEnd w:id="3379"/>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3380" w:name="_Toc60777239"/>
      <w:bookmarkStart w:id="3381" w:name="_Toc193446194"/>
      <w:bookmarkStart w:id="3382" w:name="_Toc193451999"/>
      <w:bookmarkStart w:id="3383" w:name="_Toc193463269"/>
      <w:r w:rsidRPr="00D839FF">
        <w:rPr>
          <w:i/>
          <w:iCs/>
        </w:rPr>
        <w:t>–</w:t>
      </w:r>
      <w:r w:rsidRPr="00D839FF">
        <w:rPr>
          <w:i/>
          <w:iCs/>
        </w:rPr>
        <w:tab/>
        <w:t>FrequencyInfoDL-SIB</w:t>
      </w:r>
      <w:bookmarkEnd w:id="3380"/>
      <w:bookmarkEnd w:id="3381"/>
      <w:bookmarkEnd w:id="3382"/>
      <w:bookmarkEnd w:id="3383"/>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3384" w:name="_Toc60777240"/>
      <w:bookmarkStart w:id="3385" w:name="_Toc193446195"/>
      <w:bookmarkStart w:id="3386" w:name="_Toc193452000"/>
      <w:bookmarkStart w:id="3387" w:name="_Toc193463270"/>
      <w:r w:rsidRPr="00D839FF">
        <w:t>–</w:t>
      </w:r>
      <w:r w:rsidRPr="00D839FF">
        <w:tab/>
      </w:r>
      <w:r w:rsidRPr="00D839FF">
        <w:rPr>
          <w:i/>
        </w:rPr>
        <w:t>FrequencyInfoUL</w:t>
      </w:r>
      <w:bookmarkEnd w:id="3384"/>
      <w:bookmarkEnd w:id="3385"/>
      <w:bookmarkEnd w:id="3386"/>
      <w:bookmarkEnd w:id="3387"/>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3388" w:name="_Toc60777241"/>
      <w:bookmarkStart w:id="3389" w:name="_Toc193446196"/>
      <w:bookmarkStart w:id="3390" w:name="_Toc193452001"/>
      <w:bookmarkStart w:id="3391" w:name="_Toc193463271"/>
      <w:r w:rsidRPr="00D839FF">
        <w:rPr>
          <w:i/>
          <w:iCs/>
        </w:rPr>
        <w:t>–</w:t>
      </w:r>
      <w:r w:rsidRPr="00D839FF">
        <w:rPr>
          <w:i/>
          <w:iCs/>
        </w:rPr>
        <w:tab/>
        <w:t>FrequencyInfoUL-SIB</w:t>
      </w:r>
      <w:bookmarkEnd w:id="3388"/>
      <w:bookmarkEnd w:id="3389"/>
      <w:bookmarkEnd w:id="3390"/>
      <w:bookmarkEnd w:id="3391"/>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3392" w:name="_Toc193446197"/>
      <w:bookmarkStart w:id="3393" w:name="_Toc193452002"/>
      <w:bookmarkStart w:id="3394" w:name="_Toc193463272"/>
      <w:r w:rsidRPr="00D839FF">
        <w:t>–</w:t>
      </w:r>
      <w:r w:rsidRPr="00D839FF">
        <w:tab/>
      </w:r>
      <w:r w:rsidRPr="00D839FF">
        <w:rPr>
          <w:i/>
          <w:iCs/>
        </w:rPr>
        <w:t>GapPriority</w:t>
      </w:r>
      <w:bookmarkEnd w:id="3392"/>
      <w:bookmarkEnd w:id="3393"/>
      <w:bookmarkEnd w:id="3394"/>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3395" w:name="_Toc60777242"/>
      <w:bookmarkStart w:id="3396" w:name="_Toc193446198"/>
      <w:bookmarkStart w:id="3397" w:name="_Toc193452003"/>
      <w:bookmarkStart w:id="3398" w:name="_Toc193463273"/>
      <w:r w:rsidRPr="00D839FF">
        <w:t>–</w:t>
      </w:r>
      <w:r w:rsidRPr="00D839FF">
        <w:tab/>
      </w:r>
      <w:r w:rsidRPr="00D839FF">
        <w:rPr>
          <w:i/>
          <w:iCs/>
        </w:rPr>
        <w:t>HighSpeedConfig</w:t>
      </w:r>
      <w:bookmarkEnd w:id="3395"/>
      <w:bookmarkEnd w:id="3396"/>
      <w:bookmarkEnd w:id="3397"/>
      <w:bookmarkEnd w:id="3398"/>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3399" w:name="_Toc60777243"/>
      <w:bookmarkStart w:id="3400" w:name="_Toc193446199"/>
      <w:bookmarkStart w:id="3401" w:name="_Toc193452004"/>
      <w:bookmarkStart w:id="3402" w:name="_Toc193463274"/>
      <w:r w:rsidRPr="00D839FF">
        <w:rPr>
          <w:rFonts w:eastAsia="MS Mincho"/>
        </w:rPr>
        <w:t>–</w:t>
      </w:r>
      <w:r w:rsidRPr="00D839FF">
        <w:rPr>
          <w:rFonts w:eastAsia="MS Mincho"/>
        </w:rPr>
        <w:tab/>
      </w:r>
      <w:r w:rsidRPr="00D839FF">
        <w:rPr>
          <w:rFonts w:eastAsia="MS Mincho"/>
          <w:i/>
        </w:rPr>
        <w:t>Hysteresis</w:t>
      </w:r>
      <w:bookmarkEnd w:id="3399"/>
      <w:bookmarkEnd w:id="3400"/>
      <w:bookmarkEnd w:id="3401"/>
      <w:bookmarkEnd w:id="3402"/>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3403" w:name="_Toc60777244"/>
    </w:p>
    <w:p w14:paraId="695660DD" w14:textId="77777777" w:rsidR="006659DC" w:rsidRPr="00D839FF" w:rsidRDefault="006659DC" w:rsidP="00B4120F">
      <w:pPr>
        <w:pStyle w:val="Heading4"/>
        <w:rPr>
          <w:rFonts w:eastAsia="MS Mincho"/>
        </w:rPr>
      </w:pPr>
      <w:bookmarkStart w:id="3404" w:name="_Toc193446200"/>
      <w:bookmarkStart w:id="3405" w:name="_Toc193452005"/>
      <w:bookmarkStart w:id="3406" w:name="_Toc193463275"/>
      <w:r w:rsidRPr="00D839FF">
        <w:rPr>
          <w:rFonts w:eastAsia="MS Mincho"/>
        </w:rPr>
        <w:t>–</w:t>
      </w:r>
      <w:r w:rsidRPr="00D839FF">
        <w:rPr>
          <w:rFonts w:eastAsia="MS Mincho"/>
        </w:rPr>
        <w:tab/>
      </w:r>
      <w:r w:rsidRPr="00D839FF">
        <w:rPr>
          <w:rFonts w:eastAsia="MS Mincho"/>
          <w:i/>
          <w:iCs/>
        </w:rPr>
        <w:t>HysteresisAltitude</w:t>
      </w:r>
      <w:bookmarkEnd w:id="3404"/>
      <w:bookmarkEnd w:id="3405"/>
      <w:bookmarkEnd w:id="3406"/>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3407" w:name="_Toc193446201"/>
      <w:bookmarkStart w:id="3408" w:name="_Toc193452006"/>
      <w:bookmarkStart w:id="3409" w:name="_Toc193463276"/>
      <w:r w:rsidRPr="00D839FF">
        <w:rPr>
          <w:rFonts w:eastAsia="MS Mincho"/>
        </w:rPr>
        <w:t>–</w:t>
      </w:r>
      <w:r w:rsidRPr="00D839FF">
        <w:rPr>
          <w:rFonts w:eastAsia="MS Mincho"/>
        </w:rPr>
        <w:tab/>
      </w:r>
      <w:r w:rsidRPr="00D839FF">
        <w:rPr>
          <w:rFonts w:eastAsia="MS Mincho"/>
          <w:i/>
        </w:rPr>
        <w:t>HysteresisLocation</w:t>
      </w:r>
      <w:bookmarkEnd w:id="3407"/>
      <w:bookmarkEnd w:id="3408"/>
      <w:bookmarkEnd w:id="3409"/>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3410" w:name="_Toc193446202"/>
      <w:bookmarkStart w:id="3411" w:name="_Toc193452007"/>
      <w:bookmarkStart w:id="3412" w:name="_Toc193463277"/>
      <w:r w:rsidRPr="00D839FF">
        <w:t>–</w:t>
      </w:r>
      <w:r w:rsidRPr="00D839FF">
        <w:tab/>
      </w:r>
      <w:r w:rsidRPr="00D839FF">
        <w:rPr>
          <w:i/>
          <w:iCs/>
          <w:lang w:eastAsia="x-none"/>
        </w:rPr>
        <w:t>InvalidSymbolPattern</w:t>
      </w:r>
      <w:bookmarkEnd w:id="3403"/>
      <w:bookmarkEnd w:id="3410"/>
      <w:bookmarkEnd w:id="3411"/>
      <w:bookmarkEnd w:id="3412"/>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3413" w:name="_Toc60777245"/>
      <w:bookmarkStart w:id="3414" w:name="_Toc193446203"/>
      <w:bookmarkStart w:id="3415" w:name="_Toc193452008"/>
      <w:bookmarkStart w:id="3416" w:name="_Toc193463278"/>
      <w:r w:rsidRPr="00D839FF">
        <w:rPr>
          <w:rFonts w:eastAsia="MS Mincho"/>
        </w:rPr>
        <w:t>–</w:t>
      </w:r>
      <w:r w:rsidRPr="00D839FF">
        <w:rPr>
          <w:rFonts w:eastAsia="MS Mincho"/>
        </w:rPr>
        <w:tab/>
      </w:r>
      <w:r w:rsidRPr="00D839FF">
        <w:rPr>
          <w:rFonts w:eastAsia="MS Mincho"/>
          <w:i/>
        </w:rPr>
        <w:t>I-RNTI-Value</w:t>
      </w:r>
      <w:bookmarkEnd w:id="3413"/>
      <w:bookmarkEnd w:id="3414"/>
      <w:bookmarkEnd w:id="3415"/>
      <w:bookmarkEnd w:id="3416"/>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3417" w:name="_Toc60777246"/>
      <w:bookmarkStart w:id="3418" w:name="_Toc193446204"/>
      <w:bookmarkStart w:id="3419" w:name="_Toc193452009"/>
      <w:bookmarkStart w:id="3420" w:name="_Toc193463279"/>
      <w:r w:rsidRPr="00D839FF">
        <w:rPr>
          <w:rFonts w:eastAsia="MS Mincho"/>
        </w:rPr>
        <w:t>–</w:t>
      </w:r>
      <w:r w:rsidRPr="00D839FF">
        <w:rPr>
          <w:rFonts w:eastAsia="SimSun"/>
        </w:rPr>
        <w:tab/>
      </w:r>
      <w:r w:rsidRPr="00D839FF">
        <w:rPr>
          <w:i/>
        </w:rPr>
        <w:t>LBT-FailureRecoveryConfig</w:t>
      </w:r>
      <w:bookmarkEnd w:id="3417"/>
      <w:bookmarkEnd w:id="3418"/>
      <w:bookmarkEnd w:id="3419"/>
      <w:bookmarkEnd w:id="3420"/>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3421" w:name="_Toc60777247"/>
      <w:bookmarkStart w:id="3422" w:name="_Toc193446205"/>
      <w:bookmarkStart w:id="3423" w:name="_Toc193452010"/>
      <w:bookmarkStart w:id="3424" w:name="_Toc193463280"/>
      <w:r w:rsidRPr="00D839FF">
        <w:t>–</w:t>
      </w:r>
      <w:r w:rsidRPr="00D839FF">
        <w:tab/>
      </w:r>
      <w:r w:rsidRPr="00D839FF">
        <w:rPr>
          <w:i/>
        </w:rPr>
        <w:t>LocationInfo</w:t>
      </w:r>
      <w:bookmarkEnd w:id="3421"/>
      <w:bookmarkEnd w:id="3422"/>
      <w:bookmarkEnd w:id="3423"/>
      <w:bookmarkEnd w:id="3424"/>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3425" w:name="_Toc60777248"/>
      <w:bookmarkStart w:id="3426" w:name="_Toc193446206"/>
      <w:bookmarkStart w:id="3427" w:name="_Toc193452011"/>
      <w:bookmarkStart w:id="3428" w:name="_Toc193463281"/>
      <w:r w:rsidRPr="00D839FF">
        <w:t>–</w:t>
      </w:r>
      <w:r w:rsidRPr="00D839FF">
        <w:tab/>
      </w:r>
      <w:r w:rsidRPr="00D839FF">
        <w:rPr>
          <w:i/>
        </w:rPr>
        <w:t>LocationMeasurementInfo</w:t>
      </w:r>
      <w:bookmarkEnd w:id="3425"/>
      <w:bookmarkEnd w:id="3426"/>
      <w:bookmarkEnd w:id="3427"/>
      <w:bookmarkEnd w:id="3428"/>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3429" w:name="_Toc60777249"/>
      <w:bookmarkStart w:id="3430" w:name="_Toc193446207"/>
      <w:bookmarkStart w:id="3431" w:name="_Toc193452012"/>
      <w:bookmarkStart w:id="3432" w:name="_Toc193463282"/>
      <w:r w:rsidRPr="00D839FF">
        <w:rPr>
          <w:rFonts w:eastAsia="MS Mincho"/>
        </w:rPr>
        <w:t>–</w:t>
      </w:r>
      <w:r w:rsidRPr="00D839FF">
        <w:rPr>
          <w:rFonts w:eastAsia="SimSun"/>
        </w:rPr>
        <w:tab/>
      </w:r>
      <w:r w:rsidRPr="00D839FF">
        <w:rPr>
          <w:rFonts w:eastAsia="SimSun"/>
          <w:i/>
        </w:rPr>
        <w:t>LogicalChannelConfig</w:t>
      </w:r>
      <w:bookmarkEnd w:id="3429"/>
      <w:bookmarkEnd w:id="3430"/>
      <w:bookmarkEnd w:id="3431"/>
      <w:bookmarkEnd w:id="3432"/>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3433" w:name="_Toc60777250"/>
      <w:bookmarkStart w:id="3434" w:name="_Toc193446208"/>
      <w:bookmarkStart w:id="3435" w:name="_Toc193452013"/>
      <w:bookmarkStart w:id="3436" w:name="_Toc193463283"/>
      <w:r w:rsidRPr="00D839FF">
        <w:rPr>
          <w:rFonts w:eastAsia="SimSun"/>
        </w:rPr>
        <w:t>–</w:t>
      </w:r>
      <w:r w:rsidRPr="00D839FF">
        <w:rPr>
          <w:rFonts w:eastAsia="SimSun"/>
        </w:rPr>
        <w:tab/>
      </w:r>
      <w:r w:rsidRPr="00D839FF">
        <w:rPr>
          <w:rFonts w:eastAsia="SimSun"/>
          <w:i/>
        </w:rPr>
        <w:t>LogicalChannelIdentity</w:t>
      </w:r>
      <w:bookmarkEnd w:id="3433"/>
      <w:bookmarkEnd w:id="3434"/>
      <w:bookmarkEnd w:id="3435"/>
      <w:bookmarkEnd w:id="3436"/>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3437" w:name="_Toc193446209"/>
      <w:bookmarkStart w:id="3438" w:name="_Toc193452014"/>
      <w:bookmarkStart w:id="3439" w:name="_Toc193463284"/>
      <w:r w:rsidRPr="00D839FF">
        <w:t>–</w:t>
      </w:r>
      <w:r w:rsidRPr="00D839FF">
        <w:tab/>
      </w:r>
      <w:r w:rsidRPr="00D839FF">
        <w:rPr>
          <w:i/>
          <w:iCs/>
        </w:rPr>
        <w:t>LTE-NeighCellsCRS-AssistInfoList</w:t>
      </w:r>
      <w:bookmarkEnd w:id="3437"/>
      <w:bookmarkEnd w:id="3438"/>
      <w:bookmarkEnd w:id="3439"/>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3440" w:name="_Toc193446210"/>
      <w:bookmarkStart w:id="3441" w:name="_Toc193452015"/>
      <w:bookmarkStart w:id="3442" w:name="_Toc193463285"/>
      <w:r w:rsidRPr="00D839FF">
        <w:t>–</w:t>
      </w:r>
      <w:r w:rsidRPr="00D839FF">
        <w:tab/>
      </w:r>
      <w:r w:rsidRPr="00D839FF">
        <w:rPr>
          <w:i/>
        </w:rPr>
        <w:t>LTM-CandidateId</w:t>
      </w:r>
      <w:bookmarkEnd w:id="3440"/>
      <w:bookmarkEnd w:id="3441"/>
      <w:bookmarkEnd w:id="3442"/>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3443" w:name="_Toc193446211"/>
      <w:bookmarkStart w:id="3444" w:name="_Toc193452016"/>
      <w:bookmarkStart w:id="3445" w:name="_Toc193463286"/>
      <w:r w:rsidRPr="00D839FF">
        <w:t>–</w:t>
      </w:r>
      <w:r w:rsidRPr="00D839FF">
        <w:tab/>
      </w:r>
      <w:r w:rsidRPr="00D839FF">
        <w:rPr>
          <w:i/>
        </w:rPr>
        <w:t>LTM-Candidate</w:t>
      </w:r>
      <w:bookmarkEnd w:id="3443"/>
      <w:bookmarkEnd w:id="3444"/>
      <w:bookmarkEnd w:id="3445"/>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417618">
        <w:tc>
          <w:tcPr>
            <w:tcW w:w="14173" w:type="dxa"/>
          </w:tcPr>
          <w:p w14:paraId="0AD4FB5C" w14:textId="77777777" w:rsidR="00386D88" w:rsidRPr="00D839FF" w:rsidRDefault="00386D88" w:rsidP="00417618">
            <w:pPr>
              <w:pStyle w:val="TAH"/>
            </w:pPr>
            <w:r w:rsidRPr="00D839FF">
              <w:rPr>
                <w:i/>
              </w:rPr>
              <w:t>LTM-SSB-Config</w:t>
            </w:r>
            <w:r w:rsidRPr="00D839FF">
              <w:rPr>
                <w:iCs/>
              </w:rPr>
              <w:t xml:space="preserve"> field descriptions</w:t>
            </w:r>
          </w:p>
        </w:tc>
      </w:tr>
      <w:tr w:rsidR="003B01CB" w:rsidRPr="00D839FF" w14:paraId="555C816A" w14:textId="77777777" w:rsidTr="00417618">
        <w:tc>
          <w:tcPr>
            <w:tcW w:w="14173" w:type="dxa"/>
          </w:tcPr>
          <w:p w14:paraId="656DEBD8" w14:textId="77777777" w:rsidR="00386D88" w:rsidRPr="00D839FF" w:rsidRDefault="00386D88" w:rsidP="00417618">
            <w:pPr>
              <w:pStyle w:val="TAL"/>
              <w:rPr>
                <w:szCs w:val="22"/>
                <w:lang w:eastAsia="sv-SE"/>
              </w:rPr>
            </w:pPr>
            <w:r w:rsidRPr="00D839FF">
              <w:rPr>
                <w:b/>
                <w:i/>
                <w:szCs w:val="22"/>
                <w:lang w:eastAsia="sv-SE"/>
              </w:rPr>
              <w:t>ssb-Periodicity</w:t>
            </w:r>
          </w:p>
          <w:p w14:paraId="44FDBD85" w14:textId="4AA0CEFA" w:rsidR="00386D88" w:rsidRPr="00D839FF" w:rsidRDefault="00386D88" w:rsidP="00417618">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417618">
        <w:tc>
          <w:tcPr>
            <w:tcW w:w="14173" w:type="dxa"/>
          </w:tcPr>
          <w:p w14:paraId="58DDA123" w14:textId="77777777" w:rsidR="00386D88" w:rsidRPr="00D839FF" w:rsidRDefault="00386D88" w:rsidP="00417618">
            <w:pPr>
              <w:pStyle w:val="TAL"/>
              <w:rPr>
                <w:szCs w:val="22"/>
                <w:lang w:eastAsia="sv-SE"/>
              </w:rPr>
            </w:pPr>
            <w:r w:rsidRPr="00D839FF">
              <w:rPr>
                <w:b/>
                <w:i/>
                <w:szCs w:val="22"/>
                <w:lang w:eastAsia="sv-SE"/>
              </w:rPr>
              <w:t>ssb-PositionsInBurst</w:t>
            </w:r>
          </w:p>
          <w:p w14:paraId="497BAF8E" w14:textId="77777777" w:rsidR="00386D88" w:rsidRPr="00D839FF" w:rsidRDefault="00386D88" w:rsidP="00417618">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417618">
        <w:tc>
          <w:tcPr>
            <w:tcW w:w="14173" w:type="dxa"/>
          </w:tcPr>
          <w:p w14:paraId="19AA576E" w14:textId="77777777" w:rsidR="00386D88" w:rsidRPr="00D839FF" w:rsidRDefault="00386D88" w:rsidP="00417618">
            <w:pPr>
              <w:pStyle w:val="TAL"/>
              <w:rPr>
                <w:szCs w:val="22"/>
                <w:lang w:eastAsia="sv-SE"/>
              </w:rPr>
            </w:pPr>
            <w:r w:rsidRPr="00D839FF">
              <w:rPr>
                <w:b/>
                <w:i/>
                <w:szCs w:val="22"/>
                <w:lang w:eastAsia="sv-SE"/>
              </w:rPr>
              <w:t>ss-PBCH-BlockPower</w:t>
            </w:r>
          </w:p>
          <w:p w14:paraId="36E8CDBC" w14:textId="77777777" w:rsidR="00386D88" w:rsidRPr="00D839FF" w:rsidRDefault="00386D88" w:rsidP="00417618">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3446" w:name="_Toc193446212"/>
      <w:bookmarkStart w:id="3447" w:name="_Toc193452017"/>
      <w:bookmarkStart w:id="3448" w:name="_Toc193463287"/>
      <w:r w:rsidRPr="00D839FF">
        <w:t>–</w:t>
      </w:r>
      <w:r w:rsidRPr="00D839FF">
        <w:tab/>
      </w:r>
      <w:r w:rsidRPr="00D839FF">
        <w:rPr>
          <w:i/>
        </w:rPr>
        <w:t>LTM-Config</w:t>
      </w:r>
      <w:bookmarkEnd w:id="3446"/>
      <w:bookmarkEnd w:id="3447"/>
      <w:bookmarkEnd w:id="3448"/>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3449" w:name="_Toc193446213"/>
      <w:bookmarkStart w:id="3450" w:name="_Toc193452018"/>
      <w:bookmarkStart w:id="3451" w:name="_Toc193463288"/>
      <w:r w:rsidRPr="00D839FF">
        <w:t>–</w:t>
      </w:r>
      <w:r w:rsidRPr="00D839FF">
        <w:tab/>
      </w:r>
      <w:r w:rsidRPr="00D839FF">
        <w:rPr>
          <w:i/>
          <w:iCs/>
        </w:rPr>
        <w:t>LTM-</w:t>
      </w:r>
      <w:r w:rsidRPr="00D839FF">
        <w:rPr>
          <w:i/>
        </w:rPr>
        <w:t>CSI-ReportConfig</w:t>
      </w:r>
      <w:bookmarkEnd w:id="3449"/>
      <w:bookmarkEnd w:id="3450"/>
      <w:bookmarkEnd w:id="3451"/>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3452" w:name="_Toc193446214"/>
      <w:bookmarkStart w:id="3453" w:name="_Toc193452019"/>
      <w:bookmarkStart w:id="3454" w:name="_Toc193463289"/>
      <w:r w:rsidRPr="00D839FF">
        <w:t>–</w:t>
      </w:r>
      <w:r w:rsidRPr="00D839FF">
        <w:tab/>
      </w:r>
      <w:r w:rsidRPr="00D839FF">
        <w:rPr>
          <w:i/>
          <w:iCs/>
        </w:rPr>
        <w:t>LTM-</w:t>
      </w:r>
      <w:r w:rsidRPr="00D839FF">
        <w:rPr>
          <w:i/>
        </w:rPr>
        <w:t>CSI-ReportConfigId</w:t>
      </w:r>
      <w:bookmarkEnd w:id="3452"/>
      <w:bookmarkEnd w:id="3453"/>
      <w:bookmarkEnd w:id="3454"/>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3455" w:name="_Toc131064947"/>
      <w:bookmarkStart w:id="3456" w:name="_Toc193446215"/>
      <w:bookmarkStart w:id="3457" w:name="_Toc193452020"/>
      <w:bookmarkStart w:id="3458" w:name="_Toc193463290"/>
      <w:r w:rsidRPr="00D839FF">
        <w:t>–</w:t>
      </w:r>
      <w:r w:rsidRPr="00D839FF">
        <w:tab/>
      </w:r>
      <w:r w:rsidRPr="00D839FF">
        <w:rPr>
          <w:i/>
          <w:iCs/>
        </w:rPr>
        <w:t>LTM-</w:t>
      </w:r>
      <w:r w:rsidRPr="00D839FF">
        <w:rPr>
          <w:i/>
        </w:rPr>
        <w:t>CSI-ResourceConfig</w:t>
      </w:r>
      <w:bookmarkEnd w:id="3455"/>
      <w:bookmarkEnd w:id="3456"/>
      <w:bookmarkEnd w:id="3457"/>
      <w:bookmarkEnd w:id="3458"/>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3459" w:name="_Toc131064948"/>
      <w:bookmarkStart w:id="3460" w:name="_Toc193446216"/>
      <w:bookmarkStart w:id="3461" w:name="_Toc193452021"/>
      <w:bookmarkStart w:id="3462" w:name="_Toc193463291"/>
      <w:r w:rsidRPr="00D839FF">
        <w:t>–</w:t>
      </w:r>
      <w:r w:rsidRPr="00D839FF">
        <w:tab/>
      </w:r>
      <w:r w:rsidRPr="00D839FF">
        <w:rPr>
          <w:i/>
          <w:iCs/>
        </w:rPr>
        <w:t>LTM-</w:t>
      </w:r>
      <w:r w:rsidRPr="00D839FF">
        <w:rPr>
          <w:i/>
        </w:rPr>
        <w:t>CSI-ResourceConfigId</w:t>
      </w:r>
      <w:bookmarkEnd w:id="3459"/>
      <w:bookmarkEnd w:id="3460"/>
      <w:bookmarkEnd w:id="3461"/>
      <w:bookmarkEnd w:id="3462"/>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3463" w:name="_Toc193446217"/>
      <w:bookmarkStart w:id="3464" w:name="_Toc193452022"/>
      <w:bookmarkStart w:id="3465" w:name="_Toc193463292"/>
      <w:r w:rsidRPr="00D839FF">
        <w:t>–</w:t>
      </w:r>
      <w:r w:rsidRPr="00D839FF">
        <w:tab/>
      </w:r>
      <w:r w:rsidRPr="00D839FF">
        <w:rPr>
          <w:i/>
        </w:rPr>
        <w:t>LTM-TCI-Info</w:t>
      </w:r>
      <w:bookmarkEnd w:id="3463"/>
      <w:bookmarkEnd w:id="3464"/>
      <w:bookmarkEnd w:id="3465"/>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3466" w:name="_Toc60777251"/>
      <w:bookmarkStart w:id="3467" w:name="_Toc193446218"/>
      <w:bookmarkStart w:id="3468" w:name="_Toc193452023"/>
      <w:bookmarkStart w:id="3469" w:name="_Toc193463293"/>
      <w:r w:rsidRPr="00D839FF">
        <w:rPr>
          <w:rFonts w:eastAsia="SimSun"/>
        </w:rPr>
        <w:t>–</w:t>
      </w:r>
      <w:r w:rsidRPr="00D839FF">
        <w:rPr>
          <w:rFonts w:eastAsia="SimSun"/>
        </w:rPr>
        <w:tab/>
      </w:r>
      <w:r w:rsidRPr="00D839FF">
        <w:rPr>
          <w:i/>
        </w:rPr>
        <w:t>MAC-CellGroupConfig</w:t>
      </w:r>
      <w:bookmarkEnd w:id="3466"/>
      <w:bookmarkEnd w:id="3467"/>
      <w:bookmarkEnd w:id="3468"/>
      <w:bookmarkEnd w:id="3469"/>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3470" w:name="_Toc60777252"/>
      <w:bookmarkStart w:id="3471" w:name="_Toc193446219"/>
      <w:bookmarkStart w:id="3472" w:name="_Toc193452024"/>
      <w:bookmarkStart w:id="3473" w:name="_Toc193463294"/>
      <w:r w:rsidRPr="00D839FF">
        <w:t>–</w:t>
      </w:r>
      <w:r w:rsidRPr="00D839FF">
        <w:tab/>
      </w:r>
      <w:r w:rsidRPr="00D839FF">
        <w:rPr>
          <w:i/>
        </w:rPr>
        <w:t>MeasConfig</w:t>
      </w:r>
      <w:bookmarkEnd w:id="3470"/>
      <w:bookmarkEnd w:id="3471"/>
      <w:bookmarkEnd w:id="3472"/>
      <w:bookmarkEnd w:id="347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3474" w:name="_Toc60777253"/>
      <w:bookmarkStart w:id="3475" w:name="_Toc193446220"/>
      <w:bookmarkStart w:id="3476" w:name="_Toc193452025"/>
      <w:bookmarkStart w:id="3477" w:name="_Toc193463295"/>
      <w:r w:rsidRPr="00D839FF">
        <w:t>–</w:t>
      </w:r>
      <w:r w:rsidRPr="00D839FF">
        <w:tab/>
      </w:r>
      <w:r w:rsidRPr="00D839FF">
        <w:rPr>
          <w:i/>
        </w:rPr>
        <w:t>MeasGapConfig</w:t>
      </w:r>
      <w:bookmarkEnd w:id="3474"/>
      <w:bookmarkEnd w:id="3475"/>
      <w:bookmarkEnd w:id="3476"/>
      <w:bookmarkEnd w:id="3477"/>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3478" w:name="_Toc193446221"/>
      <w:bookmarkStart w:id="3479" w:name="_Toc193452026"/>
      <w:bookmarkStart w:id="3480" w:name="_Toc193463296"/>
      <w:r w:rsidRPr="00D839FF">
        <w:t>–</w:t>
      </w:r>
      <w:r w:rsidRPr="00D839FF">
        <w:tab/>
      </w:r>
      <w:r w:rsidRPr="00D839FF">
        <w:rPr>
          <w:i/>
          <w:iCs/>
        </w:rPr>
        <w:t>MeasGapId</w:t>
      </w:r>
      <w:bookmarkEnd w:id="3478"/>
      <w:bookmarkEnd w:id="3479"/>
      <w:bookmarkEnd w:id="3480"/>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3481" w:name="_Toc60777254"/>
      <w:bookmarkStart w:id="3482" w:name="_Toc193446222"/>
      <w:bookmarkStart w:id="3483" w:name="_Toc193452027"/>
      <w:bookmarkStart w:id="3484" w:name="_Toc193463297"/>
      <w:r w:rsidRPr="00D839FF">
        <w:rPr>
          <w:lang w:eastAsia="en-US"/>
        </w:rPr>
        <w:t>–</w:t>
      </w:r>
      <w:r w:rsidRPr="00D839FF">
        <w:rPr>
          <w:lang w:eastAsia="en-US"/>
        </w:rPr>
        <w:tab/>
      </w:r>
      <w:r w:rsidRPr="00D839FF">
        <w:rPr>
          <w:i/>
          <w:noProof/>
          <w:lang w:eastAsia="en-US"/>
        </w:rPr>
        <w:t>MeasGapSharingConfig</w:t>
      </w:r>
      <w:bookmarkEnd w:id="3481"/>
      <w:bookmarkEnd w:id="3482"/>
      <w:bookmarkEnd w:id="3483"/>
      <w:bookmarkEnd w:id="3484"/>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3485" w:name="_Toc60777255"/>
      <w:bookmarkStart w:id="3486" w:name="_Toc193446223"/>
      <w:bookmarkStart w:id="3487" w:name="_Toc193452028"/>
      <w:bookmarkStart w:id="3488" w:name="_Toc193463298"/>
      <w:r w:rsidRPr="00D839FF">
        <w:t>–</w:t>
      </w:r>
      <w:r w:rsidRPr="00D839FF">
        <w:tab/>
      </w:r>
      <w:r w:rsidRPr="00D839FF">
        <w:rPr>
          <w:i/>
        </w:rPr>
        <w:t>MeasId</w:t>
      </w:r>
      <w:bookmarkEnd w:id="3485"/>
      <w:bookmarkEnd w:id="3486"/>
      <w:bookmarkEnd w:id="3487"/>
      <w:bookmarkEnd w:id="3488"/>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3489" w:name="_Toc60777256"/>
      <w:bookmarkStart w:id="3490" w:name="_Toc193446224"/>
      <w:bookmarkStart w:id="3491" w:name="_Toc193452029"/>
      <w:bookmarkStart w:id="3492" w:name="_Toc193463299"/>
      <w:r w:rsidRPr="00D839FF">
        <w:t>–</w:t>
      </w:r>
      <w:r w:rsidRPr="00D839FF">
        <w:tab/>
      </w:r>
      <w:r w:rsidRPr="00D839FF">
        <w:rPr>
          <w:i/>
          <w:iCs/>
        </w:rPr>
        <w:t>MeasIdleConfig</w:t>
      </w:r>
      <w:bookmarkEnd w:id="3489"/>
      <w:bookmarkEnd w:id="3490"/>
      <w:bookmarkEnd w:id="3491"/>
      <w:bookmarkEnd w:id="3492"/>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3493" w:name="_Hlk160606269"/>
      <w:r w:rsidRPr="00D839FF">
        <w:t>measIdleValidityDuration</w:t>
      </w:r>
      <w:bookmarkEnd w:id="3493"/>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3494" w:name="_Toc60777257"/>
      <w:bookmarkStart w:id="3495" w:name="_Toc193446225"/>
      <w:bookmarkStart w:id="3496" w:name="_Toc193452030"/>
      <w:bookmarkStart w:id="3497" w:name="_Toc193463300"/>
      <w:r w:rsidRPr="00D839FF">
        <w:t>–</w:t>
      </w:r>
      <w:r w:rsidRPr="00D839FF">
        <w:tab/>
      </w:r>
      <w:r w:rsidRPr="00D839FF">
        <w:rPr>
          <w:i/>
        </w:rPr>
        <w:t>MeasIdToAddModList</w:t>
      </w:r>
      <w:bookmarkEnd w:id="3494"/>
      <w:bookmarkEnd w:id="3495"/>
      <w:bookmarkEnd w:id="3496"/>
      <w:bookmarkEnd w:id="3497"/>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3498" w:name="_Toc60777258"/>
      <w:bookmarkStart w:id="3499" w:name="_Toc193446226"/>
      <w:bookmarkStart w:id="3500" w:name="_Toc193452031"/>
      <w:bookmarkStart w:id="3501" w:name="_Toc193463301"/>
      <w:r w:rsidRPr="00D839FF">
        <w:rPr>
          <w:i/>
          <w:iCs/>
        </w:rPr>
        <w:t>–</w:t>
      </w:r>
      <w:r w:rsidRPr="00D839FF">
        <w:rPr>
          <w:i/>
          <w:iCs/>
        </w:rPr>
        <w:tab/>
        <w:t>MeasObjectCLI</w:t>
      </w:r>
      <w:bookmarkEnd w:id="3498"/>
      <w:bookmarkEnd w:id="3499"/>
      <w:bookmarkEnd w:id="3500"/>
      <w:bookmarkEnd w:id="3501"/>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3502" w:name="_Toc60777259"/>
      <w:bookmarkStart w:id="3503" w:name="_Toc193446227"/>
      <w:bookmarkStart w:id="3504" w:name="_Toc193452032"/>
      <w:bookmarkStart w:id="3505" w:name="_Toc193463302"/>
      <w:r w:rsidRPr="00D839FF">
        <w:rPr>
          <w:i/>
          <w:iCs/>
        </w:rPr>
        <w:t>–</w:t>
      </w:r>
      <w:r w:rsidRPr="00D839FF">
        <w:rPr>
          <w:i/>
          <w:iCs/>
        </w:rPr>
        <w:tab/>
        <w:t>MeasObjectEUTRA</w:t>
      </w:r>
      <w:bookmarkEnd w:id="3502"/>
      <w:bookmarkEnd w:id="3503"/>
      <w:bookmarkEnd w:id="3504"/>
      <w:bookmarkEnd w:id="350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3506" w:name="_Toc60777260"/>
      <w:bookmarkStart w:id="3507" w:name="_Toc193446228"/>
      <w:bookmarkStart w:id="3508" w:name="_Toc193452033"/>
      <w:bookmarkStart w:id="3509" w:name="_Toc193463303"/>
      <w:r w:rsidRPr="00D839FF">
        <w:rPr>
          <w:i/>
          <w:iCs/>
        </w:rPr>
        <w:t>–</w:t>
      </w:r>
      <w:r w:rsidRPr="00D839FF">
        <w:rPr>
          <w:i/>
          <w:iCs/>
        </w:rPr>
        <w:tab/>
        <w:t>MeasObjectId</w:t>
      </w:r>
      <w:bookmarkEnd w:id="3506"/>
      <w:bookmarkEnd w:id="3507"/>
      <w:bookmarkEnd w:id="3508"/>
      <w:bookmarkEnd w:id="350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3510" w:name="_Toc60777261"/>
      <w:bookmarkStart w:id="3511" w:name="_Toc193446229"/>
      <w:bookmarkStart w:id="3512" w:name="_Toc193452034"/>
      <w:bookmarkStart w:id="3513" w:name="_Toc193463304"/>
      <w:r w:rsidRPr="00D839FF">
        <w:rPr>
          <w:i/>
          <w:iCs/>
        </w:rPr>
        <w:t>–</w:t>
      </w:r>
      <w:r w:rsidRPr="00D839FF">
        <w:rPr>
          <w:i/>
          <w:iCs/>
        </w:rPr>
        <w:tab/>
        <w:t>MeasObjectNR</w:t>
      </w:r>
      <w:bookmarkEnd w:id="3510"/>
      <w:bookmarkEnd w:id="3511"/>
      <w:bookmarkEnd w:id="3512"/>
      <w:bookmarkEnd w:id="351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3514" w:name="_Hlk152278493"/>
      <w:r w:rsidRPr="00D839FF">
        <w:t xml:space="preserve">cellsToAddModListExt-v1800          </w:t>
      </w:r>
      <w:bookmarkEnd w:id="351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3515" w:name="_Hlk97458315"/>
            <w:r w:rsidRPr="00D839FF">
              <w:rPr>
                <w:b/>
                <w:bCs/>
                <w:i/>
                <w:iCs/>
                <w:lang w:eastAsia="sv-SE"/>
              </w:rPr>
              <w:t>deriveSSB-IndexFromCellInter</w:t>
            </w:r>
          </w:p>
          <w:bookmarkEnd w:id="3515"/>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3516" w:name="_Toc60777262"/>
      <w:bookmarkStart w:id="3517" w:name="_Toc193446230"/>
      <w:bookmarkStart w:id="3518" w:name="_Toc193452035"/>
      <w:bookmarkStart w:id="3519" w:name="_Toc193463305"/>
      <w:r w:rsidRPr="00D839FF">
        <w:t>–</w:t>
      </w:r>
      <w:r w:rsidRPr="00D839FF">
        <w:tab/>
      </w:r>
      <w:r w:rsidRPr="00D839FF">
        <w:rPr>
          <w:i/>
          <w:iCs/>
        </w:rPr>
        <w:t>MeasObjectNR-SL</w:t>
      </w:r>
      <w:bookmarkEnd w:id="3516"/>
      <w:bookmarkEnd w:id="3517"/>
      <w:bookmarkEnd w:id="3518"/>
      <w:bookmarkEnd w:id="3519"/>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3520" w:name="_Toc193446231"/>
      <w:bookmarkStart w:id="3521" w:name="_Toc193452036"/>
      <w:bookmarkStart w:id="3522" w:name="_Toc193463306"/>
      <w:r w:rsidRPr="00D839FF">
        <w:t>–</w:t>
      </w:r>
      <w:r w:rsidRPr="00D839FF">
        <w:tab/>
      </w:r>
      <w:r w:rsidRPr="00D839FF">
        <w:rPr>
          <w:i/>
          <w:iCs/>
        </w:rPr>
        <w:t>M</w:t>
      </w:r>
      <w:r w:rsidRPr="00D839FF">
        <w:rPr>
          <w:i/>
        </w:rPr>
        <w:t>easObjectRxTxDiff</w:t>
      </w:r>
      <w:bookmarkEnd w:id="3520"/>
      <w:bookmarkEnd w:id="3521"/>
      <w:bookmarkEnd w:id="3522"/>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3523" w:name="_Toc60777263"/>
      <w:bookmarkStart w:id="3524" w:name="_Toc193446232"/>
      <w:bookmarkStart w:id="3525" w:name="_Toc193452037"/>
      <w:bookmarkStart w:id="3526" w:name="_Toc193463307"/>
      <w:r w:rsidRPr="00D839FF">
        <w:t>–</w:t>
      </w:r>
      <w:r w:rsidRPr="00D839FF">
        <w:tab/>
      </w:r>
      <w:r w:rsidRPr="00D839FF">
        <w:rPr>
          <w:i/>
        </w:rPr>
        <w:t>MeasObjectToAddModList</w:t>
      </w:r>
      <w:bookmarkEnd w:id="3523"/>
      <w:bookmarkEnd w:id="3524"/>
      <w:bookmarkEnd w:id="3525"/>
      <w:bookmarkEnd w:id="3526"/>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3527" w:name="_Toc60777264"/>
      <w:bookmarkStart w:id="3528" w:name="_Toc193446233"/>
      <w:bookmarkStart w:id="3529" w:name="_Toc193452038"/>
      <w:bookmarkStart w:id="3530" w:name="_Toc193463308"/>
      <w:r w:rsidRPr="00D839FF">
        <w:t>–</w:t>
      </w:r>
      <w:r w:rsidRPr="00D839FF">
        <w:tab/>
      </w:r>
      <w:r w:rsidRPr="00D839FF">
        <w:rPr>
          <w:i/>
          <w:noProof/>
        </w:rPr>
        <w:t>MeasObjectUTRA-FDD</w:t>
      </w:r>
      <w:bookmarkEnd w:id="3527"/>
      <w:bookmarkEnd w:id="3528"/>
      <w:bookmarkEnd w:id="3529"/>
      <w:bookmarkEnd w:id="3530"/>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3531" w:name="_Toc60777265"/>
      <w:bookmarkStart w:id="3532" w:name="_Toc193446234"/>
      <w:bookmarkStart w:id="3533" w:name="_Toc193452039"/>
      <w:bookmarkStart w:id="3534" w:name="_Toc193463309"/>
      <w:r w:rsidRPr="00D839FF">
        <w:rPr>
          <w:i/>
        </w:rPr>
        <w:t>–</w:t>
      </w:r>
      <w:r w:rsidRPr="00D839FF">
        <w:rPr>
          <w:i/>
        </w:rPr>
        <w:tab/>
        <w:t>MeasResultCellListSFTD-NR</w:t>
      </w:r>
      <w:bookmarkEnd w:id="3531"/>
      <w:bookmarkEnd w:id="3532"/>
      <w:bookmarkEnd w:id="3533"/>
      <w:bookmarkEnd w:id="3534"/>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3535" w:name="_Toc60777266"/>
      <w:bookmarkStart w:id="3536" w:name="_Toc193446235"/>
      <w:bookmarkStart w:id="3537" w:name="_Toc193452040"/>
      <w:bookmarkStart w:id="3538" w:name="_Toc193463310"/>
      <w:r w:rsidRPr="00D839FF">
        <w:rPr>
          <w:i/>
        </w:rPr>
        <w:t>–</w:t>
      </w:r>
      <w:r w:rsidRPr="00D839FF">
        <w:rPr>
          <w:i/>
        </w:rPr>
        <w:tab/>
        <w:t>MeasResultCellListSFTD-EUTRA</w:t>
      </w:r>
      <w:bookmarkEnd w:id="3535"/>
      <w:bookmarkEnd w:id="3536"/>
      <w:bookmarkEnd w:id="3537"/>
      <w:bookmarkEnd w:id="3538"/>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3539" w:name="_Toc60777267"/>
      <w:bookmarkStart w:id="3540" w:name="_Toc193446236"/>
      <w:bookmarkStart w:id="3541" w:name="_Toc193452041"/>
      <w:bookmarkStart w:id="3542" w:name="_Toc193463311"/>
      <w:r w:rsidRPr="00D839FF">
        <w:t>–</w:t>
      </w:r>
      <w:r w:rsidRPr="00D839FF">
        <w:tab/>
      </w:r>
      <w:r w:rsidRPr="00D839FF">
        <w:rPr>
          <w:i/>
        </w:rPr>
        <w:t>MeasResults</w:t>
      </w:r>
      <w:bookmarkEnd w:id="3539"/>
      <w:bookmarkEnd w:id="3540"/>
      <w:bookmarkEnd w:id="3541"/>
      <w:bookmarkEnd w:id="3542"/>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3543" w:name="_Toc60777268"/>
      <w:bookmarkStart w:id="3544" w:name="_Toc193446237"/>
      <w:bookmarkStart w:id="3545" w:name="_Toc193452042"/>
      <w:bookmarkStart w:id="3546" w:name="_Toc193463312"/>
      <w:r w:rsidRPr="00D839FF">
        <w:rPr>
          <w:i/>
          <w:iCs/>
        </w:rPr>
        <w:t>–</w:t>
      </w:r>
      <w:r w:rsidRPr="00D839FF">
        <w:rPr>
          <w:i/>
          <w:iCs/>
        </w:rPr>
        <w:tab/>
      </w:r>
      <w:r w:rsidRPr="00D839FF">
        <w:rPr>
          <w:i/>
          <w:iCs/>
          <w:noProof/>
        </w:rPr>
        <w:t>MeasResult2EUTRA</w:t>
      </w:r>
      <w:bookmarkEnd w:id="3543"/>
      <w:bookmarkEnd w:id="3544"/>
      <w:bookmarkEnd w:id="3545"/>
      <w:bookmarkEnd w:id="3546"/>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3547" w:name="_Toc60777269"/>
      <w:bookmarkStart w:id="3548" w:name="_Toc193446238"/>
      <w:bookmarkStart w:id="3549" w:name="_Toc193452043"/>
      <w:bookmarkStart w:id="3550" w:name="_Toc193463313"/>
      <w:r w:rsidRPr="00D839FF">
        <w:rPr>
          <w:i/>
          <w:iCs/>
        </w:rPr>
        <w:t>–</w:t>
      </w:r>
      <w:r w:rsidRPr="00D839FF">
        <w:rPr>
          <w:i/>
          <w:iCs/>
        </w:rPr>
        <w:tab/>
      </w:r>
      <w:r w:rsidRPr="00D839FF">
        <w:rPr>
          <w:i/>
          <w:iCs/>
          <w:noProof/>
        </w:rPr>
        <w:t>MeasResult2NR</w:t>
      </w:r>
      <w:bookmarkEnd w:id="3547"/>
      <w:bookmarkEnd w:id="3548"/>
      <w:bookmarkEnd w:id="3549"/>
      <w:bookmarkEnd w:id="3550"/>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3551" w:name="_Toc60777270"/>
      <w:bookmarkStart w:id="3552" w:name="_Toc193446239"/>
      <w:bookmarkStart w:id="3553" w:name="_Toc193452044"/>
      <w:bookmarkStart w:id="3554" w:name="_Toc193463314"/>
      <w:r w:rsidRPr="00D839FF">
        <w:t>–</w:t>
      </w:r>
      <w:r w:rsidRPr="00D839FF">
        <w:tab/>
      </w:r>
      <w:r w:rsidRPr="00D839FF">
        <w:rPr>
          <w:i/>
          <w:iCs/>
          <w:lang w:eastAsia="x-none"/>
        </w:rPr>
        <w:t>MeasResultIdleEUTRA</w:t>
      </w:r>
      <w:bookmarkEnd w:id="3551"/>
      <w:bookmarkEnd w:id="3552"/>
      <w:bookmarkEnd w:id="3553"/>
      <w:bookmarkEnd w:id="3554"/>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3555" w:name="_Toc60777271"/>
      <w:bookmarkStart w:id="3556" w:name="_Toc193446240"/>
      <w:bookmarkStart w:id="3557" w:name="_Toc193452045"/>
      <w:bookmarkStart w:id="3558" w:name="_Toc193463315"/>
      <w:r w:rsidRPr="00D839FF">
        <w:t>–</w:t>
      </w:r>
      <w:r w:rsidRPr="00D839FF">
        <w:tab/>
      </w:r>
      <w:r w:rsidRPr="00D839FF">
        <w:rPr>
          <w:i/>
          <w:iCs/>
          <w:lang w:eastAsia="x-none"/>
        </w:rPr>
        <w:t>MeasResultIdleNR</w:t>
      </w:r>
      <w:bookmarkEnd w:id="3555"/>
      <w:bookmarkEnd w:id="3556"/>
      <w:bookmarkEnd w:id="3557"/>
      <w:bookmarkEnd w:id="3558"/>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3559" w:name="_Toc193446241"/>
      <w:bookmarkStart w:id="3560" w:name="_Toc193452046"/>
      <w:bookmarkStart w:id="3561" w:name="_Toc193463316"/>
      <w:r w:rsidRPr="00D839FF">
        <w:t>–</w:t>
      </w:r>
      <w:r w:rsidRPr="00D839FF">
        <w:tab/>
      </w:r>
      <w:r w:rsidRPr="00D839FF">
        <w:rPr>
          <w:i/>
        </w:rPr>
        <w:t>MeasResultRxTxTimeDiff</w:t>
      </w:r>
      <w:bookmarkEnd w:id="3559"/>
      <w:bookmarkEnd w:id="3560"/>
      <w:bookmarkEnd w:id="3561"/>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3562" w:name="_Toc60777272"/>
      <w:bookmarkStart w:id="3563" w:name="_Toc193446242"/>
      <w:bookmarkStart w:id="3564" w:name="_Toc193452047"/>
      <w:bookmarkStart w:id="3565" w:name="_Toc193463317"/>
      <w:r w:rsidRPr="00D839FF">
        <w:rPr>
          <w:i/>
          <w:iCs/>
        </w:rPr>
        <w:t>–</w:t>
      </w:r>
      <w:r w:rsidRPr="00D839FF">
        <w:rPr>
          <w:i/>
          <w:iCs/>
        </w:rPr>
        <w:tab/>
      </w:r>
      <w:r w:rsidRPr="00D839FF">
        <w:rPr>
          <w:i/>
          <w:iCs/>
          <w:noProof/>
        </w:rPr>
        <w:t>MeasResultSCG-Failure</w:t>
      </w:r>
      <w:bookmarkEnd w:id="3562"/>
      <w:bookmarkEnd w:id="3563"/>
      <w:bookmarkEnd w:id="3564"/>
      <w:bookmarkEnd w:id="3565"/>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3566" w:name="_Toc60777273"/>
      <w:bookmarkStart w:id="3567" w:name="_Toc193446243"/>
      <w:bookmarkStart w:id="3568" w:name="_Toc193452048"/>
      <w:bookmarkStart w:id="3569" w:name="_Toc193463318"/>
      <w:r w:rsidRPr="00D839FF">
        <w:t>–</w:t>
      </w:r>
      <w:r w:rsidRPr="00D839FF">
        <w:tab/>
      </w:r>
      <w:r w:rsidRPr="00D839FF">
        <w:rPr>
          <w:i/>
          <w:iCs/>
        </w:rPr>
        <w:t>MeasResultsSL</w:t>
      </w:r>
      <w:bookmarkEnd w:id="3566"/>
      <w:bookmarkEnd w:id="3567"/>
      <w:bookmarkEnd w:id="3568"/>
      <w:bookmarkEnd w:id="3569"/>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3570" w:name="_Toc139045521"/>
      <w:bookmarkStart w:id="3571" w:name="_Toc193446244"/>
      <w:bookmarkStart w:id="3572" w:name="_Toc193452049"/>
      <w:bookmarkStart w:id="3573" w:name="_Toc193463319"/>
      <w:r w:rsidRPr="00D839FF">
        <w:t>–</w:t>
      </w:r>
      <w:r w:rsidRPr="00D839FF">
        <w:tab/>
      </w:r>
      <w:bookmarkEnd w:id="3570"/>
      <w:r w:rsidRPr="00D839FF">
        <w:rPr>
          <w:i/>
          <w:iCs/>
          <w:noProof/>
        </w:rPr>
        <w:t>MeasSequence</w:t>
      </w:r>
      <w:bookmarkEnd w:id="3571"/>
      <w:bookmarkEnd w:id="3572"/>
      <w:bookmarkEnd w:id="3573"/>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3574" w:name="_Toc60777274"/>
      <w:bookmarkStart w:id="3575" w:name="_Toc193446245"/>
      <w:bookmarkStart w:id="3576" w:name="_Toc193452050"/>
      <w:bookmarkStart w:id="3577" w:name="_Toc193463320"/>
      <w:r w:rsidRPr="00D839FF">
        <w:t>–</w:t>
      </w:r>
      <w:r w:rsidRPr="00D839FF">
        <w:tab/>
      </w:r>
      <w:r w:rsidRPr="00D839FF">
        <w:rPr>
          <w:i/>
        </w:rPr>
        <w:t>MeasTriggerQuantityEUTRA</w:t>
      </w:r>
      <w:bookmarkEnd w:id="3574"/>
      <w:bookmarkEnd w:id="3575"/>
      <w:bookmarkEnd w:id="3576"/>
      <w:bookmarkEnd w:id="3577"/>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3578" w:name="_Toc193446246"/>
      <w:bookmarkStart w:id="3579" w:name="_Toc193452051"/>
      <w:bookmarkStart w:id="3580" w:name="_Toc193463321"/>
      <w:r w:rsidRPr="00D839FF">
        <w:t>–</w:t>
      </w:r>
      <w:r w:rsidRPr="00D839FF">
        <w:tab/>
      </w:r>
      <w:r w:rsidRPr="00D839FF">
        <w:rPr>
          <w:i/>
          <w:iCs/>
        </w:rPr>
        <w:t>MeasurementValidityDuration</w:t>
      </w:r>
      <w:bookmarkEnd w:id="3578"/>
      <w:bookmarkEnd w:id="3579"/>
      <w:bookmarkEnd w:id="3580"/>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3581" w:name="_Hlk169768208"/>
      <w:r w:rsidRPr="00D839FF">
        <w:rPr>
          <w:color w:val="808080"/>
        </w:rPr>
        <w:t>MEASUREMENTVALIDITYDURATION</w:t>
      </w:r>
      <w:bookmarkEnd w:id="3581"/>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3582" w:name="_Toc139045599"/>
      <w:bookmarkStart w:id="3583" w:name="_Toc193446247"/>
      <w:bookmarkStart w:id="3584" w:name="_Toc193452052"/>
      <w:bookmarkStart w:id="3585" w:name="_Toc193463322"/>
      <w:r w:rsidRPr="00D839FF">
        <w:rPr>
          <w:i/>
          <w:iCs/>
          <w:lang w:eastAsia="en-US"/>
        </w:rPr>
        <w:t>–</w:t>
      </w:r>
      <w:r w:rsidRPr="00D839FF">
        <w:rPr>
          <w:i/>
          <w:iCs/>
          <w:lang w:eastAsia="en-US"/>
        </w:rPr>
        <w:tab/>
      </w:r>
      <w:bookmarkEnd w:id="3582"/>
      <w:r w:rsidRPr="00D839FF">
        <w:rPr>
          <w:i/>
          <w:iCs/>
          <w:noProof/>
          <w:lang w:eastAsia="en-US"/>
        </w:rPr>
        <w:t>MeasWindowConfig</w:t>
      </w:r>
      <w:bookmarkEnd w:id="3583"/>
      <w:bookmarkEnd w:id="3584"/>
      <w:bookmarkEnd w:id="3585"/>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3586" w:name="_Toc60777275"/>
      <w:bookmarkStart w:id="3587" w:name="_Toc193446248"/>
      <w:bookmarkStart w:id="3588" w:name="_Toc193452053"/>
      <w:bookmarkStart w:id="3589" w:name="_Toc193463323"/>
      <w:r w:rsidRPr="00D839FF">
        <w:t>–</w:t>
      </w:r>
      <w:r w:rsidRPr="00D839FF">
        <w:tab/>
      </w:r>
      <w:r w:rsidRPr="00D839FF">
        <w:rPr>
          <w:i/>
          <w:noProof/>
        </w:rPr>
        <w:t>MobilityStateParameters</w:t>
      </w:r>
      <w:bookmarkEnd w:id="3586"/>
      <w:bookmarkEnd w:id="3587"/>
      <w:bookmarkEnd w:id="3588"/>
      <w:bookmarkEnd w:id="3589"/>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3590" w:name="_Toc193446249"/>
      <w:bookmarkStart w:id="3591" w:name="_Toc193452054"/>
      <w:bookmarkStart w:id="3592" w:name="_Toc193463324"/>
      <w:r w:rsidRPr="00D839FF">
        <w:t>–</w:t>
      </w:r>
      <w:r w:rsidRPr="00D839FF">
        <w:tab/>
      </w:r>
      <w:r w:rsidRPr="00D839FF">
        <w:rPr>
          <w:i/>
        </w:rPr>
        <w:t>MRB-</w:t>
      </w:r>
      <w:r w:rsidRPr="00D839FF">
        <w:rPr>
          <w:i/>
          <w:noProof/>
        </w:rPr>
        <w:t>Identity</w:t>
      </w:r>
      <w:bookmarkEnd w:id="3590"/>
      <w:bookmarkEnd w:id="3591"/>
      <w:bookmarkEnd w:id="3592"/>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3593" w:name="_Toc60777276"/>
      <w:bookmarkStart w:id="3594" w:name="_Toc193446250"/>
      <w:bookmarkStart w:id="3595" w:name="_Toc193452055"/>
      <w:bookmarkStart w:id="3596" w:name="_Toc193463325"/>
      <w:r w:rsidRPr="00D839FF">
        <w:t>–</w:t>
      </w:r>
      <w:r w:rsidRPr="00D839FF">
        <w:tab/>
      </w:r>
      <w:r w:rsidRPr="00D839FF">
        <w:rPr>
          <w:i/>
        </w:rPr>
        <w:t>MsgA-</w:t>
      </w:r>
      <w:r w:rsidRPr="00D839FF">
        <w:rPr>
          <w:i/>
          <w:noProof/>
        </w:rPr>
        <w:t>ConfigCommon</w:t>
      </w:r>
      <w:bookmarkEnd w:id="3593"/>
      <w:bookmarkEnd w:id="3594"/>
      <w:bookmarkEnd w:id="3595"/>
      <w:bookmarkEnd w:id="3596"/>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3597" w:name="_Toc60777277"/>
      <w:bookmarkStart w:id="3598" w:name="_Toc193446251"/>
      <w:bookmarkStart w:id="3599" w:name="_Toc193452056"/>
      <w:bookmarkStart w:id="3600" w:name="_Toc193463326"/>
      <w:r w:rsidRPr="00D839FF">
        <w:t>–</w:t>
      </w:r>
      <w:r w:rsidRPr="00D839FF">
        <w:tab/>
      </w:r>
      <w:r w:rsidRPr="00D839FF">
        <w:rPr>
          <w:i/>
          <w:noProof/>
        </w:rPr>
        <w:t>MsgA-PUSCH-Config</w:t>
      </w:r>
      <w:bookmarkEnd w:id="3597"/>
      <w:bookmarkEnd w:id="3598"/>
      <w:bookmarkEnd w:id="3599"/>
      <w:bookmarkEnd w:id="3600"/>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3601" w:name="_Toc60777278"/>
      <w:bookmarkStart w:id="3602" w:name="_Toc193446252"/>
      <w:bookmarkStart w:id="3603" w:name="_Toc193452057"/>
      <w:bookmarkStart w:id="3604" w:name="_Toc193463327"/>
      <w:r w:rsidRPr="00D839FF">
        <w:t>–</w:t>
      </w:r>
      <w:r w:rsidRPr="00D839FF">
        <w:tab/>
      </w:r>
      <w:r w:rsidRPr="00D839FF">
        <w:rPr>
          <w:i/>
        </w:rPr>
        <w:t>MultiFrequencyBandListNR</w:t>
      </w:r>
      <w:bookmarkEnd w:id="3601"/>
      <w:bookmarkEnd w:id="3602"/>
      <w:bookmarkEnd w:id="3603"/>
      <w:bookmarkEnd w:id="3604"/>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3605" w:name="_Toc60777279"/>
      <w:bookmarkStart w:id="3606" w:name="_Toc193446253"/>
      <w:bookmarkStart w:id="3607" w:name="_Toc193452058"/>
      <w:bookmarkStart w:id="3608"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3605"/>
      <w:bookmarkEnd w:id="3606"/>
      <w:bookmarkEnd w:id="3607"/>
      <w:bookmarkEnd w:id="3608"/>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3609" w:name="_Toc193446254"/>
      <w:bookmarkStart w:id="3610" w:name="_Toc193452059"/>
      <w:bookmarkStart w:id="3611" w:name="_Toc193463329"/>
      <w:r w:rsidRPr="00D839FF">
        <w:t>–</w:t>
      </w:r>
      <w:r w:rsidRPr="00D839FF">
        <w:tab/>
      </w:r>
      <w:r w:rsidRPr="00D839FF">
        <w:rPr>
          <w:i/>
          <w:iCs/>
        </w:rPr>
        <w:t>MUSIM-GapConfig</w:t>
      </w:r>
      <w:bookmarkEnd w:id="3609"/>
      <w:bookmarkEnd w:id="3610"/>
      <w:bookmarkEnd w:id="3611"/>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3612" w:name="_Toc193446255"/>
      <w:bookmarkStart w:id="3613" w:name="_Toc193452060"/>
      <w:bookmarkStart w:id="3614" w:name="_Toc193463330"/>
      <w:r w:rsidRPr="00D839FF">
        <w:t>–</w:t>
      </w:r>
      <w:r w:rsidRPr="00D839FF">
        <w:tab/>
      </w:r>
      <w:r w:rsidRPr="00D839FF">
        <w:rPr>
          <w:i/>
          <w:iCs/>
        </w:rPr>
        <w:t>MUSIM-GapI</w:t>
      </w:r>
      <w:r w:rsidR="005A5831" w:rsidRPr="00D839FF">
        <w:rPr>
          <w:i/>
          <w:iCs/>
        </w:rPr>
        <w:t>d</w:t>
      </w:r>
      <w:bookmarkEnd w:id="3612"/>
      <w:bookmarkEnd w:id="3613"/>
      <w:bookmarkEnd w:id="3614"/>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3615" w:name="_Toc193446256"/>
      <w:bookmarkStart w:id="3616" w:name="_Toc193452061"/>
      <w:bookmarkStart w:id="3617" w:name="_Toc193463331"/>
      <w:r w:rsidRPr="00D839FF">
        <w:t>–</w:t>
      </w:r>
      <w:r w:rsidRPr="00D839FF">
        <w:tab/>
      </w:r>
      <w:r w:rsidRPr="00D839FF">
        <w:rPr>
          <w:i/>
          <w:iCs/>
        </w:rPr>
        <w:t>MUSIM-GapInfo</w:t>
      </w:r>
      <w:bookmarkEnd w:id="3615"/>
      <w:bookmarkEnd w:id="3616"/>
      <w:bookmarkEnd w:id="3617"/>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3618" w:name="_Toc193446257"/>
      <w:bookmarkStart w:id="3619" w:name="_Toc193452062"/>
      <w:bookmarkStart w:id="3620" w:name="_Toc193463332"/>
      <w:r w:rsidRPr="00D839FF">
        <w:rPr>
          <w:rFonts w:eastAsia="SimSun"/>
        </w:rPr>
        <w:t>–</w:t>
      </w:r>
      <w:r w:rsidRPr="00D839FF">
        <w:rPr>
          <w:rFonts w:eastAsia="SimSun"/>
        </w:rPr>
        <w:tab/>
      </w:r>
      <w:r w:rsidRPr="00D839FF">
        <w:rPr>
          <w:rFonts w:eastAsia="SimSun"/>
          <w:i/>
          <w:iCs/>
        </w:rPr>
        <w:t>N3C-IndirectPathConfigRelay</w:t>
      </w:r>
      <w:bookmarkEnd w:id="3618"/>
      <w:bookmarkEnd w:id="3619"/>
      <w:bookmarkEnd w:id="3620"/>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3621" w:name="_Toc193446258"/>
      <w:bookmarkStart w:id="3622" w:name="_Toc193452063"/>
      <w:bookmarkStart w:id="3623" w:name="_Toc193463333"/>
      <w:r w:rsidRPr="00D839FF">
        <w:rPr>
          <w:rFonts w:eastAsia="SimSun"/>
        </w:rPr>
        <w:t>–</w:t>
      </w:r>
      <w:r w:rsidRPr="00D839FF">
        <w:rPr>
          <w:rFonts w:eastAsia="SimSun"/>
        </w:rPr>
        <w:tab/>
      </w:r>
      <w:r w:rsidRPr="00D839FF">
        <w:rPr>
          <w:rFonts w:eastAsia="SimSun"/>
          <w:i/>
          <w:iCs/>
        </w:rPr>
        <w:t>N3C-IndirectPathAddChange</w:t>
      </w:r>
      <w:bookmarkEnd w:id="3621"/>
      <w:bookmarkEnd w:id="3622"/>
      <w:bookmarkEnd w:id="3623"/>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3624" w:name="_Toc193446259"/>
      <w:bookmarkStart w:id="3625" w:name="_Toc193452064"/>
      <w:bookmarkStart w:id="3626" w:name="_Toc193463334"/>
      <w:r w:rsidRPr="00D839FF">
        <w:t>–</w:t>
      </w:r>
      <w:r w:rsidRPr="00D839FF">
        <w:tab/>
      </w:r>
      <w:r w:rsidRPr="00D839FF">
        <w:rPr>
          <w:i/>
        </w:rPr>
        <w:t>N3C-RelayUE-Info</w:t>
      </w:r>
      <w:bookmarkEnd w:id="3624"/>
      <w:bookmarkEnd w:id="3625"/>
      <w:bookmarkEnd w:id="3626"/>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3627" w:name="_Toc193446260"/>
      <w:bookmarkStart w:id="3628" w:name="_Toc193452065"/>
      <w:bookmarkStart w:id="3629" w:name="_Toc193463335"/>
      <w:r w:rsidRPr="00D839FF">
        <w:t>–</w:t>
      </w:r>
      <w:r w:rsidRPr="00D839FF">
        <w:tab/>
      </w:r>
      <w:r w:rsidRPr="00D839FF">
        <w:rPr>
          <w:i/>
          <w:iCs/>
        </w:rPr>
        <w:t>NCR-Ap</w:t>
      </w:r>
      <w:r w:rsidRPr="00D839FF">
        <w:rPr>
          <w:rFonts w:eastAsia="SimSun"/>
          <w:i/>
          <w:iCs/>
        </w:rPr>
        <w:t>eriodicFwdConfig</w:t>
      </w:r>
      <w:bookmarkEnd w:id="3627"/>
      <w:bookmarkEnd w:id="3628"/>
      <w:bookmarkEnd w:id="3629"/>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3630" w:name="_Toc193446261"/>
      <w:bookmarkStart w:id="3631" w:name="_Toc193452066"/>
      <w:bookmarkStart w:id="3632"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3630"/>
      <w:bookmarkEnd w:id="3631"/>
      <w:bookmarkEnd w:id="3632"/>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3633" w:name="_Toc193446262"/>
      <w:bookmarkStart w:id="3634" w:name="_Toc193452067"/>
      <w:bookmarkStart w:id="3635" w:name="_Toc193463337"/>
      <w:r w:rsidRPr="00D839FF">
        <w:t>–</w:t>
      </w:r>
      <w:r w:rsidRPr="00D839FF">
        <w:tab/>
      </w:r>
      <w:r w:rsidRPr="00D839FF">
        <w:rPr>
          <w:i/>
          <w:iCs/>
        </w:rPr>
        <w:t>NCR-PeriodicityAndOffset</w:t>
      </w:r>
      <w:bookmarkEnd w:id="3633"/>
      <w:bookmarkEnd w:id="3634"/>
      <w:bookmarkEnd w:id="3635"/>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3636" w:name="_Toc193446263"/>
      <w:bookmarkStart w:id="3637" w:name="_Toc193452068"/>
      <w:bookmarkStart w:id="3638" w:name="_Toc193463338"/>
      <w:r w:rsidRPr="00D839FF">
        <w:t>–</w:t>
      </w:r>
      <w:r w:rsidRPr="00D839FF">
        <w:tab/>
      </w:r>
      <w:r w:rsidRPr="00D839FF">
        <w:rPr>
          <w:i/>
          <w:iCs/>
        </w:rPr>
        <w:t>NCR-</w:t>
      </w:r>
      <w:r w:rsidRPr="00D839FF">
        <w:rPr>
          <w:rFonts w:eastAsia="SimSun"/>
          <w:i/>
          <w:iCs/>
        </w:rPr>
        <w:t>PeriodicFwdResourceSet</w:t>
      </w:r>
      <w:bookmarkEnd w:id="3636"/>
      <w:bookmarkEnd w:id="3637"/>
      <w:bookmarkEnd w:id="3638"/>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3639" w:name="_Toc193446264"/>
      <w:bookmarkStart w:id="3640" w:name="_Toc193452069"/>
      <w:bookmarkStart w:id="3641"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3639"/>
      <w:bookmarkEnd w:id="3640"/>
      <w:bookmarkEnd w:id="3641"/>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3642"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3642"/>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3643" w:name="_Toc193446265"/>
      <w:bookmarkStart w:id="3644" w:name="_Toc193452070"/>
      <w:bookmarkStart w:id="3645"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3643"/>
      <w:bookmarkEnd w:id="3644"/>
      <w:bookmarkEnd w:id="3645"/>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3646" w:name="_Toc60777280"/>
      <w:bookmarkStart w:id="3647" w:name="_Toc193446266"/>
      <w:bookmarkStart w:id="3648" w:name="_Toc193452071"/>
      <w:bookmarkStart w:id="3649"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3646"/>
      <w:bookmarkEnd w:id="3647"/>
      <w:bookmarkEnd w:id="3648"/>
      <w:bookmarkEnd w:id="3649"/>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3650"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3650"/>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3651" w:name="_Toc193446267"/>
      <w:bookmarkStart w:id="3652" w:name="_Toc193452072"/>
      <w:bookmarkStart w:id="3653"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3651"/>
      <w:bookmarkEnd w:id="3652"/>
      <w:bookmarkEnd w:id="3653"/>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3654" w:name="_Toc193446268"/>
      <w:bookmarkStart w:id="3655" w:name="_Toc193452073"/>
      <w:bookmarkStart w:id="3656"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3654"/>
      <w:bookmarkEnd w:id="3655"/>
      <w:bookmarkEnd w:id="3656"/>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3657" w:name="_Toc193446269"/>
      <w:bookmarkStart w:id="3658" w:name="_Toc193452074"/>
      <w:bookmarkStart w:id="3659"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3657"/>
      <w:bookmarkEnd w:id="3658"/>
      <w:bookmarkEnd w:id="3659"/>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3660" w:name="_Toc193446270"/>
      <w:bookmarkStart w:id="3661" w:name="_Toc193452075"/>
      <w:bookmarkStart w:id="3662"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3660"/>
      <w:bookmarkEnd w:id="3661"/>
      <w:bookmarkEnd w:id="3662"/>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3663" w:name="_Toc193446271"/>
      <w:bookmarkStart w:id="3664" w:name="_Toc193452076"/>
      <w:bookmarkStart w:id="3665"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3663"/>
      <w:bookmarkEnd w:id="3664"/>
      <w:bookmarkEnd w:id="3665"/>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3666" w:name="_Hlk134563761"/>
      <w:r w:rsidRPr="00D839FF">
        <w:t>interruptionIndication</w:t>
      </w:r>
      <w:bookmarkEnd w:id="3666"/>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3667" w:name="_Toc60777281"/>
      <w:bookmarkStart w:id="3668" w:name="_Toc193446272"/>
      <w:bookmarkStart w:id="3669" w:name="_Toc193452077"/>
      <w:bookmarkStart w:id="3670" w:name="_Toc193463349"/>
      <w:r w:rsidRPr="00D839FF">
        <w:t>–</w:t>
      </w:r>
      <w:r w:rsidRPr="00D839FF">
        <w:tab/>
      </w:r>
      <w:r w:rsidRPr="00D839FF">
        <w:rPr>
          <w:i/>
          <w:noProof/>
          <w:lang w:eastAsia="ko-KR"/>
        </w:rPr>
        <w:t>NextHopChainingCount</w:t>
      </w:r>
      <w:bookmarkEnd w:id="3667"/>
      <w:bookmarkEnd w:id="3668"/>
      <w:bookmarkEnd w:id="3669"/>
      <w:bookmarkEnd w:id="3670"/>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3671" w:name="_Toc60777282"/>
      <w:bookmarkStart w:id="3672" w:name="_Toc193446273"/>
      <w:bookmarkStart w:id="3673" w:name="_Toc193452078"/>
      <w:bookmarkStart w:id="3674" w:name="_Toc193463350"/>
      <w:r w:rsidRPr="00D839FF">
        <w:t>–</w:t>
      </w:r>
      <w:r w:rsidRPr="00D839FF">
        <w:tab/>
      </w:r>
      <w:r w:rsidRPr="00D839FF">
        <w:rPr>
          <w:i/>
        </w:rPr>
        <w:t>NG-5G-S-TMSI</w:t>
      </w:r>
      <w:bookmarkEnd w:id="3671"/>
      <w:bookmarkEnd w:id="3672"/>
      <w:bookmarkEnd w:id="3673"/>
      <w:bookmarkEnd w:id="3674"/>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3675" w:name="_Toc193446274"/>
      <w:bookmarkStart w:id="3676" w:name="_Toc193452079"/>
      <w:bookmarkStart w:id="3677" w:name="_Toc193463351"/>
      <w:r w:rsidRPr="00D839FF">
        <w:t>–</w:t>
      </w:r>
      <w:r w:rsidRPr="00D839FF">
        <w:tab/>
      </w:r>
      <w:r w:rsidRPr="00D839FF">
        <w:rPr>
          <w:i/>
        </w:rPr>
        <w:t>NonCellDefiningSSB</w:t>
      </w:r>
      <w:bookmarkEnd w:id="3675"/>
      <w:bookmarkEnd w:id="3676"/>
      <w:bookmarkEnd w:id="3677"/>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3678" w:name="_Toc60777283"/>
      <w:bookmarkStart w:id="3679" w:name="_Toc193446275"/>
      <w:bookmarkStart w:id="3680" w:name="_Toc193452080"/>
      <w:bookmarkStart w:id="3681" w:name="_Toc193463352"/>
      <w:r w:rsidRPr="00D839FF">
        <w:t>–</w:t>
      </w:r>
      <w:r w:rsidRPr="00D839FF">
        <w:tab/>
      </w:r>
      <w:r w:rsidRPr="00D839FF">
        <w:rPr>
          <w:i/>
        </w:rPr>
        <w:t>NPN-Identity</w:t>
      </w:r>
      <w:bookmarkEnd w:id="3678"/>
      <w:bookmarkEnd w:id="3679"/>
      <w:bookmarkEnd w:id="3680"/>
      <w:bookmarkEnd w:id="3681"/>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3682" w:name="_Toc60777284"/>
      <w:bookmarkStart w:id="3683" w:name="_Toc193446276"/>
      <w:bookmarkStart w:id="3684" w:name="_Toc193452081"/>
      <w:bookmarkStart w:id="3685" w:name="_Toc193463353"/>
      <w:r w:rsidRPr="00D839FF">
        <w:t>–</w:t>
      </w:r>
      <w:r w:rsidRPr="00D839FF">
        <w:tab/>
      </w:r>
      <w:r w:rsidRPr="00D839FF">
        <w:rPr>
          <w:i/>
        </w:rPr>
        <w:t>NPN-IdentityInfoList</w:t>
      </w:r>
      <w:bookmarkEnd w:id="3682"/>
      <w:bookmarkEnd w:id="3683"/>
      <w:bookmarkEnd w:id="3684"/>
      <w:bookmarkEnd w:id="3685"/>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3686" w:name="_Toc193446277"/>
      <w:bookmarkStart w:id="3687" w:name="_Toc193452082"/>
      <w:bookmarkStart w:id="3688" w:name="_Toc193463354"/>
      <w:r w:rsidRPr="00D839FF">
        <w:t>–</w:t>
      </w:r>
      <w:r w:rsidRPr="00D839FF">
        <w:tab/>
      </w:r>
      <w:r w:rsidRPr="00D839FF">
        <w:rPr>
          <w:i/>
        </w:rPr>
        <w:t>NR-DL-PRS-PDC-Info</w:t>
      </w:r>
      <w:bookmarkEnd w:id="3686"/>
      <w:bookmarkEnd w:id="3687"/>
      <w:bookmarkEnd w:id="3688"/>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3689" w:name="_Toc60777285"/>
      <w:bookmarkStart w:id="3690" w:name="_Toc193446278"/>
      <w:bookmarkStart w:id="3691" w:name="_Toc193452083"/>
      <w:bookmarkStart w:id="3692" w:name="_Toc193463355"/>
      <w:r w:rsidRPr="00D839FF">
        <w:t>–</w:t>
      </w:r>
      <w:r w:rsidRPr="00D839FF">
        <w:tab/>
      </w:r>
      <w:r w:rsidRPr="00D839FF">
        <w:rPr>
          <w:i/>
        </w:rPr>
        <w:t>NR-NS-PmaxList</w:t>
      </w:r>
      <w:bookmarkEnd w:id="3689"/>
      <w:bookmarkEnd w:id="3690"/>
      <w:bookmarkEnd w:id="3691"/>
      <w:bookmarkEnd w:id="3692"/>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3693" w:name="_Toc193446279"/>
      <w:bookmarkStart w:id="3694" w:name="_Toc193452084"/>
      <w:bookmarkStart w:id="3695" w:name="_Toc193463356"/>
      <w:r w:rsidRPr="00D839FF">
        <w:t>–</w:t>
      </w:r>
      <w:r w:rsidRPr="00D839FF">
        <w:tab/>
      </w:r>
      <w:r w:rsidRPr="00D839FF">
        <w:rPr>
          <w:i/>
        </w:rPr>
        <w:t>NSAG-ID</w:t>
      </w:r>
      <w:bookmarkEnd w:id="3693"/>
      <w:bookmarkEnd w:id="3694"/>
      <w:bookmarkEnd w:id="3695"/>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3696" w:name="_Toc193446280"/>
      <w:bookmarkStart w:id="3697" w:name="_Toc193452085"/>
      <w:bookmarkStart w:id="3698" w:name="_Toc193463357"/>
      <w:r w:rsidRPr="00D839FF">
        <w:t>–</w:t>
      </w:r>
      <w:r w:rsidRPr="00D839FF">
        <w:tab/>
      </w:r>
      <w:r w:rsidRPr="00D839FF">
        <w:rPr>
          <w:i/>
        </w:rPr>
        <w:t>NSAG-IdentityInfo</w:t>
      </w:r>
      <w:bookmarkEnd w:id="3696"/>
      <w:bookmarkEnd w:id="3697"/>
      <w:bookmarkEnd w:id="3698"/>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3699" w:name="_Toc193446281"/>
      <w:bookmarkStart w:id="3700" w:name="_Toc193452086"/>
      <w:bookmarkStart w:id="3701" w:name="_Toc193463358"/>
      <w:r w:rsidRPr="00D839FF">
        <w:t>–</w:t>
      </w:r>
      <w:r w:rsidRPr="00D839FF">
        <w:tab/>
      </w:r>
      <w:r w:rsidRPr="00D839FF">
        <w:rPr>
          <w:i/>
        </w:rPr>
        <w:t>NTN-Config</w:t>
      </w:r>
      <w:bookmarkEnd w:id="3699"/>
      <w:bookmarkEnd w:id="3700"/>
      <w:bookmarkEnd w:id="3701"/>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3702" w:name="OLE_LINK153"/>
      <w:bookmarkStart w:id="3703" w:name="OLE_LINK154"/>
      <w:bookmarkStart w:id="3704" w:name="OLE_LINK167"/>
      <w:bookmarkStart w:id="3705" w:name="OLE_LINK168"/>
      <w:r w:rsidRPr="00D839FF">
        <w:t>epochTime</w:t>
      </w:r>
      <w:bookmarkEnd w:id="3702"/>
      <w:bookmarkEnd w:id="3703"/>
      <w:bookmarkEnd w:id="3704"/>
      <w:bookmarkEnd w:id="3705"/>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3706" w:name="_Toc60777286"/>
      <w:bookmarkStart w:id="3707" w:name="_Toc193446282"/>
      <w:bookmarkStart w:id="3708" w:name="_Toc193452087"/>
      <w:bookmarkStart w:id="3709" w:name="_Toc193463359"/>
      <w:r w:rsidRPr="00D839FF">
        <w:t>–</w:t>
      </w:r>
      <w:r w:rsidRPr="00D839FF">
        <w:tab/>
      </w:r>
      <w:r w:rsidRPr="00D839FF">
        <w:rPr>
          <w:i/>
        </w:rPr>
        <w:t>NZP-CSI-RS-Resource</w:t>
      </w:r>
      <w:bookmarkEnd w:id="3706"/>
      <w:bookmarkEnd w:id="3707"/>
      <w:bookmarkEnd w:id="3708"/>
      <w:bookmarkEnd w:id="3709"/>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3710" w:name="_Toc60777287"/>
      <w:bookmarkStart w:id="3711" w:name="_Toc193446283"/>
      <w:bookmarkStart w:id="3712" w:name="_Toc193452088"/>
      <w:bookmarkStart w:id="3713" w:name="_Toc193463360"/>
      <w:r w:rsidRPr="00D839FF">
        <w:t>–</w:t>
      </w:r>
      <w:r w:rsidRPr="00D839FF">
        <w:tab/>
      </w:r>
      <w:r w:rsidRPr="00D839FF">
        <w:rPr>
          <w:i/>
        </w:rPr>
        <w:t>NZP-CSI-RS-ResourceId</w:t>
      </w:r>
      <w:bookmarkEnd w:id="3710"/>
      <w:bookmarkEnd w:id="3711"/>
      <w:bookmarkEnd w:id="3712"/>
      <w:bookmarkEnd w:id="3713"/>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3714" w:name="_Toc60777288"/>
      <w:bookmarkStart w:id="3715" w:name="_Toc193446284"/>
      <w:bookmarkStart w:id="3716" w:name="_Toc193452089"/>
      <w:bookmarkStart w:id="3717" w:name="_Toc193463361"/>
      <w:r w:rsidRPr="00D839FF">
        <w:t>–</w:t>
      </w:r>
      <w:r w:rsidRPr="00D839FF">
        <w:tab/>
      </w:r>
      <w:r w:rsidRPr="00D839FF">
        <w:rPr>
          <w:i/>
        </w:rPr>
        <w:t>NZP-CSI-RS-ResourceSet</w:t>
      </w:r>
      <w:bookmarkEnd w:id="3714"/>
      <w:bookmarkEnd w:id="3715"/>
      <w:bookmarkEnd w:id="3716"/>
      <w:bookmarkEnd w:id="3717"/>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3718" w:name="_Toc60777289"/>
      <w:bookmarkStart w:id="3719" w:name="_Toc193446285"/>
      <w:bookmarkStart w:id="3720" w:name="_Toc193452090"/>
      <w:bookmarkStart w:id="3721" w:name="_Toc193463362"/>
      <w:r w:rsidRPr="00D839FF">
        <w:t>–</w:t>
      </w:r>
      <w:r w:rsidRPr="00D839FF">
        <w:tab/>
      </w:r>
      <w:r w:rsidRPr="00D839FF">
        <w:rPr>
          <w:i/>
        </w:rPr>
        <w:t>NZP-CSI-RS-ResourceSetId</w:t>
      </w:r>
      <w:bookmarkEnd w:id="3718"/>
      <w:bookmarkEnd w:id="3719"/>
      <w:bookmarkEnd w:id="3720"/>
      <w:bookmarkEnd w:id="3721"/>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3722" w:name="_Toc60777290"/>
      <w:bookmarkStart w:id="3723" w:name="_Toc193446286"/>
      <w:bookmarkStart w:id="3724" w:name="_Toc193452091"/>
      <w:bookmarkStart w:id="3725" w:name="_Toc193463363"/>
      <w:r w:rsidRPr="00D839FF">
        <w:t>–</w:t>
      </w:r>
      <w:r w:rsidRPr="00D839FF">
        <w:tab/>
      </w:r>
      <w:r w:rsidRPr="00D839FF">
        <w:rPr>
          <w:i/>
          <w:noProof/>
        </w:rPr>
        <w:t>P-Max</w:t>
      </w:r>
      <w:bookmarkEnd w:id="3722"/>
      <w:bookmarkEnd w:id="3723"/>
      <w:bookmarkEnd w:id="3724"/>
      <w:bookmarkEnd w:id="3725"/>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3726" w:name="_Toc193446287"/>
      <w:bookmarkStart w:id="3727" w:name="_Toc193452092"/>
      <w:bookmarkStart w:id="3728" w:name="_Toc193463364"/>
      <w:r w:rsidRPr="00D839FF">
        <w:rPr>
          <w:rFonts w:eastAsia="MS Mincho"/>
        </w:rPr>
        <w:t>–</w:t>
      </w:r>
      <w:r w:rsidRPr="00D839FF">
        <w:rPr>
          <w:rFonts w:eastAsia="MS Mincho"/>
        </w:rPr>
        <w:tab/>
      </w:r>
      <w:r w:rsidRPr="00D839FF">
        <w:rPr>
          <w:i/>
        </w:rPr>
        <w:t>PathlossReferenceRS</w:t>
      </w:r>
      <w:bookmarkEnd w:id="3726"/>
      <w:bookmarkEnd w:id="3727"/>
      <w:bookmarkEnd w:id="3728"/>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3729" w:name="_Toc193446288"/>
      <w:bookmarkStart w:id="3730" w:name="_Toc193452093"/>
      <w:bookmarkStart w:id="3731" w:name="_Toc193463365"/>
      <w:r w:rsidRPr="00D839FF">
        <w:t>–</w:t>
      </w:r>
      <w:r w:rsidRPr="00D839FF">
        <w:tab/>
      </w:r>
      <w:r w:rsidRPr="00D839FF">
        <w:rPr>
          <w:i/>
        </w:rPr>
        <w:t>PathlossReferenceRS-Id</w:t>
      </w:r>
      <w:bookmarkEnd w:id="3729"/>
      <w:bookmarkEnd w:id="3730"/>
      <w:bookmarkEnd w:id="3731"/>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3732" w:name="_Toc193446289"/>
      <w:bookmarkStart w:id="3733" w:name="_Toc193452094"/>
      <w:bookmarkStart w:id="3734" w:name="_Toc193463366"/>
      <w:r w:rsidRPr="00D839FF">
        <w:rPr>
          <w:rFonts w:eastAsia="MS Mincho"/>
        </w:rPr>
        <w:t>–</w:t>
      </w:r>
      <w:r w:rsidRPr="00D839FF">
        <w:rPr>
          <w:rFonts w:eastAsia="MS Mincho"/>
        </w:rPr>
        <w:tab/>
      </w:r>
      <w:r w:rsidRPr="00D839FF">
        <w:rPr>
          <w:rFonts w:eastAsia="MS Mincho"/>
          <w:i/>
        </w:rPr>
        <w:t>PCI-ARFCN-EUTRA</w:t>
      </w:r>
      <w:bookmarkEnd w:id="3732"/>
      <w:bookmarkEnd w:id="3733"/>
      <w:bookmarkEnd w:id="3734"/>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3735" w:name="_Toc193446290"/>
      <w:bookmarkStart w:id="3736" w:name="_Toc193452095"/>
      <w:bookmarkStart w:id="3737" w:name="_Toc193463367"/>
      <w:r w:rsidRPr="00D839FF">
        <w:rPr>
          <w:rFonts w:eastAsia="MS Mincho"/>
        </w:rPr>
        <w:t>–</w:t>
      </w:r>
      <w:r w:rsidRPr="00D839FF">
        <w:rPr>
          <w:rFonts w:eastAsia="MS Mincho"/>
        </w:rPr>
        <w:tab/>
      </w:r>
      <w:r w:rsidRPr="00D839FF">
        <w:rPr>
          <w:rFonts w:eastAsia="MS Mincho"/>
          <w:i/>
        </w:rPr>
        <w:t>PCI-ARFCN-NR</w:t>
      </w:r>
      <w:bookmarkEnd w:id="3735"/>
      <w:bookmarkEnd w:id="3736"/>
      <w:bookmarkEnd w:id="3737"/>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3738" w:name="_Toc60777291"/>
      <w:bookmarkStart w:id="3739" w:name="_Toc193446291"/>
      <w:bookmarkStart w:id="3740" w:name="_Toc193452096"/>
      <w:bookmarkStart w:id="3741" w:name="_Toc193463368"/>
      <w:r w:rsidRPr="00D839FF">
        <w:rPr>
          <w:rFonts w:eastAsia="MS Mincho"/>
        </w:rPr>
        <w:t>–</w:t>
      </w:r>
      <w:r w:rsidRPr="00D839FF">
        <w:rPr>
          <w:rFonts w:eastAsia="MS Mincho"/>
        </w:rPr>
        <w:tab/>
      </w:r>
      <w:r w:rsidRPr="00D839FF">
        <w:rPr>
          <w:rFonts w:eastAsia="MS Mincho"/>
          <w:i/>
        </w:rPr>
        <w:t>PCI-List</w:t>
      </w:r>
      <w:bookmarkEnd w:id="3738"/>
      <w:bookmarkEnd w:id="3739"/>
      <w:bookmarkEnd w:id="3740"/>
      <w:bookmarkEnd w:id="3741"/>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3742" w:name="_Toc60777292"/>
      <w:bookmarkStart w:id="3743" w:name="_Toc193446292"/>
      <w:bookmarkStart w:id="3744" w:name="_Toc193452097"/>
      <w:bookmarkStart w:id="3745" w:name="_Toc193463369"/>
      <w:r w:rsidRPr="00D839FF">
        <w:rPr>
          <w:rFonts w:eastAsia="MS Mincho"/>
        </w:rPr>
        <w:t>–</w:t>
      </w:r>
      <w:r w:rsidRPr="00D839FF">
        <w:rPr>
          <w:rFonts w:eastAsia="MS Mincho"/>
        </w:rPr>
        <w:tab/>
      </w:r>
      <w:r w:rsidRPr="00D839FF">
        <w:rPr>
          <w:rFonts w:eastAsia="MS Mincho"/>
          <w:i/>
        </w:rPr>
        <w:t>PCI-Range</w:t>
      </w:r>
      <w:bookmarkEnd w:id="3742"/>
      <w:bookmarkEnd w:id="3743"/>
      <w:bookmarkEnd w:id="3744"/>
      <w:bookmarkEnd w:id="3745"/>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3746" w:name="_Toc60777293"/>
      <w:bookmarkStart w:id="3747" w:name="_Toc193446293"/>
      <w:bookmarkStart w:id="3748" w:name="_Toc193452098"/>
      <w:bookmarkStart w:id="3749" w:name="_Toc193463370"/>
      <w:r w:rsidRPr="00D839FF">
        <w:rPr>
          <w:rFonts w:eastAsia="MS Mincho"/>
        </w:rPr>
        <w:t>–</w:t>
      </w:r>
      <w:r w:rsidRPr="00D839FF">
        <w:rPr>
          <w:rFonts w:eastAsia="MS Mincho"/>
        </w:rPr>
        <w:tab/>
      </w:r>
      <w:r w:rsidRPr="00D839FF">
        <w:rPr>
          <w:rFonts w:eastAsia="MS Mincho"/>
          <w:i/>
        </w:rPr>
        <w:t>PCI-RangeElement</w:t>
      </w:r>
      <w:bookmarkEnd w:id="3746"/>
      <w:bookmarkEnd w:id="3747"/>
      <w:bookmarkEnd w:id="3748"/>
      <w:bookmarkEnd w:id="3749"/>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3750" w:name="_Toc60777294"/>
      <w:bookmarkStart w:id="3751" w:name="_Toc193446294"/>
      <w:bookmarkStart w:id="3752" w:name="_Toc193452099"/>
      <w:bookmarkStart w:id="3753" w:name="_Toc193463371"/>
      <w:r w:rsidRPr="00D839FF">
        <w:rPr>
          <w:rFonts w:eastAsia="MS Mincho"/>
        </w:rPr>
        <w:t>–</w:t>
      </w:r>
      <w:r w:rsidRPr="00D839FF">
        <w:rPr>
          <w:rFonts w:eastAsia="MS Mincho"/>
        </w:rPr>
        <w:tab/>
      </w:r>
      <w:r w:rsidRPr="00D839FF">
        <w:rPr>
          <w:rFonts w:eastAsia="MS Mincho"/>
          <w:i/>
        </w:rPr>
        <w:t>PCI-RangeIndex</w:t>
      </w:r>
      <w:bookmarkEnd w:id="3750"/>
      <w:bookmarkEnd w:id="3751"/>
      <w:bookmarkEnd w:id="3752"/>
      <w:bookmarkEnd w:id="3753"/>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3754" w:name="_Toc60777295"/>
      <w:bookmarkStart w:id="3755" w:name="_Toc193446295"/>
      <w:bookmarkStart w:id="3756" w:name="_Toc193452100"/>
      <w:bookmarkStart w:id="3757" w:name="_Toc193463372"/>
      <w:r w:rsidRPr="00D839FF">
        <w:rPr>
          <w:rFonts w:eastAsia="MS Mincho"/>
        </w:rPr>
        <w:t>–</w:t>
      </w:r>
      <w:r w:rsidRPr="00D839FF">
        <w:rPr>
          <w:rFonts w:eastAsia="MS Mincho"/>
        </w:rPr>
        <w:tab/>
      </w:r>
      <w:r w:rsidRPr="00D839FF">
        <w:rPr>
          <w:rFonts w:eastAsia="MS Mincho"/>
          <w:i/>
        </w:rPr>
        <w:t>PCI-RangeIndexList</w:t>
      </w:r>
      <w:bookmarkEnd w:id="3754"/>
      <w:bookmarkEnd w:id="3755"/>
      <w:bookmarkEnd w:id="3756"/>
      <w:bookmarkEnd w:id="3757"/>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3758" w:name="_Toc60777296"/>
      <w:bookmarkStart w:id="3759" w:name="_Toc193446296"/>
      <w:bookmarkStart w:id="3760" w:name="_Toc193452101"/>
      <w:bookmarkStart w:id="3761" w:name="_Toc193463373"/>
      <w:r w:rsidRPr="00D839FF">
        <w:t>–</w:t>
      </w:r>
      <w:r w:rsidRPr="00D839FF">
        <w:tab/>
      </w:r>
      <w:r w:rsidRPr="00D839FF">
        <w:rPr>
          <w:i/>
        </w:rPr>
        <w:t>PDCCH-Config</w:t>
      </w:r>
      <w:bookmarkEnd w:id="3758"/>
      <w:bookmarkEnd w:id="3759"/>
      <w:bookmarkEnd w:id="3760"/>
      <w:bookmarkEnd w:id="3761"/>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3762" w:name="_Toc60777297"/>
      <w:bookmarkStart w:id="3763" w:name="_Toc193446297"/>
      <w:bookmarkStart w:id="3764" w:name="_Toc193452102"/>
      <w:bookmarkStart w:id="3765" w:name="_Toc193463374"/>
      <w:r w:rsidRPr="00D839FF">
        <w:t>–</w:t>
      </w:r>
      <w:r w:rsidRPr="00D839FF">
        <w:tab/>
      </w:r>
      <w:r w:rsidRPr="00D839FF">
        <w:rPr>
          <w:i/>
        </w:rPr>
        <w:t>PDCCH-ConfigCommon</w:t>
      </w:r>
      <w:bookmarkEnd w:id="3762"/>
      <w:bookmarkEnd w:id="3763"/>
      <w:bookmarkEnd w:id="3764"/>
      <w:bookmarkEnd w:id="3765"/>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3766"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3766"/>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3767" w:name="_Toc60777298"/>
      <w:bookmarkStart w:id="3768" w:name="_Toc193446298"/>
      <w:bookmarkStart w:id="3769" w:name="_Toc193452103"/>
      <w:bookmarkStart w:id="3770" w:name="_Toc193463375"/>
      <w:r w:rsidRPr="00D839FF">
        <w:t>–</w:t>
      </w:r>
      <w:r w:rsidRPr="00D839FF">
        <w:tab/>
      </w:r>
      <w:r w:rsidRPr="00D839FF">
        <w:rPr>
          <w:i/>
        </w:rPr>
        <w:t>PDCCH-ConfigSIB1</w:t>
      </w:r>
      <w:bookmarkEnd w:id="3767"/>
      <w:bookmarkEnd w:id="3768"/>
      <w:bookmarkEnd w:id="3769"/>
      <w:bookmarkEnd w:id="3770"/>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3771" w:name="_Toc60777299"/>
      <w:bookmarkStart w:id="3772" w:name="_Toc193446299"/>
      <w:bookmarkStart w:id="3773" w:name="_Toc193452104"/>
      <w:bookmarkStart w:id="3774" w:name="_Toc193463376"/>
      <w:r w:rsidRPr="00D839FF">
        <w:rPr>
          <w:rFonts w:eastAsia="SimSun"/>
        </w:rPr>
        <w:t>–</w:t>
      </w:r>
      <w:r w:rsidRPr="00D839FF">
        <w:rPr>
          <w:rFonts w:eastAsia="SimSun"/>
        </w:rPr>
        <w:tab/>
      </w:r>
      <w:r w:rsidRPr="00D839FF">
        <w:rPr>
          <w:rFonts w:eastAsia="SimSun"/>
          <w:i/>
        </w:rPr>
        <w:t>PDCCH-ServingCellConfig</w:t>
      </w:r>
      <w:bookmarkEnd w:id="3771"/>
      <w:bookmarkEnd w:id="3772"/>
      <w:bookmarkEnd w:id="3773"/>
      <w:bookmarkEnd w:id="3774"/>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3775" w:name="_Toc60777300"/>
      <w:bookmarkStart w:id="3776" w:name="_Toc193446300"/>
      <w:bookmarkStart w:id="3777" w:name="_Toc193452105"/>
      <w:bookmarkStart w:id="3778" w:name="_Toc193463377"/>
      <w:r w:rsidRPr="00D839FF">
        <w:rPr>
          <w:rFonts w:eastAsia="SimSun"/>
        </w:rPr>
        <w:t>–</w:t>
      </w:r>
      <w:r w:rsidRPr="00D839FF">
        <w:rPr>
          <w:rFonts w:eastAsia="SimSun"/>
        </w:rPr>
        <w:tab/>
      </w:r>
      <w:r w:rsidRPr="00D839FF">
        <w:rPr>
          <w:rFonts w:eastAsia="SimSun"/>
          <w:i/>
        </w:rPr>
        <w:t>PDCP-Config</w:t>
      </w:r>
      <w:bookmarkEnd w:id="3775"/>
      <w:bookmarkEnd w:id="3776"/>
      <w:bookmarkEnd w:id="3777"/>
      <w:bookmarkEnd w:id="3778"/>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3779"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3779"/>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3780" w:name="_Toc60777301"/>
      <w:bookmarkStart w:id="3781" w:name="_Toc193446301"/>
      <w:bookmarkStart w:id="3782" w:name="_Toc193452106"/>
      <w:bookmarkStart w:id="3783" w:name="_Toc193463378"/>
      <w:r w:rsidRPr="00D839FF">
        <w:t>–</w:t>
      </w:r>
      <w:r w:rsidRPr="00D839FF">
        <w:tab/>
      </w:r>
      <w:r w:rsidRPr="00D839FF">
        <w:rPr>
          <w:i/>
        </w:rPr>
        <w:t>PDSCH-Config</w:t>
      </w:r>
      <w:bookmarkEnd w:id="3780"/>
      <w:bookmarkEnd w:id="3781"/>
      <w:bookmarkEnd w:id="3782"/>
      <w:bookmarkEnd w:id="3783"/>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3784"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3784"/>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3785" w:name="_Toc60777302"/>
      <w:bookmarkStart w:id="3786" w:name="_Toc193446302"/>
      <w:bookmarkStart w:id="3787" w:name="_Toc193452107"/>
      <w:bookmarkStart w:id="3788" w:name="_Toc193463379"/>
      <w:r w:rsidRPr="00D839FF">
        <w:t>–</w:t>
      </w:r>
      <w:r w:rsidRPr="00D839FF">
        <w:tab/>
      </w:r>
      <w:r w:rsidRPr="00D839FF">
        <w:rPr>
          <w:i/>
        </w:rPr>
        <w:t>PDSCH-ConfigCommon</w:t>
      </w:r>
      <w:bookmarkEnd w:id="3785"/>
      <w:bookmarkEnd w:id="3786"/>
      <w:bookmarkEnd w:id="3787"/>
      <w:bookmarkEnd w:id="3788"/>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3789" w:name="_Toc60777303"/>
      <w:bookmarkStart w:id="3790" w:name="_Toc193446303"/>
      <w:bookmarkStart w:id="3791" w:name="_Toc193452108"/>
      <w:bookmarkStart w:id="3792" w:name="_Toc193463380"/>
      <w:r w:rsidRPr="00D839FF">
        <w:t>–</w:t>
      </w:r>
      <w:r w:rsidRPr="00D839FF">
        <w:tab/>
      </w:r>
      <w:r w:rsidRPr="00D839FF">
        <w:rPr>
          <w:i/>
        </w:rPr>
        <w:t>PDSCH-ServingCellConfig</w:t>
      </w:r>
      <w:bookmarkEnd w:id="3789"/>
      <w:bookmarkEnd w:id="3790"/>
      <w:bookmarkEnd w:id="3791"/>
      <w:bookmarkEnd w:id="3792"/>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3793" w:name="_Toc60777304"/>
      <w:bookmarkStart w:id="3794" w:name="_Toc193446304"/>
      <w:bookmarkStart w:id="3795" w:name="_Toc193452109"/>
      <w:bookmarkStart w:id="3796" w:name="_Toc193463381"/>
      <w:r w:rsidRPr="00D839FF">
        <w:t>–</w:t>
      </w:r>
      <w:r w:rsidRPr="00D839FF">
        <w:tab/>
      </w:r>
      <w:r w:rsidRPr="00D839FF">
        <w:rPr>
          <w:i/>
        </w:rPr>
        <w:t>PDSCH-TimeDomainResourceAllocationList</w:t>
      </w:r>
      <w:bookmarkEnd w:id="3793"/>
      <w:bookmarkEnd w:id="3794"/>
      <w:bookmarkEnd w:id="3795"/>
      <w:bookmarkEnd w:id="3796"/>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3797" w:name="_Toc193446305"/>
      <w:bookmarkStart w:id="3798" w:name="_Toc193452110"/>
      <w:bookmarkStart w:id="3799" w:name="_Toc193463382"/>
      <w:r w:rsidRPr="00D839FF">
        <w:t>–</w:t>
      </w:r>
      <w:r w:rsidRPr="00D839FF">
        <w:tab/>
      </w:r>
      <w:r w:rsidRPr="00D839FF">
        <w:rPr>
          <w:i/>
        </w:rPr>
        <w:t>PDU-SessionID</w:t>
      </w:r>
      <w:bookmarkEnd w:id="3797"/>
      <w:bookmarkEnd w:id="3798"/>
      <w:bookmarkEnd w:id="3799"/>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3800" w:name="_Toc60777305"/>
      <w:bookmarkStart w:id="3801" w:name="_Toc193446306"/>
      <w:bookmarkStart w:id="3802" w:name="_Toc193452111"/>
      <w:bookmarkStart w:id="3803" w:name="_Toc193463383"/>
      <w:r w:rsidRPr="00D839FF">
        <w:t>–</w:t>
      </w:r>
      <w:r w:rsidRPr="00D839FF">
        <w:tab/>
      </w:r>
      <w:r w:rsidRPr="00D839FF">
        <w:rPr>
          <w:i/>
        </w:rPr>
        <w:t>PHR-Config</w:t>
      </w:r>
      <w:bookmarkEnd w:id="3800"/>
      <w:bookmarkEnd w:id="3801"/>
      <w:bookmarkEnd w:id="3802"/>
      <w:bookmarkEnd w:id="3803"/>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3804" w:name="_Toc60777306"/>
      <w:bookmarkStart w:id="3805" w:name="_Toc193446307"/>
      <w:bookmarkStart w:id="3806" w:name="_Toc193452112"/>
      <w:bookmarkStart w:id="3807" w:name="_Toc193463384"/>
      <w:r w:rsidRPr="00D839FF">
        <w:t>–</w:t>
      </w:r>
      <w:r w:rsidRPr="00D839FF">
        <w:tab/>
      </w:r>
      <w:r w:rsidRPr="00D839FF">
        <w:rPr>
          <w:i/>
        </w:rPr>
        <w:t>PhysCellId</w:t>
      </w:r>
      <w:bookmarkEnd w:id="3804"/>
      <w:bookmarkEnd w:id="3805"/>
      <w:bookmarkEnd w:id="3806"/>
      <w:bookmarkEnd w:id="3807"/>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3808" w:name="_Toc60777307"/>
      <w:bookmarkStart w:id="3809" w:name="_Toc193446308"/>
      <w:bookmarkStart w:id="3810" w:name="_Toc193452113"/>
      <w:bookmarkStart w:id="3811" w:name="_Toc193463385"/>
      <w:r w:rsidRPr="00D839FF">
        <w:t>–</w:t>
      </w:r>
      <w:r w:rsidRPr="00D839FF">
        <w:tab/>
      </w:r>
      <w:r w:rsidRPr="00D839FF">
        <w:rPr>
          <w:i/>
        </w:rPr>
        <w:t>PhysicalCellGroupConfig</w:t>
      </w:r>
      <w:bookmarkEnd w:id="3808"/>
      <w:bookmarkEnd w:id="3809"/>
      <w:bookmarkEnd w:id="3810"/>
      <w:bookmarkEnd w:id="3811"/>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3812" w:name="_Toc60777308"/>
      <w:bookmarkStart w:id="3813" w:name="_Toc193446309"/>
      <w:bookmarkStart w:id="3814" w:name="_Toc193452114"/>
      <w:bookmarkStart w:id="3815" w:name="_Toc193463386"/>
      <w:r w:rsidRPr="00D839FF">
        <w:t>–</w:t>
      </w:r>
      <w:r w:rsidRPr="00D839FF">
        <w:tab/>
      </w:r>
      <w:r w:rsidRPr="00D839FF">
        <w:rPr>
          <w:i/>
          <w:noProof/>
        </w:rPr>
        <w:t>PLMN-Identity</w:t>
      </w:r>
      <w:bookmarkEnd w:id="3812"/>
      <w:bookmarkEnd w:id="3813"/>
      <w:bookmarkEnd w:id="3814"/>
      <w:bookmarkEnd w:id="3815"/>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3816" w:name="_Toc60777309"/>
      <w:bookmarkStart w:id="3817" w:name="_Toc193446310"/>
      <w:bookmarkStart w:id="3818" w:name="_Toc193452115"/>
      <w:bookmarkStart w:id="3819" w:name="_Toc193463387"/>
      <w:r w:rsidRPr="00D839FF">
        <w:rPr>
          <w:rFonts w:eastAsia="SimSun"/>
        </w:rPr>
        <w:t>–</w:t>
      </w:r>
      <w:r w:rsidRPr="00D839FF">
        <w:rPr>
          <w:rFonts w:eastAsia="SimSun"/>
        </w:rPr>
        <w:tab/>
      </w:r>
      <w:r w:rsidRPr="00D839FF">
        <w:rPr>
          <w:rFonts w:eastAsia="SimSun"/>
          <w:i/>
          <w:noProof/>
        </w:rPr>
        <w:t>PLMN-IdentityInfoList</w:t>
      </w:r>
      <w:bookmarkEnd w:id="3816"/>
      <w:bookmarkEnd w:id="3817"/>
      <w:bookmarkEnd w:id="3818"/>
      <w:bookmarkEnd w:id="3819"/>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3820" w:name="_Toc60777310"/>
      <w:bookmarkStart w:id="3821" w:name="_Toc193446311"/>
      <w:bookmarkStart w:id="3822" w:name="_Toc193452116"/>
      <w:bookmarkStart w:id="3823" w:name="_Toc193463388"/>
      <w:r w:rsidRPr="00D839FF">
        <w:t>–</w:t>
      </w:r>
      <w:r w:rsidRPr="00D839FF">
        <w:tab/>
      </w:r>
      <w:r w:rsidRPr="00D839FF">
        <w:rPr>
          <w:i/>
        </w:rPr>
        <w:t>PLMN-IdentityList2</w:t>
      </w:r>
      <w:bookmarkEnd w:id="3820"/>
      <w:bookmarkEnd w:id="3821"/>
      <w:bookmarkEnd w:id="3822"/>
      <w:bookmarkEnd w:id="3823"/>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3824" w:name="_Toc60777311"/>
      <w:bookmarkStart w:id="3825" w:name="_Toc193446312"/>
      <w:bookmarkStart w:id="3826" w:name="_Toc193452117"/>
      <w:bookmarkStart w:id="3827" w:name="_Toc193463389"/>
      <w:r w:rsidRPr="00D839FF">
        <w:t>–</w:t>
      </w:r>
      <w:r w:rsidRPr="00D839FF">
        <w:tab/>
      </w:r>
      <w:r w:rsidRPr="00D839FF">
        <w:rPr>
          <w:i/>
        </w:rPr>
        <w:t>PRB-Id</w:t>
      </w:r>
      <w:bookmarkEnd w:id="3824"/>
      <w:bookmarkEnd w:id="3825"/>
      <w:bookmarkEnd w:id="3826"/>
      <w:bookmarkEnd w:id="3827"/>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3828" w:name="_Toc60777312"/>
      <w:bookmarkStart w:id="3829" w:name="_Toc193446313"/>
      <w:bookmarkStart w:id="3830" w:name="_Toc193452118"/>
      <w:bookmarkStart w:id="3831" w:name="_Toc193463390"/>
      <w:r w:rsidRPr="00D839FF">
        <w:t>–</w:t>
      </w:r>
      <w:r w:rsidRPr="00D839FF">
        <w:tab/>
      </w:r>
      <w:r w:rsidRPr="00D839FF">
        <w:rPr>
          <w:i/>
        </w:rPr>
        <w:t>PTRS-DownlinkConfig</w:t>
      </w:r>
      <w:bookmarkEnd w:id="3828"/>
      <w:bookmarkEnd w:id="3829"/>
      <w:bookmarkEnd w:id="3830"/>
      <w:bookmarkEnd w:id="3831"/>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3832" w:name="_Toc60777313"/>
      <w:bookmarkStart w:id="3833" w:name="_Toc193446314"/>
      <w:bookmarkStart w:id="3834" w:name="_Toc193452119"/>
      <w:bookmarkStart w:id="3835" w:name="_Toc193463391"/>
      <w:r w:rsidRPr="00D839FF">
        <w:t>–</w:t>
      </w:r>
      <w:r w:rsidRPr="00D839FF">
        <w:tab/>
      </w:r>
      <w:r w:rsidRPr="00D839FF">
        <w:rPr>
          <w:i/>
        </w:rPr>
        <w:t>PTRS-UplinkConfig</w:t>
      </w:r>
      <w:bookmarkEnd w:id="3832"/>
      <w:bookmarkEnd w:id="3833"/>
      <w:bookmarkEnd w:id="3834"/>
      <w:bookmarkEnd w:id="3835"/>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3836" w:name="_Toc60777314"/>
      <w:bookmarkStart w:id="3837" w:name="_Toc193446315"/>
      <w:bookmarkStart w:id="3838" w:name="_Toc193452120"/>
      <w:bookmarkStart w:id="3839" w:name="_Toc193463392"/>
      <w:bookmarkStart w:id="3840" w:name="_Hlk54216005"/>
      <w:r w:rsidRPr="00D839FF">
        <w:t>–</w:t>
      </w:r>
      <w:r w:rsidRPr="00D839FF">
        <w:tab/>
      </w:r>
      <w:r w:rsidRPr="00D839FF">
        <w:rPr>
          <w:i/>
        </w:rPr>
        <w:t>PUCCH-Config</w:t>
      </w:r>
      <w:bookmarkEnd w:id="3836"/>
      <w:bookmarkEnd w:id="3837"/>
      <w:bookmarkEnd w:id="3838"/>
      <w:bookmarkEnd w:id="3839"/>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3841" w:name="_Toc60777315"/>
      <w:bookmarkStart w:id="3842" w:name="_Toc193446316"/>
      <w:bookmarkStart w:id="3843" w:name="_Toc193452121"/>
      <w:bookmarkStart w:id="3844" w:name="_Toc193463393"/>
      <w:bookmarkEnd w:id="3840"/>
      <w:r w:rsidRPr="00D839FF">
        <w:t>–</w:t>
      </w:r>
      <w:r w:rsidRPr="00D839FF">
        <w:tab/>
      </w:r>
      <w:r w:rsidRPr="00D839FF">
        <w:rPr>
          <w:i/>
        </w:rPr>
        <w:t>PUCCH-ConfigCommon</w:t>
      </w:r>
      <w:bookmarkEnd w:id="3841"/>
      <w:bookmarkEnd w:id="3842"/>
      <w:bookmarkEnd w:id="3843"/>
      <w:bookmarkEnd w:id="3844"/>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3845" w:name="_Toc60777316"/>
      <w:bookmarkStart w:id="3846" w:name="_Toc193446317"/>
      <w:bookmarkStart w:id="3847" w:name="_Toc193452122"/>
      <w:bookmarkStart w:id="3848" w:name="_Toc193463394"/>
      <w:r w:rsidRPr="00D839FF">
        <w:t>–</w:t>
      </w:r>
      <w:r w:rsidRPr="00D839FF">
        <w:tab/>
      </w:r>
      <w:r w:rsidRPr="00D839FF">
        <w:rPr>
          <w:i/>
          <w:iCs/>
          <w:lang w:eastAsia="x-none"/>
        </w:rPr>
        <w:t>PUCCH-ConfigurationList</w:t>
      </w:r>
      <w:bookmarkEnd w:id="3845"/>
      <w:bookmarkEnd w:id="3846"/>
      <w:bookmarkEnd w:id="3847"/>
      <w:bookmarkEnd w:id="3848"/>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3849" w:name="_Toc193446318"/>
      <w:bookmarkStart w:id="3850" w:name="_Toc193452123"/>
      <w:bookmarkStart w:id="3851" w:name="_Toc193463395"/>
      <w:r w:rsidRPr="00D839FF">
        <w:t>–</w:t>
      </w:r>
      <w:r w:rsidRPr="00D839FF">
        <w:tab/>
      </w:r>
      <w:r w:rsidRPr="00D839FF">
        <w:rPr>
          <w:i/>
        </w:rPr>
        <w:t>PUCCH-CSI-Resource</w:t>
      </w:r>
      <w:bookmarkEnd w:id="3849"/>
      <w:bookmarkEnd w:id="3850"/>
      <w:bookmarkEnd w:id="3851"/>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3852" w:name="_Toc60777317"/>
      <w:bookmarkStart w:id="3853" w:name="_Toc193446319"/>
      <w:bookmarkStart w:id="3854" w:name="_Toc193452124"/>
      <w:bookmarkStart w:id="3855" w:name="_Toc193463396"/>
      <w:r w:rsidRPr="00D839FF">
        <w:t>–</w:t>
      </w:r>
      <w:r w:rsidRPr="00D839FF">
        <w:tab/>
      </w:r>
      <w:r w:rsidRPr="00D839FF">
        <w:rPr>
          <w:i/>
        </w:rPr>
        <w:t>PUCCH-PathlossReferenceRS-Id</w:t>
      </w:r>
      <w:bookmarkEnd w:id="3852"/>
      <w:bookmarkEnd w:id="3853"/>
      <w:bookmarkEnd w:id="3854"/>
      <w:bookmarkEnd w:id="3855"/>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3856" w:name="_Toc60777318"/>
      <w:bookmarkStart w:id="3857" w:name="_Toc193446320"/>
      <w:bookmarkStart w:id="3858" w:name="_Toc193452125"/>
      <w:bookmarkStart w:id="3859" w:name="_Toc193463397"/>
      <w:r w:rsidRPr="00D839FF">
        <w:t>–</w:t>
      </w:r>
      <w:r w:rsidRPr="00D839FF">
        <w:tab/>
      </w:r>
      <w:r w:rsidRPr="00D839FF">
        <w:rPr>
          <w:i/>
        </w:rPr>
        <w:t>PUCCH-PowerControl</w:t>
      </w:r>
      <w:bookmarkEnd w:id="3856"/>
      <w:bookmarkEnd w:id="3857"/>
      <w:bookmarkEnd w:id="3858"/>
      <w:bookmarkEnd w:id="3859"/>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3860" w:name="_Toc60777319"/>
      <w:bookmarkStart w:id="3861" w:name="_Toc193446321"/>
      <w:bookmarkStart w:id="3862" w:name="_Toc193452126"/>
      <w:bookmarkStart w:id="3863" w:name="_Toc193463398"/>
      <w:r w:rsidRPr="00D839FF">
        <w:t>–</w:t>
      </w:r>
      <w:r w:rsidRPr="00D839FF">
        <w:tab/>
      </w:r>
      <w:r w:rsidRPr="00D839FF">
        <w:rPr>
          <w:i/>
        </w:rPr>
        <w:t>PUCCH-SpatialRelationInfo</w:t>
      </w:r>
      <w:bookmarkEnd w:id="3860"/>
      <w:bookmarkEnd w:id="3861"/>
      <w:bookmarkEnd w:id="3862"/>
      <w:bookmarkEnd w:id="3863"/>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3864" w:name="_Toc60777320"/>
      <w:bookmarkStart w:id="3865" w:name="_Toc193446322"/>
      <w:bookmarkStart w:id="3866" w:name="_Toc193452127"/>
      <w:bookmarkStart w:id="3867" w:name="_Toc193463399"/>
      <w:r w:rsidRPr="00D839FF">
        <w:t>–</w:t>
      </w:r>
      <w:r w:rsidRPr="00D839FF">
        <w:tab/>
      </w:r>
      <w:r w:rsidRPr="00D839FF">
        <w:rPr>
          <w:i/>
        </w:rPr>
        <w:t>PUCCH-SpatialRelationInfo-Id</w:t>
      </w:r>
      <w:bookmarkEnd w:id="3864"/>
      <w:bookmarkEnd w:id="3865"/>
      <w:bookmarkEnd w:id="3866"/>
      <w:bookmarkEnd w:id="3867"/>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3868" w:name="_Toc60777321"/>
      <w:bookmarkStart w:id="3869" w:name="_Toc193446323"/>
      <w:bookmarkStart w:id="3870" w:name="_Toc193452128"/>
      <w:bookmarkStart w:id="3871" w:name="_Toc193463400"/>
      <w:r w:rsidRPr="00D839FF">
        <w:t>–</w:t>
      </w:r>
      <w:r w:rsidRPr="00D839FF">
        <w:tab/>
      </w:r>
      <w:r w:rsidRPr="00D839FF">
        <w:rPr>
          <w:i/>
        </w:rPr>
        <w:t>PUCCH-TPC-CommandConfig</w:t>
      </w:r>
      <w:bookmarkEnd w:id="3868"/>
      <w:bookmarkEnd w:id="3869"/>
      <w:bookmarkEnd w:id="3870"/>
      <w:bookmarkEnd w:id="3871"/>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3872" w:name="_Toc60777322"/>
      <w:bookmarkStart w:id="3873" w:name="_Toc193446324"/>
      <w:bookmarkStart w:id="3874" w:name="_Toc193452129"/>
      <w:bookmarkStart w:id="3875" w:name="_Toc193463401"/>
      <w:r w:rsidRPr="00D839FF">
        <w:t>–</w:t>
      </w:r>
      <w:r w:rsidRPr="00D839FF">
        <w:tab/>
      </w:r>
      <w:r w:rsidRPr="00D839FF">
        <w:rPr>
          <w:i/>
        </w:rPr>
        <w:t>PUSCH-Config</w:t>
      </w:r>
      <w:bookmarkEnd w:id="3872"/>
      <w:bookmarkEnd w:id="3873"/>
      <w:bookmarkEnd w:id="3874"/>
      <w:bookmarkEnd w:id="3875"/>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3876"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3876"/>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3877" w:name="_Toc60777323"/>
      <w:bookmarkStart w:id="3878" w:name="_Toc193446325"/>
      <w:bookmarkStart w:id="3879" w:name="_Toc193452130"/>
      <w:bookmarkStart w:id="3880" w:name="_Toc193463402"/>
      <w:r w:rsidRPr="00D839FF">
        <w:t>–</w:t>
      </w:r>
      <w:r w:rsidRPr="00D839FF">
        <w:tab/>
      </w:r>
      <w:r w:rsidRPr="00D839FF">
        <w:rPr>
          <w:i/>
        </w:rPr>
        <w:t>PUSCH-ConfigCommon</w:t>
      </w:r>
      <w:bookmarkEnd w:id="3877"/>
      <w:bookmarkEnd w:id="3878"/>
      <w:bookmarkEnd w:id="3879"/>
      <w:bookmarkEnd w:id="3880"/>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3881" w:name="_Toc60777324"/>
      <w:bookmarkStart w:id="3882" w:name="_Toc193446326"/>
      <w:bookmarkStart w:id="3883" w:name="_Toc193452131"/>
      <w:bookmarkStart w:id="3884" w:name="_Toc193463403"/>
      <w:r w:rsidRPr="00D839FF">
        <w:t>–</w:t>
      </w:r>
      <w:r w:rsidRPr="00D839FF">
        <w:tab/>
      </w:r>
      <w:r w:rsidRPr="00D839FF">
        <w:rPr>
          <w:i/>
        </w:rPr>
        <w:t>PUSCH-PowerControl</w:t>
      </w:r>
      <w:bookmarkEnd w:id="3881"/>
      <w:bookmarkEnd w:id="3882"/>
      <w:bookmarkEnd w:id="3883"/>
      <w:bookmarkEnd w:id="3884"/>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3885" w:name="_Toc60777325"/>
      <w:bookmarkStart w:id="3886" w:name="_Toc193446327"/>
      <w:bookmarkStart w:id="3887" w:name="_Toc193452132"/>
      <w:bookmarkStart w:id="3888" w:name="_Toc193463404"/>
      <w:r w:rsidRPr="00D839FF">
        <w:t>–</w:t>
      </w:r>
      <w:r w:rsidRPr="00D839FF">
        <w:tab/>
      </w:r>
      <w:r w:rsidRPr="00D839FF">
        <w:rPr>
          <w:i/>
        </w:rPr>
        <w:t>PUSCH-ServingCellConfig</w:t>
      </w:r>
      <w:bookmarkEnd w:id="3885"/>
      <w:bookmarkEnd w:id="3886"/>
      <w:bookmarkEnd w:id="3887"/>
      <w:bookmarkEnd w:id="3888"/>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3889" w:name="_Toc60777326"/>
      <w:bookmarkStart w:id="3890" w:name="_Toc193446328"/>
      <w:bookmarkStart w:id="3891" w:name="_Toc193452133"/>
      <w:bookmarkStart w:id="3892" w:name="_Toc193463405"/>
      <w:r w:rsidRPr="00D839FF">
        <w:t>–</w:t>
      </w:r>
      <w:r w:rsidRPr="00D839FF">
        <w:tab/>
      </w:r>
      <w:r w:rsidRPr="00D839FF">
        <w:rPr>
          <w:i/>
        </w:rPr>
        <w:t>PUSCH-TimeDomainResourceAllocationList</w:t>
      </w:r>
      <w:bookmarkEnd w:id="3889"/>
      <w:bookmarkEnd w:id="3890"/>
      <w:bookmarkEnd w:id="3891"/>
      <w:bookmarkEnd w:id="3892"/>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3893"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3893"/>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3894" w:name="_Toc60777327"/>
      <w:bookmarkStart w:id="3895" w:name="_Toc193446329"/>
      <w:bookmarkStart w:id="3896" w:name="_Toc193452134"/>
      <w:bookmarkStart w:id="3897" w:name="_Toc193463406"/>
      <w:r w:rsidRPr="00D839FF">
        <w:t>–</w:t>
      </w:r>
      <w:r w:rsidRPr="00D839FF">
        <w:tab/>
      </w:r>
      <w:r w:rsidRPr="00D839FF">
        <w:rPr>
          <w:i/>
        </w:rPr>
        <w:t>PUSCH-TPC-CommandConfig</w:t>
      </w:r>
      <w:bookmarkEnd w:id="3894"/>
      <w:bookmarkEnd w:id="3895"/>
      <w:bookmarkEnd w:id="3896"/>
      <w:bookmarkEnd w:id="3897"/>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3898" w:name="_Toc193446330"/>
      <w:bookmarkStart w:id="3899" w:name="_Toc193452135"/>
      <w:bookmarkStart w:id="3900" w:name="_Toc193463407"/>
      <w:r w:rsidRPr="00D839FF">
        <w:rPr>
          <w:rFonts w:eastAsia="MS Mincho"/>
          <w:i/>
          <w:iCs/>
        </w:rPr>
        <w:t>–</w:t>
      </w:r>
      <w:r w:rsidRPr="00D839FF">
        <w:rPr>
          <w:rFonts w:eastAsia="MS Mincho"/>
          <w:i/>
          <w:iCs/>
        </w:rPr>
        <w:tab/>
        <w:t>QFI</w:t>
      </w:r>
      <w:bookmarkEnd w:id="3898"/>
      <w:bookmarkEnd w:id="3899"/>
      <w:bookmarkEnd w:id="3900"/>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3901" w:name="_Toc60777328"/>
      <w:bookmarkStart w:id="3902" w:name="_Toc193446331"/>
      <w:bookmarkStart w:id="3903" w:name="_Toc193452136"/>
      <w:bookmarkStart w:id="3904" w:name="_Toc193463408"/>
      <w:r w:rsidRPr="00D839FF">
        <w:rPr>
          <w:rFonts w:eastAsia="MS Mincho"/>
          <w:i/>
          <w:iCs/>
        </w:rPr>
        <w:t>–</w:t>
      </w:r>
      <w:r w:rsidRPr="00D839FF">
        <w:rPr>
          <w:rFonts w:eastAsia="MS Mincho"/>
          <w:i/>
          <w:iCs/>
        </w:rPr>
        <w:tab/>
        <w:t>Q-OffsetRange</w:t>
      </w:r>
      <w:bookmarkEnd w:id="3901"/>
      <w:bookmarkEnd w:id="3902"/>
      <w:bookmarkEnd w:id="3903"/>
      <w:bookmarkEnd w:id="3904"/>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3905" w:name="_Toc60777329"/>
      <w:bookmarkStart w:id="3906" w:name="_Toc193446332"/>
      <w:bookmarkStart w:id="3907" w:name="_Toc193452137"/>
      <w:bookmarkStart w:id="3908" w:name="_Toc193463409"/>
      <w:r w:rsidRPr="00D839FF">
        <w:rPr>
          <w:rFonts w:eastAsia="SimSun"/>
        </w:rPr>
        <w:t>–</w:t>
      </w:r>
      <w:r w:rsidRPr="00D839FF">
        <w:rPr>
          <w:rFonts w:eastAsia="SimSun"/>
        </w:rPr>
        <w:tab/>
      </w:r>
      <w:r w:rsidRPr="00D839FF">
        <w:rPr>
          <w:rFonts w:eastAsia="SimSun"/>
          <w:i/>
        </w:rPr>
        <w:t>Q-QualMin</w:t>
      </w:r>
      <w:bookmarkEnd w:id="3905"/>
      <w:bookmarkEnd w:id="3906"/>
      <w:bookmarkEnd w:id="3907"/>
      <w:bookmarkEnd w:id="3908"/>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3909" w:name="_Toc60777330"/>
      <w:bookmarkStart w:id="3910" w:name="_Toc193446333"/>
      <w:bookmarkStart w:id="3911" w:name="_Toc193452138"/>
      <w:bookmarkStart w:id="3912" w:name="_Toc193463410"/>
      <w:r w:rsidRPr="00D839FF">
        <w:rPr>
          <w:rFonts w:eastAsia="SimSun"/>
        </w:rPr>
        <w:t>–</w:t>
      </w:r>
      <w:r w:rsidRPr="00D839FF">
        <w:rPr>
          <w:rFonts w:eastAsia="SimSun"/>
        </w:rPr>
        <w:tab/>
      </w:r>
      <w:r w:rsidRPr="00D839FF">
        <w:rPr>
          <w:rFonts w:eastAsia="SimSun"/>
          <w:i/>
        </w:rPr>
        <w:t>Q-RxLevMin</w:t>
      </w:r>
      <w:bookmarkEnd w:id="3909"/>
      <w:bookmarkEnd w:id="3910"/>
      <w:bookmarkEnd w:id="3911"/>
      <w:bookmarkEnd w:id="3912"/>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3913" w:name="_Toc60777331"/>
      <w:bookmarkStart w:id="3914" w:name="_Toc193446334"/>
      <w:bookmarkStart w:id="3915" w:name="_Toc193452139"/>
      <w:bookmarkStart w:id="3916" w:name="_Toc193463411"/>
      <w:r w:rsidRPr="00D839FF">
        <w:rPr>
          <w:rFonts w:eastAsia="MS Mincho"/>
        </w:rPr>
        <w:t>–</w:t>
      </w:r>
      <w:r w:rsidRPr="00D839FF">
        <w:rPr>
          <w:rFonts w:eastAsia="MS Mincho"/>
        </w:rPr>
        <w:tab/>
      </w:r>
      <w:r w:rsidRPr="00D839FF">
        <w:rPr>
          <w:rFonts w:eastAsia="MS Mincho"/>
          <w:i/>
        </w:rPr>
        <w:t>QuantityConfig</w:t>
      </w:r>
      <w:bookmarkEnd w:id="3913"/>
      <w:bookmarkEnd w:id="3914"/>
      <w:bookmarkEnd w:id="3915"/>
      <w:bookmarkEnd w:id="3916"/>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3917" w:name="_Toc60777332"/>
      <w:bookmarkStart w:id="3918" w:name="_Toc193446335"/>
      <w:bookmarkStart w:id="3919" w:name="_Toc193452140"/>
      <w:bookmarkStart w:id="3920" w:name="_Toc193463412"/>
      <w:r w:rsidRPr="00D839FF">
        <w:t>–</w:t>
      </w:r>
      <w:r w:rsidRPr="00D839FF">
        <w:tab/>
      </w:r>
      <w:r w:rsidRPr="00D839FF">
        <w:rPr>
          <w:i/>
          <w:noProof/>
        </w:rPr>
        <w:t>RACH-ConfigCommon</w:t>
      </w:r>
      <w:bookmarkEnd w:id="3917"/>
      <w:bookmarkEnd w:id="3918"/>
      <w:bookmarkEnd w:id="3919"/>
      <w:bookmarkEnd w:id="3920"/>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3921" w:name="_Toc60777333"/>
      <w:bookmarkStart w:id="3922" w:name="_Toc193446336"/>
      <w:bookmarkStart w:id="3923" w:name="_Toc193452141"/>
      <w:bookmarkStart w:id="3924" w:name="_Toc193463413"/>
      <w:r w:rsidRPr="00D839FF">
        <w:t>–</w:t>
      </w:r>
      <w:r w:rsidRPr="00D839FF">
        <w:tab/>
      </w:r>
      <w:r w:rsidRPr="00D839FF">
        <w:rPr>
          <w:i/>
          <w:noProof/>
        </w:rPr>
        <w:t>RACH-ConfigCommonTwoStepRA</w:t>
      </w:r>
      <w:bookmarkEnd w:id="3921"/>
      <w:bookmarkEnd w:id="3922"/>
      <w:bookmarkEnd w:id="3923"/>
      <w:bookmarkEnd w:id="3924"/>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3925" w:name="_Toc60777334"/>
      <w:bookmarkStart w:id="3926" w:name="_Toc193446337"/>
      <w:bookmarkStart w:id="3927" w:name="_Toc193452142"/>
      <w:bookmarkStart w:id="3928" w:name="_Toc193463414"/>
      <w:r w:rsidRPr="00D839FF">
        <w:t>–</w:t>
      </w:r>
      <w:r w:rsidRPr="00D839FF">
        <w:tab/>
      </w:r>
      <w:r w:rsidRPr="00D839FF">
        <w:rPr>
          <w:i/>
          <w:noProof/>
        </w:rPr>
        <w:t>RACH-ConfigDedicated</w:t>
      </w:r>
      <w:bookmarkEnd w:id="3925"/>
      <w:bookmarkEnd w:id="3926"/>
      <w:bookmarkEnd w:id="3927"/>
      <w:bookmarkEnd w:id="3928"/>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3929" w:name="_Toc60777335"/>
      <w:bookmarkStart w:id="3930" w:name="_Toc193446338"/>
      <w:bookmarkStart w:id="3931" w:name="_Toc193452143"/>
      <w:bookmarkStart w:id="3932" w:name="_Toc193463415"/>
      <w:r w:rsidRPr="00D839FF">
        <w:t>–</w:t>
      </w:r>
      <w:r w:rsidRPr="00D839FF">
        <w:tab/>
      </w:r>
      <w:r w:rsidRPr="00D839FF">
        <w:rPr>
          <w:i/>
          <w:noProof/>
        </w:rPr>
        <w:t>RACH-ConfigGeneric</w:t>
      </w:r>
      <w:bookmarkEnd w:id="3929"/>
      <w:bookmarkEnd w:id="3930"/>
      <w:bookmarkEnd w:id="3931"/>
      <w:bookmarkEnd w:id="3932"/>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3933" w:name="_Toc60777336"/>
      <w:bookmarkStart w:id="3934" w:name="_Toc193446339"/>
      <w:bookmarkStart w:id="3935" w:name="_Toc193452144"/>
      <w:bookmarkStart w:id="3936" w:name="_Toc193463416"/>
      <w:r w:rsidRPr="00D839FF">
        <w:t>–</w:t>
      </w:r>
      <w:r w:rsidRPr="00D839FF">
        <w:tab/>
      </w:r>
      <w:r w:rsidRPr="00D839FF">
        <w:rPr>
          <w:i/>
          <w:noProof/>
        </w:rPr>
        <w:t>RACH-ConfigGenericTwoStepRA</w:t>
      </w:r>
      <w:bookmarkEnd w:id="3933"/>
      <w:bookmarkEnd w:id="3934"/>
      <w:bookmarkEnd w:id="3935"/>
      <w:bookmarkEnd w:id="3936"/>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3937" w:name="_Toc193446340"/>
      <w:bookmarkStart w:id="3938" w:name="_Toc193452145"/>
      <w:bookmarkStart w:id="3939" w:name="_Toc193463417"/>
      <w:r w:rsidRPr="00D839FF">
        <w:t>–</w:t>
      </w:r>
      <w:r w:rsidRPr="00D839FF">
        <w:tab/>
      </w:r>
      <w:r w:rsidRPr="00D839FF">
        <w:rPr>
          <w:i/>
          <w:noProof/>
        </w:rPr>
        <w:t>RACH-ConfigTwoTA</w:t>
      </w:r>
      <w:bookmarkEnd w:id="3937"/>
      <w:bookmarkEnd w:id="3938"/>
      <w:bookmarkEnd w:id="3939"/>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3940" w:name="_Toc60777337"/>
      <w:bookmarkStart w:id="3941" w:name="_Toc193446341"/>
      <w:bookmarkStart w:id="3942" w:name="_Toc193452146"/>
      <w:bookmarkStart w:id="3943" w:name="_Toc193463418"/>
      <w:r w:rsidRPr="00D839FF">
        <w:t>–</w:t>
      </w:r>
      <w:r w:rsidRPr="00D839FF">
        <w:tab/>
      </w:r>
      <w:r w:rsidRPr="00D839FF">
        <w:rPr>
          <w:i/>
        </w:rPr>
        <w:t>RA-Prioritization</w:t>
      </w:r>
      <w:bookmarkEnd w:id="3940"/>
      <w:bookmarkEnd w:id="3941"/>
      <w:bookmarkEnd w:id="3942"/>
      <w:bookmarkEnd w:id="3943"/>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3944" w:name="_Toc193446342"/>
      <w:bookmarkStart w:id="3945" w:name="_Toc193452147"/>
      <w:bookmarkStart w:id="3946" w:name="_Toc193463419"/>
      <w:r w:rsidRPr="00D839FF">
        <w:t>–</w:t>
      </w:r>
      <w:r w:rsidRPr="00D839FF">
        <w:tab/>
      </w:r>
      <w:r w:rsidRPr="00D839FF">
        <w:rPr>
          <w:i/>
        </w:rPr>
        <w:t>RA-PrioritizationForSlicing</w:t>
      </w:r>
      <w:bookmarkEnd w:id="3944"/>
      <w:bookmarkEnd w:id="3945"/>
      <w:bookmarkEnd w:id="3946"/>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3947" w:name="_Toc60777338"/>
      <w:bookmarkStart w:id="3948" w:name="_Toc193446343"/>
      <w:bookmarkStart w:id="3949" w:name="_Toc193452148"/>
      <w:bookmarkStart w:id="3950" w:name="_Toc193463420"/>
      <w:r w:rsidRPr="00D839FF">
        <w:t>–</w:t>
      </w:r>
      <w:r w:rsidRPr="00D839FF">
        <w:tab/>
      </w:r>
      <w:r w:rsidRPr="00D839FF">
        <w:rPr>
          <w:i/>
        </w:rPr>
        <w:t>RadioBearerConfig</w:t>
      </w:r>
      <w:bookmarkEnd w:id="3947"/>
      <w:bookmarkEnd w:id="3948"/>
      <w:bookmarkEnd w:id="3949"/>
      <w:bookmarkEnd w:id="3950"/>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3951" w:name="_Toc60777339"/>
      <w:bookmarkStart w:id="3952" w:name="_Toc193446344"/>
      <w:bookmarkStart w:id="3953" w:name="_Toc193452149"/>
      <w:bookmarkStart w:id="3954" w:name="_Toc193463421"/>
      <w:r w:rsidRPr="00D839FF">
        <w:t>–</w:t>
      </w:r>
      <w:r w:rsidRPr="00D839FF">
        <w:tab/>
      </w:r>
      <w:r w:rsidRPr="00D839FF">
        <w:rPr>
          <w:i/>
        </w:rPr>
        <w:t>RadioLinkMonitoringConfig</w:t>
      </w:r>
      <w:bookmarkEnd w:id="3951"/>
      <w:bookmarkEnd w:id="3952"/>
      <w:bookmarkEnd w:id="3953"/>
      <w:bookmarkEnd w:id="3954"/>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3955" w:name="_Toc60777340"/>
      <w:bookmarkStart w:id="3956" w:name="_Toc193446345"/>
      <w:bookmarkStart w:id="3957" w:name="_Toc193452150"/>
      <w:bookmarkStart w:id="3958" w:name="_Toc193463422"/>
      <w:r w:rsidRPr="00D839FF">
        <w:t>–</w:t>
      </w:r>
      <w:r w:rsidRPr="00D839FF">
        <w:tab/>
      </w:r>
      <w:r w:rsidRPr="00D839FF">
        <w:rPr>
          <w:i/>
        </w:rPr>
        <w:t>RadioLinkMonitoringRS-Id</w:t>
      </w:r>
      <w:bookmarkEnd w:id="3955"/>
      <w:bookmarkEnd w:id="3956"/>
      <w:bookmarkEnd w:id="3957"/>
      <w:bookmarkEnd w:id="3958"/>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3959" w:name="_Toc60777341"/>
      <w:bookmarkStart w:id="3960" w:name="_Toc193446346"/>
      <w:bookmarkStart w:id="3961" w:name="_Toc193452151"/>
      <w:bookmarkStart w:id="3962" w:name="_Toc193463423"/>
      <w:r w:rsidRPr="00D839FF">
        <w:rPr>
          <w:rFonts w:eastAsia="SimSun"/>
        </w:rPr>
        <w:t>–</w:t>
      </w:r>
      <w:r w:rsidRPr="00D839FF">
        <w:rPr>
          <w:rFonts w:eastAsia="SimSun"/>
        </w:rPr>
        <w:tab/>
      </w:r>
      <w:r w:rsidRPr="00D839FF">
        <w:rPr>
          <w:rFonts w:eastAsia="SimSun"/>
          <w:i/>
          <w:noProof/>
        </w:rPr>
        <w:t>RAN-AreaCode</w:t>
      </w:r>
      <w:bookmarkEnd w:id="3959"/>
      <w:bookmarkEnd w:id="3960"/>
      <w:bookmarkEnd w:id="3961"/>
      <w:bookmarkEnd w:id="3962"/>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3963" w:name="_Toc60777342"/>
      <w:bookmarkStart w:id="3964" w:name="_Toc193446347"/>
      <w:bookmarkStart w:id="3965" w:name="_Toc193452152"/>
      <w:bookmarkStart w:id="3966" w:name="_Toc193463424"/>
      <w:r w:rsidRPr="00D839FF">
        <w:t>–</w:t>
      </w:r>
      <w:r w:rsidRPr="00D839FF">
        <w:tab/>
      </w:r>
      <w:r w:rsidRPr="00D839FF">
        <w:rPr>
          <w:i/>
        </w:rPr>
        <w:t>RateMatchPattern</w:t>
      </w:r>
      <w:bookmarkEnd w:id="3963"/>
      <w:bookmarkEnd w:id="3964"/>
      <w:bookmarkEnd w:id="3965"/>
      <w:bookmarkEnd w:id="3966"/>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3967" w:name="_Toc60777343"/>
      <w:bookmarkStart w:id="3968" w:name="_Toc193446348"/>
      <w:bookmarkStart w:id="3969" w:name="_Toc193452153"/>
      <w:bookmarkStart w:id="3970" w:name="_Toc193463425"/>
      <w:r w:rsidRPr="00D839FF">
        <w:t>–</w:t>
      </w:r>
      <w:r w:rsidRPr="00D839FF">
        <w:tab/>
      </w:r>
      <w:r w:rsidRPr="00D839FF">
        <w:rPr>
          <w:i/>
        </w:rPr>
        <w:t>RateMatchPatternId</w:t>
      </w:r>
      <w:bookmarkEnd w:id="3967"/>
      <w:bookmarkEnd w:id="3968"/>
      <w:bookmarkEnd w:id="3969"/>
      <w:bookmarkEnd w:id="3970"/>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3971" w:name="_Toc60777344"/>
      <w:bookmarkStart w:id="3972" w:name="_Toc193446349"/>
      <w:bookmarkStart w:id="3973" w:name="_Toc193452154"/>
      <w:bookmarkStart w:id="3974" w:name="_Toc193463426"/>
      <w:r w:rsidRPr="00D839FF">
        <w:t>–</w:t>
      </w:r>
      <w:r w:rsidRPr="00D839FF">
        <w:tab/>
      </w:r>
      <w:r w:rsidRPr="00D839FF">
        <w:rPr>
          <w:i/>
        </w:rPr>
        <w:t>RateMatchPatternLTE-CRS</w:t>
      </w:r>
      <w:bookmarkEnd w:id="3971"/>
      <w:bookmarkEnd w:id="3972"/>
      <w:bookmarkEnd w:id="3973"/>
      <w:bookmarkEnd w:id="3974"/>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3975" w:name="_Toc193446350"/>
      <w:bookmarkStart w:id="3976" w:name="_Toc193452155"/>
      <w:bookmarkStart w:id="3977" w:name="_Toc193463427"/>
      <w:r w:rsidRPr="00D839FF">
        <w:t>–</w:t>
      </w:r>
      <w:r w:rsidRPr="00D839FF">
        <w:tab/>
      </w:r>
      <w:r w:rsidRPr="00D839FF">
        <w:rPr>
          <w:i/>
        </w:rPr>
        <w:t>ReferenceConfiguration</w:t>
      </w:r>
      <w:bookmarkEnd w:id="3975"/>
      <w:bookmarkEnd w:id="3976"/>
      <w:bookmarkEnd w:id="3977"/>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3978" w:name="_Toc193446351"/>
      <w:bookmarkStart w:id="3979" w:name="_Toc193452156"/>
      <w:bookmarkStart w:id="3980" w:name="_Toc193463428"/>
      <w:r w:rsidRPr="00D839FF">
        <w:t>–</w:t>
      </w:r>
      <w:r w:rsidRPr="00D839FF">
        <w:tab/>
      </w:r>
      <w:r w:rsidRPr="00D839FF">
        <w:rPr>
          <w:i/>
        </w:rPr>
        <w:t>ReferenceLocation</w:t>
      </w:r>
      <w:bookmarkEnd w:id="3978"/>
      <w:bookmarkEnd w:id="3979"/>
      <w:bookmarkEnd w:id="3980"/>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3981" w:name="_Toc60777345"/>
      <w:bookmarkStart w:id="3982" w:name="_Toc193446352"/>
      <w:bookmarkStart w:id="3983" w:name="_Toc193452157"/>
      <w:bookmarkStart w:id="3984" w:name="_Toc193463429"/>
      <w:r w:rsidRPr="00D839FF">
        <w:t>–</w:t>
      </w:r>
      <w:r w:rsidRPr="00D839FF">
        <w:tab/>
      </w:r>
      <w:r w:rsidRPr="00D839FF">
        <w:rPr>
          <w:i/>
        </w:rPr>
        <w:t>ReferenceTimeInfo</w:t>
      </w:r>
      <w:bookmarkEnd w:id="3981"/>
      <w:bookmarkEnd w:id="3982"/>
      <w:bookmarkEnd w:id="3983"/>
      <w:bookmarkEnd w:id="3984"/>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3985" w:name="_Toc60777346"/>
      <w:bookmarkStart w:id="3986" w:name="_Toc193446353"/>
      <w:bookmarkStart w:id="3987" w:name="_Toc193452158"/>
      <w:bookmarkStart w:id="3988" w:name="_Toc193463430"/>
      <w:r w:rsidRPr="00D839FF">
        <w:t>–</w:t>
      </w:r>
      <w:r w:rsidRPr="00D839FF">
        <w:tab/>
      </w:r>
      <w:r w:rsidRPr="00D839FF">
        <w:rPr>
          <w:i/>
        </w:rPr>
        <w:t>RejectWaitTime</w:t>
      </w:r>
      <w:bookmarkEnd w:id="3985"/>
      <w:bookmarkEnd w:id="3986"/>
      <w:bookmarkEnd w:id="3987"/>
      <w:bookmarkEnd w:id="3988"/>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3989" w:name="_Toc60777347"/>
      <w:bookmarkStart w:id="3990" w:name="_Toc193446354"/>
      <w:bookmarkStart w:id="3991" w:name="_Toc193452159"/>
      <w:bookmarkStart w:id="3992" w:name="_Toc193463431"/>
      <w:r w:rsidRPr="00D839FF">
        <w:t>–</w:t>
      </w:r>
      <w:r w:rsidRPr="00D839FF">
        <w:tab/>
      </w:r>
      <w:r w:rsidRPr="00D839FF">
        <w:rPr>
          <w:i/>
        </w:rPr>
        <w:t>RepetitionSchemeConfig</w:t>
      </w:r>
      <w:bookmarkEnd w:id="3989"/>
      <w:bookmarkEnd w:id="3990"/>
      <w:bookmarkEnd w:id="3991"/>
      <w:bookmarkEnd w:id="3992"/>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3993" w:name="_Toc60777348"/>
      <w:bookmarkStart w:id="3994" w:name="_Toc193446355"/>
      <w:bookmarkStart w:id="3995" w:name="_Toc193452160"/>
      <w:bookmarkStart w:id="3996" w:name="_Toc193463432"/>
      <w:r w:rsidRPr="00D839FF">
        <w:rPr>
          <w:rFonts w:eastAsia="MS Mincho"/>
        </w:rPr>
        <w:t>–</w:t>
      </w:r>
      <w:r w:rsidRPr="00D839FF">
        <w:rPr>
          <w:rFonts w:eastAsia="MS Mincho"/>
        </w:rPr>
        <w:tab/>
      </w:r>
      <w:r w:rsidRPr="00D839FF">
        <w:rPr>
          <w:rFonts w:eastAsia="MS Mincho"/>
          <w:i/>
        </w:rPr>
        <w:t>ReportConfigId</w:t>
      </w:r>
      <w:bookmarkEnd w:id="3993"/>
      <w:bookmarkEnd w:id="3994"/>
      <w:bookmarkEnd w:id="3995"/>
      <w:bookmarkEnd w:id="3996"/>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3997" w:name="_Toc60777349"/>
      <w:bookmarkStart w:id="3998" w:name="_Toc193446356"/>
      <w:bookmarkStart w:id="3999" w:name="_Toc193452161"/>
      <w:bookmarkStart w:id="4000" w:name="_Toc193463433"/>
      <w:r w:rsidRPr="00D839FF">
        <w:rPr>
          <w:rFonts w:eastAsia="MS Mincho"/>
          <w:i/>
          <w:iCs/>
        </w:rPr>
        <w:t>–</w:t>
      </w:r>
      <w:r w:rsidRPr="00D839FF">
        <w:rPr>
          <w:rFonts w:eastAsia="MS Mincho"/>
          <w:i/>
          <w:iCs/>
        </w:rPr>
        <w:tab/>
        <w:t>ReportConfigInterRAT</w:t>
      </w:r>
      <w:bookmarkEnd w:id="3997"/>
      <w:bookmarkEnd w:id="3998"/>
      <w:bookmarkEnd w:id="3999"/>
      <w:bookmarkEnd w:id="4000"/>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4001" w:name="_Toc60777350"/>
      <w:bookmarkStart w:id="4002" w:name="_Toc193446357"/>
      <w:bookmarkStart w:id="4003" w:name="_Toc193452162"/>
      <w:bookmarkStart w:id="4004" w:name="_Toc193463434"/>
      <w:r w:rsidRPr="00D839FF">
        <w:rPr>
          <w:rFonts w:eastAsia="MS Mincho"/>
        </w:rPr>
        <w:t>–</w:t>
      </w:r>
      <w:r w:rsidRPr="00D839FF">
        <w:rPr>
          <w:rFonts w:eastAsia="MS Mincho"/>
        </w:rPr>
        <w:tab/>
      </w:r>
      <w:r w:rsidRPr="00D839FF">
        <w:rPr>
          <w:rFonts w:eastAsia="MS Mincho"/>
          <w:i/>
        </w:rPr>
        <w:t>ReportConfigNR</w:t>
      </w:r>
      <w:bookmarkEnd w:id="4001"/>
      <w:bookmarkEnd w:id="4002"/>
      <w:bookmarkEnd w:id="4003"/>
      <w:bookmarkEnd w:id="4004"/>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4005"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4005"/>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4006" w:name="_Toc60777351"/>
      <w:bookmarkStart w:id="4007" w:name="_Toc193446358"/>
      <w:bookmarkStart w:id="4008" w:name="_Toc193452163"/>
      <w:bookmarkStart w:id="4009" w:name="_Toc193463435"/>
      <w:r w:rsidRPr="00D839FF">
        <w:rPr>
          <w:rFonts w:eastAsia="MS Mincho"/>
        </w:rPr>
        <w:t>–</w:t>
      </w:r>
      <w:r w:rsidRPr="00D839FF">
        <w:rPr>
          <w:rFonts w:eastAsia="MS Mincho"/>
        </w:rPr>
        <w:tab/>
      </w:r>
      <w:r w:rsidRPr="00D839FF">
        <w:rPr>
          <w:rFonts w:eastAsia="MS Mincho"/>
          <w:i/>
          <w:iCs/>
        </w:rPr>
        <w:t>ReportConfigNR-SL</w:t>
      </w:r>
      <w:bookmarkEnd w:id="4006"/>
      <w:bookmarkEnd w:id="4007"/>
      <w:bookmarkEnd w:id="4008"/>
      <w:bookmarkEnd w:id="4009"/>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4010" w:name="_Toc60777352"/>
      <w:bookmarkStart w:id="4011" w:name="_Toc193446359"/>
      <w:bookmarkStart w:id="4012" w:name="_Toc193452164"/>
      <w:bookmarkStart w:id="4013" w:name="_Toc193463436"/>
      <w:r w:rsidRPr="00D839FF">
        <w:rPr>
          <w:rFonts w:eastAsia="MS Mincho"/>
        </w:rPr>
        <w:t>–</w:t>
      </w:r>
      <w:r w:rsidRPr="00D839FF">
        <w:rPr>
          <w:rFonts w:eastAsia="MS Mincho"/>
        </w:rPr>
        <w:tab/>
      </w:r>
      <w:r w:rsidRPr="00D839FF">
        <w:rPr>
          <w:rFonts w:eastAsia="MS Mincho"/>
          <w:i/>
        </w:rPr>
        <w:t>ReportConfigToAddModList</w:t>
      </w:r>
      <w:bookmarkEnd w:id="4010"/>
      <w:bookmarkEnd w:id="4011"/>
      <w:bookmarkEnd w:id="4012"/>
      <w:bookmarkEnd w:id="4013"/>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4014" w:name="_Toc60777353"/>
      <w:bookmarkStart w:id="4015" w:name="_Toc193446360"/>
      <w:bookmarkStart w:id="4016" w:name="_Toc193452165"/>
      <w:bookmarkStart w:id="4017" w:name="_Toc193463437"/>
      <w:r w:rsidRPr="00D839FF">
        <w:rPr>
          <w:rFonts w:eastAsia="MS Mincho"/>
        </w:rPr>
        <w:t>–</w:t>
      </w:r>
      <w:r w:rsidRPr="00D839FF">
        <w:rPr>
          <w:rFonts w:eastAsia="MS Mincho"/>
        </w:rPr>
        <w:tab/>
      </w:r>
      <w:r w:rsidRPr="00D839FF">
        <w:rPr>
          <w:rFonts w:eastAsia="MS Mincho"/>
          <w:i/>
        </w:rPr>
        <w:t>ReportInterval</w:t>
      </w:r>
      <w:bookmarkEnd w:id="4014"/>
      <w:bookmarkEnd w:id="4015"/>
      <w:bookmarkEnd w:id="4016"/>
      <w:bookmarkEnd w:id="4017"/>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4018" w:name="_Toc60777354"/>
      <w:bookmarkStart w:id="4019" w:name="_Toc193446361"/>
      <w:bookmarkStart w:id="4020" w:name="_Toc193452166"/>
      <w:bookmarkStart w:id="4021" w:name="_Toc193463438"/>
      <w:r w:rsidRPr="00D839FF">
        <w:rPr>
          <w:rFonts w:eastAsia="SimSun"/>
        </w:rPr>
        <w:t>–</w:t>
      </w:r>
      <w:r w:rsidRPr="00D839FF">
        <w:rPr>
          <w:rFonts w:eastAsia="SimSun"/>
        </w:rPr>
        <w:tab/>
      </w:r>
      <w:r w:rsidRPr="00D839FF">
        <w:rPr>
          <w:rFonts w:eastAsia="SimSun"/>
          <w:i/>
        </w:rPr>
        <w:t>ReselectionThreshold</w:t>
      </w:r>
      <w:bookmarkEnd w:id="4018"/>
      <w:bookmarkEnd w:id="4019"/>
      <w:bookmarkEnd w:id="4020"/>
      <w:bookmarkEnd w:id="4021"/>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4022" w:name="_Toc60777355"/>
      <w:bookmarkStart w:id="4023" w:name="_Toc193446362"/>
      <w:bookmarkStart w:id="4024" w:name="_Toc193452167"/>
      <w:bookmarkStart w:id="4025" w:name="_Toc193463439"/>
      <w:r w:rsidRPr="00D839FF">
        <w:rPr>
          <w:rFonts w:eastAsia="SimSun"/>
        </w:rPr>
        <w:t>–</w:t>
      </w:r>
      <w:r w:rsidRPr="00D839FF">
        <w:rPr>
          <w:rFonts w:eastAsia="SimSun"/>
        </w:rPr>
        <w:tab/>
      </w:r>
      <w:r w:rsidRPr="00D839FF">
        <w:rPr>
          <w:rFonts w:eastAsia="SimSun"/>
          <w:i/>
        </w:rPr>
        <w:t>ReselectionThresholdQ</w:t>
      </w:r>
      <w:bookmarkEnd w:id="4022"/>
      <w:bookmarkEnd w:id="4023"/>
      <w:bookmarkEnd w:id="4024"/>
      <w:bookmarkEnd w:id="4025"/>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4026" w:name="_Toc60777356"/>
      <w:bookmarkStart w:id="4027" w:name="_Toc193446363"/>
      <w:bookmarkStart w:id="4028" w:name="_Toc193452168"/>
      <w:bookmarkStart w:id="4029" w:name="_Toc193463440"/>
      <w:r w:rsidRPr="00D839FF">
        <w:rPr>
          <w:rFonts w:eastAsia="SimSun"/>
        </w:rPr>
        <w:t>–</w:t>
      </w:r>
      <w:r w:rsidRPr="00D839FF">
        <w:rPr>
          <w:rFonts w:eastAsia="SimSun"/>
        </w:rPr>
        <w:tab/>
      </w:r>
      <w:r w:rsidRPr="00D839FF">
        <w:rPr>
          <w:rFonts w:eastAsia="SimSun"/>
          <w:i/>
        </w:rPr>
        <w:t>ResumeCause</w:t>
      </w:r>
      <w:bookmarkEnd w:id="4026"/>
      <w:bookmarkEnd w:id="4027"/>
      <w:bookmarkEnd w:id="4028"/>
      <w:bookmarkEnd w:id="4029"/>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4030" w:name="_Toc60777357"/>
      <w:bookmarkStart w:id="4031" w:name="_Toc193446364"/>
      <w:bookmarkStart w:id="4032" w:name="_Toc193452169"/>
      <w:bookmarkStart w:id="4033" w:name="_Toc193463441"/>
      <w:r w:rsidRPr="00D839FF">
        <w:rPr>
          <w:rFonts w:eastAsia="SimSun"/>
        </w:rPr>
        <w:t>–</w:t>
      </w:r>
      <w:r w:rsidRPr="00D839FF">
        <w:rPr>
          <w:rFonts w:eastAsia="SimSun"/>
        </w:rPr>
        <w:tab/>
      </w:r>
      <w:r w:rsidRPr="00D839FF">
        <w:rPr>
          <w:rFonts w:eastAsia="SimSun"/>
          <w:i/>
        </w:rPr>
        <w:t>RLC-BearerConfig</w:t>
      </w:r>
      <w:bookmarkEnd w:id="4030"/>
      <w:bookmarkEnd w:id="4031"/>
      <w:bookmarkEnd w:id="4032"/>
      <w:bookmarkEnd w:id="4033"/>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34EEA">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34EEA">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4034" w:name="_Toc60777358"/>
      <w:bookmarkStart w:id="4035" w:name="_Toc193446365"/>
      <w:bookmarkStart w:id="4036" w:name="_Toc193452170"/>
      <w:bookmarkStart w:id="4037" w:name="_Toc193463442"/>
      <w:r w:rsidRPr="00D839FF">
        <w:rPr>
          <w:rFonts w:eastAsia="SimSun"/>
        </w:rPr>
        <w:t>–</w:t>
      </w:r>
      <w:r w:rsidRPr="00D839FF">
        <w:rPr>
          <w:rFonts w:eastAsia="SimSun"/>
        </w:rPr>
        <w:tab/>
      </w:r>
      <w:r w:rsidRPr="00D839FF">
        <w:rPr>
          <w:rFonts w:eastAsia="SimSun"/>
          <w:i/>
        </w:rPr>
        <w:t>RLC-Config</w:t>
      </w:r>
      <w:bookmarkEnd w:id="4034"/>
      <w:bookmarkEnd w:id="4035"/>
      <w:bookmarkEnd w:id="4036"/>
      <w:bookmarkEnd w:id="4037"/>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4038" w:name="_Toc60777359"/>
      <w:bookmarkStart w:id="4039" w:name="_Toc193446366"/>
      <w:bookmarkStart w:id="4040" w:name="_Toc193452171"/>
      <w:bookmarkStart w:id="4041" w:name="_Toc193463443"/>
      <w:r w:rsidRPr="00D839FF">
        <w:t>–</w:t>
      </w:r>
      <w:r w:rsidRPr="00D839FF">
        <w:tab/>
      </w:r>
      <w:r w:rsidRPr="00D839FF">
        <w:rPr>
          <w:i/>
        </w:rPr>
        <w:t>RLF-TimersAndConstants</w:t>
      </w:r>
      <w:bookmarkEnd w:id="4038"/>
      <w:bookmarkEnd w:id="4039"/>
      <w:bookmarkEnd w:id="4040"/>
      <w:bookmarkEnd w:id="4041"/>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4042" w:name="_Toc60777360"/>
      <w:bookmarkStart w:id="4043" w:name="_Toc193446367"/>
      <w:bookmarkStart w:id="4044" w:name="_Toc193452172"/>
      <w:bookmarkStart w:id="4045" w:name="_Toc193463444"/>
      <w:r w:rsidRPr="00D839FF">
        <w:t>–</w:t>
      </w:r>
      <w:r w:rsidRPr="00D839FF">
        <w:tab/>
      </w:r>
      <w:r w:rsidRPr="00D839FF">
        <w:rPr>
          <w:i/>
        </w:rPr>
        <w:t>RNTI-Value</w:t>
      </w:r>
      <w:bookmarkEnd w:id="4042"/>
      <w:bookmarkEnd w:id="4043"/>
      <w:bookmarkEnd w:id="4044"/>
      <w:bookmarkEnd w:id="4045"/>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4046" w:name="_Toc60777361"/>
      <w:bookmarkStart w:id="4047" w:name="_Toc193446368"/>
      <w:bookmarkStart w:id="4048" w:name="_Toc193452173"/>
      <w:bookmarkStart w:id="4049" w:name="_Toc193463445"/>
      <w:r w:rsidRPr="00D839FF">
        <w:rPr>
          <w:rFonts w:eastAsia="MS Mincho"/>
        </w:rPr>
        <w:t>–</w:t>
      </w:r>
      <w:r w:rsidRPr="00D839FF">
        <w:rPr>
          <w:rFonts w:eastAsia="MS Mincho"/>
        </w:rPr>
        <w:tab/>
      </w:r>
      <w:r w:rsidRPr="00D839FF">
        <w:rPr>
          <w:rFonts w:eastAsia="MS Mincho"/>
          <w:i/>
        </w:rPr>
        <w:t>RSRP-Range</w:t>
      </w:r>
      <w:bookmarkEnd w:id="4046"/>
      <w:bookmarkEnd w:id="4047"/>
      <w:bookmarkEnd w:id="4048"/>
      <w:bookmarkEnd w:id="4049"/>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4050" w:name="_Toc60777362"/>
      <w:bookmarkStart w:id="4051" w:name="_Toc193446369"/>
      <w:bookmarkStart w:id="4052" w:name="_Toc193452174"/>
      <w:bookmarkStart w:id="4053" w:name="_Toc193463446"/>
      <w:r w:rsidRPr="00D839FF">
        <w:rPr>
          <w:rFonts w:eastAsia="MS Mincho"/>
        </w:rPr>
        <w:t>–</w:t>
      </w:r>
      <w:r w:rsidRPr="00D839FF">
        <w:rPr>
          <w:rFonts w:eastAsia="MS Mincho"/>
        </w:rPr>
        <w:tab/>
      </w:r>
      <w:r w:rsidRPr="00D839FF">
        <w:rPr>
          <w:rFonts w:eastAsia="MS Mincho"/>
          <w:i/>
        </w:rPr>
        <w:t>RSRQ-Range</w:t>
      </w:r>
      <w:bookmarkEnd w:id="4050"/>
      <w:bookmarkEnd w:id="4051"/>
      <w:bookmarkEnd w:id="4052"/>
      <w:bookmarkEnd w:id="4053"/>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4054" w:name="_Toc60777363"/>
      <w:bookmarkStart w:id="4055" w:name="_Toc193446370"/>
      <w:bookmarkStart w:id="4056" w:name="_Toc193452175"/>
      <w:bookmarkStart w:id="4057" w:name="_Toc193463447"/>
      <w:r w:rsidRPr="00D839FF">
        <w:rPr>
          <w:rFonts w:eastAsia="MS Mincho"/>
        </w:rPr>
        <w:t>–</w:t>
      </w:r>
      <w:r w:rsidRPr="00D839FF">
        <w:rPr>
          <w:rFonts w:eastAsia="MS Mincho"/>
        </w:rPr>
        <w:tab/>
      </w:r>
      <w:r w:rsidRPr="00D839FF">
        <w:rPr>
          <w:rFonts w:eastAsia="MS Mincho"/>
          <w:i/>
        </w:rPr>
        <w:t>RSSI-Range</w:t>
      </w:r>
      <w:bookmarkEnd w:id="4054"/>
      <w:bookmarkEnd w:id="4055"/>
      <w:bookmarkEnd w:id="4056"/>
      <w:bookmarkEnd w:id="4057"/>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4058" w:name="_Toc193446371"/>
      <w:bookmarkStart w:id="4059" w:name="_Toc193452176"/>
      <w:bookmarkStart w:id="4060" w:name="_Toc193463448"/>
      <w:r w:rsidRPr="00D839FF">
        <w:t>–</w:t>
      </w:r>
      <w:r w:rsidRPr="00D839FF">
        <w:tab/>
      </w:r>
      <w:r w:rsidRPr="00D839FF">
        <w:rPr>
          <w:i/>
        </w:rPr>
        <w:t>RxTxTimeDiff</w:t>
      </w:r>
      <w:bookmarkEnd w:id="4058"/>
      <w:bookmarkEnd w:id="4059"/>
      <w:bookmarkEnd w:id="4060"/>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4061" w:name="_Toc193446372"/>
      <w:bookmarkStart w:id="4062" w:name="_Toc193452177"/>
      <w:bookmarkStart w:id="4063" w:name="_Toc193463449"/>
      <w:r w:rsidRPr="00D839FF">
        <w:t>–</w:t>
      </w:r>
      <w:r w:rsidRPr="00D839FF">
        <w:tab/>
      </w:r>
      <w:r w:rsidRPr="00D839FF">
        <w:rPr>
          <w:i/>
        </w:rPr>
        <w:t>SCellActivationRS-Config</w:t>
      </w:r>
      <w:bookmarkEnd w:id="4061"/>
      <w:bookmarkEnd w:id="4062"/>
      <w:bookmarkEnd w:id="4063"/>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4064" w:name="_Toc193446373"/>
      <w:bookmarkStart w:id="4065" w:name="_Toc193452178"/>
      <w:bookmarkStart w:id="4066" w:name="_Toc193463450"/>
      <w:r w:rsidRPr="00D839FF">
        <w:t>–</w:t>
      </w:r>
      <w:r w:rsidRPr="00D839FF">
        <w:tab/>
      </w:r>
      <w:r w:rsidRPr="00D839FF">
        <w:rPr>
          <w:i/>
        </w:rPr>
        <w:t>SCellActivationRS-ConfigId</w:t>
      </w:r>
      <w:bookmarkEnd w:id="4064"/>
      <w:bookmarkEnd w:id="4065"/>
      <w:bookmarkEnd w:id="4066"/>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4067" w:name="_Toc60777364"/>
      <w:bookmarkStart w:id="4068" w:name="_Toc193446374"/>
      <w:bookmarkStart w:id="4069" w:name="_Toc193452179"/>
      <w:bookmarkStart w:id="4070" w:name="_Toc193463451"/>
      <w:r w:rsidRPr="00D839FF">
        <w:t>–</w:t>
      </w:r>
      <w:r w:rsidRPr="00D839FF">
        <w:tab/>
      </w:r>
      <w:r w:rsidRPr="00D839FF">
        <w:rPr>
          <w:i/>
        </w:rPr>
        <w:t>S</w:t>
      </w:r>
      <w:r w:rsidRPr="00D839FF">
        <w:rPr>
          <w:i/>
          <w:noProof/>
        </w:rPr>
        <w:t>CellIndex</w:t>
      </w:r>
      <w:bookmarkEnd w:id="4067"/>
      <w:bookmarkEnd w:id="4068"/>
      <w:bookmarkEnd w:id="4069"/>
      <w:bookmarkEnd w:id="4070"/>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4071" w:name="_Toc60777365"/>
      <w:bookmarkStart w:id="4072" w:name="_Toc193446375"/>
      <w:bookmarkStart w:id="4073" w:name="_Toc193452180"/>
      <w:bookmarkStart w:id="4074" w:name="_Toc193463452"/>
      <w:r w:rsidRPr="00D839FF">
        <w:rPr>
          <w:rFonts w:eastAsia="SimSun"/>
        </w:rPr>
        <w:t>–</w:t>
      </w:r>
      <w:r w:rsidRPr="00D839FF">
        <w:rPr>
          <w:rFonts w:eastAsia="SimSun"/>
        </w:rPr>
        <w:tab/>
      </w:r>
      <w:r w:rsidRPr="00D839FF">
        <w:rPr>
          <w:rFonts w:eastAsia="SimSun"/>
          <w:i/>
        </w:rPr>
        <w:t>SchedulingRequestConfig</w:t>
      </w:r>
      <w:bookmarkEnd w:id="4071"/>
      <w:bookmarkEnd w:id="4072"/>
      <w:bookmarkEnd w:id="4073"/>
      <w:bookmarkEnd w:id="4074"/>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4075"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4076" w:name="_Hlk101255930"/>
      <w:bookmarkEnd w:id="4075"/>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4076"/>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4077" w:name="_Toc60777366"/>
      <w:bookmarkStart w:id="4078" w:name="_Toc193446376"/>
      <w:bookmarkStart w:id="4079" w:name="_Toc193452181"/>
      <w:bookmarkStart w:id="4080" w:name="_Toc193463453"/>
      <w:r w:rsidRPr="00D839FF">
        <w:rPr>
          <w:rFonts w:eastAsia="SimSun"/>
        </w:rPr>
        <w:t>–</w:t>
      </w:r>
      <w:r w:rsidRPr="00D839FF">
        <w:rPr>
          <w:rFonts w:eastAsia="SimSun"/>
        </w:rPr>
        <w:tab/>
      </w:r>
      <w:r w:rsidRPr="00D839FF">
        <w:rPr>
          <w:rFonts w:eastAsia="SimSun"/>
          <w:i/>
        </w:rPr>
        <w:t>SchedulingRequestId</w:t>
      </w:r>
      <w:bookmarkEnd w:id="4077"/>
      <w:bookmarkEnd w:id="4078"/>
      <w:bookmarkEnd w:id="4079"/>
      <w:bookmarkEnd w:id="4080"/>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4081" w:name="_Toc60777367"/>
      <w:bookmarkStart w:id="4082" w:name="_Toc193446377"/>
      <w:bookmarkStart w:id="4083" w:name="_Toc193452182"/>
      <w:bookmarkStart w:id="4084" w:name="_Toc193463454"/>
      <w:r w:rsidRPr="00D839FF">
        <w:rPr>
          <w:rFonts w:eastAsia="SimSun"/>
        </w:rPr>
        <w:t>–</w:t>
      </w:r>
      <w:r w:rsidRPr="00D839FF">
        <w:rPr>
          <w:rFonts w:eastAsia="SimSun"/>
        </w:rPr>
        <w:tab/>
      </w:r>
      <w:r w:rsidRPr="00D839FF">
        <w:rPr>
          <w:rFonts w:eastAsia="SimSun"/>
          <w:i/>
        </w:rPr>
        <w:t>SchedulingRequestResourceConfig</w:t>
      </w:r>
      <w:bookmarkEnd w:id="4081"/>
      <w:bookmarkEnd w:id="4082"/>
      <w:bookmarkEnd w:id="4083"/>
      <w:bookmarkEnd w:id="4084"/>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4085" w:name="_Toc60777368"/>
      <w:bookmarkStart w:id="4086" w:name="_Toc193446378"/>
      <w:bookmarkStart w:id="4087" w:name="_Toc193452183"/>
      <w:bookmarkStart w:id="4088" w:name="_Toc193463455"/>
      <w:r w:rsidRPr="00D839FF">
        <w:t>–</w:t>
      </w:r>
      <w:r w:rsidRPr="00D839FF">
        <w:tab/>
      </w:r>
      <w:r w:rsidRPr="00D839FF">
        <w:rPr>
          <w:i/>
        </w:rPr>
        <w:t>SchedulingRequestResourceId</w:t>
      </w:r>
      <w:bookmarkEnd w:id="4085"/>
      <w:bookmarkEnd w:id="4086"/>
      <w:bookmarkEnd w:id="4087"/>
      <w:bookmarkEnd w:id="4088"/>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4089" w:name="_Toc60777369"/>
      <w:bookmarkStart w:id="4090" w:name="_Toc193446379"/>
      <w:bookmarkStart w:id="4091" w:name="_Toc193452184"/>
      <w:bookmarkStart w:id="4092" w:name="_Toc193463456"/>
      <w:r w:rsidRPr="00D839FF">
        <w:rPr>
          <w:rFonts w:eastAsia="SimSun"/>
        </w:rPr>
        <w:t>–</w:t>
      </w:r>
      <w:r w:rsidRPr="00D839FF">
        <w:rPr>
          <w:rFonts w:eastAsia="SimSun"/>
        </w:rPr>
        <w:tab/>
      </w:r>
      <w:r w:rsidRPr="00D839FF">
        <w:rPr>
          <w:rFonts w:eastAsia="SimSun"/>
          <w:i/>
        </w:rPr>
        <w:t>ScramblingId</w:t>
      </w:r>
      <w:bookmarkEnd w:id="4089"/>
      <w:bookmarkEnd w:id="4090"/>
      <w:bookmarkEnd w:id="4091"/>
      <w:bookmarkEnd w:id="4092"/>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4093" w:name="_Toc60777370"/>
      <w:bookmarkStart w:id="4094" w:name="_Toc193446380"/>
      <w:bookmarkStart w:id="4095" w:name="_Toc193452185"/>
      <w:bookmarkStart w:id="4096" w:name="_Toc193463457"/>
      <w:r w:rsidRPr="00D839FF">
        <w:t>–</w:t>
      </w:r>
      <w:r w:rsidRPr="00D839FF">
        <w:tab/>
      </w:r>
      <w:r w:rsidRPr="00D839FF">
        <w:rPr>
          <w:i/>
        </w:rPr>
        <w:t>SCS-SpecificCarrier</w:t>
      </w:r>
      <w:bookmarkEnd w:id="4093"/>
      <w:bookmarkEnd w:id="4094"/>
      <w:bookmarkEnd w:id="4095"/>
      <w:bookmarkEnd w:id="4096"/>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4097" w:name="_Toc60777371"/>
      <w:bookmarkStart w:id="4098" w:name="_Toc193446381"/>
      <w:bookmarkStart w:id="4099" w:name="_Toc193452186"/>
      <w:bookmarkStart w:id="4100" w:name="_Toc193463458"/>
      <w:r w:rsidRPr="00D839FF">
        <w:rPr>
          <w:rFonts w:eastAsia="SimSun"/>
        </w:rPr>
        <w:t>–</w:t>
      </w:r>
      <w:r w:rsidRPr="00D839FF">
        <w:rPr>
          <w:rFonts w:eastAsia="SimSun"/>
        </w:rPr>
        <w:tab/>
      </w:r>
      <w:r w:rsidRPr="00D839FF">
        <w:rPr>
          <w:rFonts w:eastAsia="SimSun"/>
          <w:i/>
        </w:rPr>
        <w:t>SDAP-Config</w:t>
      </w:r>
      <w:bookmarkEnd w:id="4097"/>
      <w:bookmarkEnd w:id="4098"/>
      <w:bookmarkEnd w:id="4099"/>
      <w:bookmarkEnd w:id="4100"/>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4101" w:name="_Toc60777372"/>
      <w:bookmarkStart w:id="4102" w:name="_Toc193446382"/>
      <w:bookmarkStart w:id="4103" w:name="_Toc193452187"/>
      <w:bookmarkStart w:id="4104" w:name="_Toc193463459"/>
      <w:r w:rsidRPr="00D839FF">
        <w:t>–</w:t>
      </w:r>
      <w:r w:rsidRPr="00D839FF">
        <w:tab/>
      </w:r>
      <w:r w:rsidRPr="00D839FF">
        <w:rPr>
          <w:i/>
        </w:rPr>
        <w:t>SearchSpace</w:t>
      </w:r>
      <w:bookmarkEnd w:id="4101"/>
      <w:bookmarkEnd w:id="4102"/>
      <w:bookmarkEnd w:id="4103"/>
      <w:bookmarkEnd w:id="4104"/>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4105" w:name="_Hlk109833350"/>
            <w:r w:rsidRPr="00D839FF">
              <w:t>The number of slots for multi-slot PDCCH monitoring is configured according to clause 10 in TS 38.213 [13].</w:t>
            </w:r>
            <w:bookmarkEnd w:id="4105"/>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4106" w:name="_Toc60777373"/>
      <w:bookmarkStart w:id="4107" w:name="_Toc193446383"/>
      <w:bookmarkStart w:id="4108" w:name="_Toc193452188"/>
      <w:bookmarkStart w:id="4109" w:name="_Toc193463460"/>
      <w:r w:rsidRPr="00D839FF">
        <w:t>–</w:t>
      </w:r>
      <w:r w:rsidRPr="00D839FF">
        <w:tab/>
      </w:r>
      <w:r w:rsidRPr="00D839FF">
        <w:rPr>
          <w:i/>
        </w:rPr>
        <w:t>SearchSpaceId</w:t>
      </w:r>
      <w:bookmarkEnd w:id="4106"/>
      <w:bookmarkEnd w:id="4107"/>
      <w:bookmarkEnd w:id="4108"/>
      <w:bookmarkEnd w:id="4109"/>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4110" w:name="_Toc60777374"/>
      <w:bookmarkStart w:id="4111" w:name="_Toc193446384"/>
      <w:bookmarkStart w:id="4112" w:name="_Toc193452189"/>
      <w:bookmarkStart w:id="4113" w:name="_Toc193463461"/>
      <w:r w:rsidRPr="00D839FF">
        <w:t>–</w:t>
      </w:r>
      <w:r w:rsidRPr="00D839FF">
        <w:tab/>
      </w:r>
      <w:r w:rsidRPr="00D839FF">
        <w:rPr>
          <w:i/>
        </w:rPr>
        <w:t>SearchSpaceZero</w:t>
      </w:r>
      <w:bookmarkEnd w:id="4110"/>
      <w:bookmarkEnd w:id="4111"/>
      <w:bookmarkEnd w:id="4112"/>
      <w:bookmarkEnd w:id="4113"/>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4114" w:name="_Toc60777375"/>
      <w:bookmarkStart w:id="4115" w:name="_Toc193446385"/>
      <w:bookmarkStart w:id="4116" w:name="_Toc193452190"/>
      <w:bookmarkStart w:id="4117" w:name="_Toc193463462"/>
      <w:r w:rsidRPr="00D839FF">
        <w:t>–</w:t>
      </w:r>
      <w:r w:rsidRPr="00D839FF">
        <w:tab/>
      </w:r>
      <w:r w:rsidRPr="00D839FF">
        <w:rPr>
          <w:i/>
          <w:noProof/>
        </w:rPr>
        <w:t>SecurityAlgorithmConfig</w:t>
      </w:r>
      <w:bookmarkEnd w:id="4114"/>
      <w:bookmarkEnd w:id="4115"/>
      <w:bookmarkEnd w:id="4116"/>
      <w:bookmarkEnd w:id="4117"/>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4118" w:name="_Toc193446386"/>
      <w:bookmarkStart w:id="4119" w:name="_Toc193452191"/>
      <w:bookmarkStart w:id="4120" w:name="_Toc193463463"/>
      <w:r w:rsidRPr="00D839FF">
        <w:t>–</w:t>
      </w:r>
      <w:r w:rsidRPr="00D839FF">
        <w:tab/>
      </w:r>
      <w:r w:rsidRPr="00D839FF">
        <w:rPr>
          <w:i/>
        </w:rPr>
        <w:t>SelectedPSCellForCHO-WithSCG</w:t>
      </w:r>
      <w:bookmarkEnd w:id="4118"/>
      <w:bookmarkEnd w:id="4119"/>
      <w:bookmarkEnd w:id="4120"/>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4121" w:name="_Toc60777376"/>
      <w:bookmarkStart w:id="4122" w:name="_Toc193446387"/>
      <w:bookmarkStart w:id="4123" w:name="_Toc193452192"/>
      <w:bookmarkStart w:id="4124" w:name="_Toc193463464"/>
      <w:r w:rsidRPr="00D839FF">
        <w:t>–</w:t>
      </w:r>
      <w:r w:rsidRPr="00D839FF">
        <w:tab/>
      </w:r>
      <w:r w:rsidRPr="00D839FF">
        <w:rPr>
          <w:i/>
          <w:noProof/>
        </w:rPr>
        <w:t>SemiStaticChannelAccessConfig</w:t>
      </w:r>
      <w:bookmarkEnd w:id="4121"/>
      <w:bookmarkEnd w:id="4122"/>
      <w:bookmarkEnd w:id="4123"/>
      <w:bookmarkEnd w:id="4124"/>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4125" w:name="_Toc193446388"/>
      <w:bookmarkStart w:id="4126" w:name="_Toc193452193"/>
      <w:bookmarkStart w:id="4127" w:name="_Toc193463465"/>
      <w:r w:rsidRPr="00D839FF">
        <w:t>–</w:t>
      </w:r>
      <w:r w:rsidRPr="00D839FF">
        <w:tab/>
      </w:r>
      <w:r w:rsidRPr="00D839FF">
        <w:rPr>
          <w:i/>
          <w:noProof/>
        </w:rPr>
        <w:t>SemiStaticChannelAccessConfigUE</w:t>
      </w:r>
      <w:bookmarkEnd w:id="4125"/>
      <w:bookmarkEnd w:id="4126"/>
      <w:bookmarkEnd w:id="4127"/>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4128" w:name="_Toc60777377"/>
      <w:bookmarkStart w:id="4129" w:name="_Toc193446389"/>
      <w:bookmarkStart w:id="4130" w:name="_Toc193452194"/>
      <w:bookmarkStart w:id="4131" w:name="_Toc193463466"/>
      <w:r w:rsidRPr="00D839FF">
        <w:t>–</w:t>
      </w:r>
      <w:r w:rsidRPr="00D839FF">
        <w:tab/>
      </w:r>
      <w:r w:rsidRPr="00D839FF">
        <w:rPr>
          <w:i/>
        </w:rPr>
        <w:t>Sensor-LocationInfo</w:t>
      </w:r>
      <w:bookmarkEnd w:id="4128"/>
      <w:bookmarkEnd w:id="4129"/>
      <w:bookmarkEnd w:id="4130"/>
      <w:bookmarkEnd w:id="4131"/>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4132" w:name="_Toc193446390"/>
      <w:bookmarkStart w:id="4133" w:name="_Toc193452195"/>
      <w:bookmarkStart w:id="4134" w:name="_Toc193463467"/>
      <w:r w:rsidRPr="00D839FF">
        <w:rPr>
          <w:i/>
          <w:noProof/>
        </w:rPr>
        <w:t>–</w:t>
      </w:r>
      <w:r w:rsidRPr="00D839FF">
        <w:rPr>
          <w:i/>
          <w:noProof/>
        </w:rPr>
        <w:tab/>
        <w:t>ServingCellAndBWP-Id</w:t>
      </w:r>
      <w:bookmarkEnd w:id="4132"/>
      <w:bookmarkEnd w:id="4133"/>
      <w:bookmarkEnd w:id="4134"/>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4135" w:name="_Toc60777378"/>
      <w:bookmarkStart w:id="4136" w:name="_Toc193446391"/>
      <w:bookmarkStart w:id="4137" w:name="_Toc193452196"/>
      <w:bookmarkStart w:id="4138" w:name="_Toc193463468"/>
      <w:r w:rsidRPr="00D839FF">
        <w:t>–</w:t>
      </w:r>
      <w:r w:rsidRPr="00D839FF">
        <w:tab/>
      </w:r>
      <w:r w:rsidRPr="00D839FF">
        <w:rPr>
          <w:i/>
        </w:rPr>
        <w:t>Serv</w:t>
      </w:r>
      <w:r w:rsidRPr="00D839FF">
        <w:rPr>
          <w:i/>
          <w:noProof/>
        </w:rPr>
        <w:t>CellIndex</w:t>
      </w:r>
      <w:bookmarkEnd w:id="4135"/>
      <w:bookmarkEnd w:id="4136"/>
      <w:bookmarkEnd w:id="4137"/>
      <w:bookmarkEnd w:id="4138"/>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4139" w:name="_Toc60777379"/>
      <w:bookmarkStart w:id="4140" w:name="_Toc193446392"/>
      <w:bookmarkStart w:id="4141" w:name="_Toc193452197"/>
      <w:bookmarkStart w:id="4142" w:name="_Toc193463469"/>
      <w:r w:rsidRPr="00D839FF">
        <w:t>–</w:t>
      </w:r>
      <w:r w:rsidRPr="00D839FF">
        <w:tab/>
      </w:r>
      <w:r w:rsidRPr="00D839FF">
        <w:rPr>
          <w:i/>
        </w:rPr>
        <w:t>ServingCellConfig</w:t>
      </w:r>
      <w:bookmarkEnd w:id="4139"/>
      <w:bookmarkEnd w:id="4140"/>
      <w:bookmarkEnd w:id="4141"/>
      <w:bookmarkEnd w:id="4142"/>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4143"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4143"/>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4144" w:name="_Toc60777380"/>
      <w:bookmarkStart w:id="4145" w:name="_Toc193446393"/>
      <w:bookmarkStart w:id="4146" w:name="_Toc193452198"/>
      <w:bookmarkStart w:id="4147" w:name="_Toc193463470"/>
      <w:r w:rsidRPr="00D839FF">
        <w:t>–</w:t>
      </w:r>
      <w:r w:rsidRPr="00D839FF">
        <w:tab/>
      </w:r>
      <w:r w:rsidRPr="00D839FF">
        <w:rPr>
          <w:i/>
        </w:rPr>
        <w:t>ServingCellConfigCommon</w:t>
      </w:r>
      <w:bookmarkEnd w:id="4144"/>
      <w:bookmarkEnd w:id="4145"/>
      <w:bookmarkEnd w:id="4146"/>
      <w:bookmarkEnd w:id="4147"/>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4148" w:name="_Toc60777381"/>
      <w:bookmarkStart w:id="4149" w:name="_Toc193446394"/>
      <w:bookmarkStart w:id="4150" w:name="_Toc193452199"/>
      <w:bookmarkStart w:id="4151" w:name="_Toc193463471"/>
      <w:r w:rsidRPr="00D839FF">
        <w:t>–</w:t>
      </w:r>
      <w:r w:rsidRPr="00D839FF">
        <w:tab/>
      </w:r>
      <w:r w:rsidRPr="00D839FF">
        <w:rPr>
          <w:i/>
        </w:rPr>
        <w:t>ServingCellConfigCommonSIB</w:t>
      </w:r>
      <w:bookmarkEnd w:id="4148"/>
      <w:bookmarkEnd w:id="4149"/>
      <w:bookmarkEnd w:id="4150"/>
      <w:bookmarkEnd w:id="4151"/>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4152" w:name="_Toc60777382"/>
      <w:bookmarkStart w:id="4153" w:name="_Toc193446395"/>
      <w:bookmarkStart w:id="4154" w:name="_Toc193452200"/>
      <w:bookmarkStart w:id="4155" w:name="_Toc193463472"/>
      <w:r w:rsidRPr="00D839FF">
        <w:rPr>
          <w:rFonts w:eastAsia="MS Mincho"/>
          <w:i/>
          <w:iCs/>
        </w:rPr>
        <w:t>–</w:t>
      </w:r>
      <w:r w:rsidRPr="00D839FF">
        <w:rPr>
          <w:rFonts w:eastAsia="MS Mincho"/>
          <w:i/>
          <w:iCs/>
        </w:rPr>
        <w:tab/>
        <w:t>ShortI-RNTI-Value</w:t>
      </w:r>
      <w:bookmarkEnd w:id="4152"/>
      <w:bookmarkEnd w:id="4153"/>
      <w:bookmarkEnd w:id="4154"/>
      <w:bookmarkEnd w:id="4155"/>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4156" w:name="_Toc60777383"/>
      <w:bookmarkStart w:id="4157" w:name="_Toc193446396"/>
      <w:bookmarkStart w:id="4158" w:name="_Toc193452201"/>
      <w:bookmarkStart w:id="4159" w:name="_Toc193463473"/>
      <w:r w:rsidRPr="00D839FF">
        <w:rPr>
          <w:i/>
          <w:iCs/>
        </w:rPr>
        <w:t>–</w:t>
      </w:r>
      <w:r w:rsidRPr="00D839FF">
        <w:rPr>
          <w:i/>
          <w:iCs/>
        </w:rPr>
        <w:tab/>
      </w:r>
      <w:r w:rsidRPr="00D839FF">
        <w:rPr>
          <w:i/>
          <w:iCs/>
          <w:noProof/>
        </w:rPr>
        <w:t>ShortMAC-I</w:t>
      </w:r>
      <w:bookmarkEnd w:id="4156"/>
      <w:bookmarkEnd w:id="4157"/>
      <w:bookmarkEnd w:id="4158"/>
      <w:bookmarkEnd w:id="4159"/>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4160" w:name="_Toc60777384"/>
      <w:bookmarkStart w:id="4161" w:name="_Toc193446397"/>
      <w:bookmarkStart w:id="4162" w:name="_Toc193452202"/>
      <w:bookmarkStart w:id="4163" w:name="_Toc193463474"/>
      <w:r w:rsidRPr="00D839FF">
        <w:rPr>
          <w:rFonts w:eastAsia="MS Mincho"/>
        </w:rPr>
        <w:t>–</w:t>
      </w:r>
      <w:r w:rsidRPr="00D839FF">
        <w:rPr>
          <w:rFonts w:eastAsia="MS Mincho"/>
        </w:rPr>
        <w:tab/>
      </w:r>
      <w:r w:rsidRPr="00D839FF">
        <w:rPr>
          <w:rFonts w:eastAsia="MS Mincho"/>
          <w:i/>
        </w:rPr>
        <w:t>SINR-Range</w:t>
      </w:r>
      <w:bookmarkEnd w:id="4160"/>
      <w:bookmarkEnd w:id="4161"/>
      <w:bookmarkEnd w:id="4162"/>
      <w:bookmarkEnd w:id="4163"/>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4164" w:name="_Toc60777385"/>
      <w:bookmarkStart w:id="4165" w:name="_Toc193446398"/>
      <w:bookmarkStart w:id="4166" w:name="_Toc193452203"/>
      <w:bookmarkStart w:id="4167" w:name="_Toc193463475"/>
      <w:r w:rsidRPr="00D839FF">
        <w:rPr>
          <w:rFonts w:eastAsia="SimSun"/>
        </w:rPr>
        <w:t>–</w:t>
      </w:r>
      <w:r w:rsidRPr="00D839FF">
        <w:rPr>
          <w:rFonts w:eastAsia="SimSun"/>
        </w:rPr>
        <w:tab/>
      </w:r>
      <w:r w:rsidRPr="00D839FF">
        <w:rPr>
          <w:rFonts w:eastAsia="SimSun"/>
          <w:i/>
        </w:rPr>
        <w:t>SI-RequestConfig</w:t>
      </w:r>
      <w:bookmarkEnd w:id="4164"/>
      <w:bookmarkEnd w:id="4165"/>
      <w:bookmarkEnd w:id="4166"/>
      <w:bookmarkEnd w:id="4167"/>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4168" w:name="_Toc193446399"/>
      <w:bookmarkStart w:id="4169" w:name="_Toc193452204"/>
      <w:bookmarkStart w:id="4170" w:name="_Toc193463476"/>
      <w:r w:rsidRPr="00D839FF">
        <w:rPr>
          <w:rFonts w:eastAsia="SimSun"/>
          <w:i/>
        </w:rPr>
        <w:t>–</w:t>
      </w:r>
      <w:r w:rsidRPr="00D839FF">
        <w:rPr>
          <w:rFonts w:eastAsia="SimSun"/>
          <w:i/>
        </w:rPr>
        <w:tab/>
        <w:t>SI-RequestConfigRepetition</w:t>
      </w:r>
      <w:bookmarkEnd w:id="4168"/>
      <w:bookmarkEnd w:id="4169"/>
      <w:bookmarkEnd w:id="4170"/>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4171" w:name="_Toc60777386"/>
      <w:bookmarkStart w:id="4172" w:name="_Toc193446400"/>
      <w:bookmarkStart w:id="4173" w:name="_Toc193452205"/>
      <w:bookmarkStart w:id="4174" w:name="_Toc193463477"/>
      <w:r w:rsidRPr="00D839FF">
        <w:rPr>
          <w:rFonts w:eastAsia="SimSun"/>
        </w:rPr>
        <w:t>–</w:t>
      </w:r>
      <w:r w:rsidRPr="00D839FF">
        <w:rPr>
          <w:rFonts w:eastAsia="SimSun"/>
        </w:rPr>
        <w:tab/>
      </w:r>
      <w:r w:rsidRPr="00D839FF">
        <w:rPr>
          <w:rFonts w:eastAsia="SimSun"/>
          <w:i/>
        </w:rPr>
        <w:t>SI-SchedulingInfo</w:t>
      </w:r>
      <w:bookmarkEnd w:id="4171"/>
      <w:bookmarkEnd w:id="4172"/>
      <w:bookmarkEnd w:id="4173"/>
      <w:bookmarkEnd w:id="4174"/>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4175"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4175"/>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4176" w:name="_Toc60777387"/>
      <w:bookmarkStart w:id="4177" w:name="_Toc193446401"/>
      <w:bookmarkStart w:id="4178" w:name="_Toc193452206"/>
      <w:bookmarkStart w:id="4179" w:name="_Toc193463478"/>
      <w:r w:rsidRPr="00D839FF">
        <w:rPr>
          <w:rFonts w:eastAsia="SimSun"/>
          <w:i/>
          <w:iCs/>
        </w:rPr>
        <w:t>–</w:t>
      </w:r>
      <w:r w:rsidRPr="00D839FF">
        <w:rPr>
          <w:rFonts w:eastAsia="SimSun"/>
          <w:i/>
          <w:iCs/>
        </w:rPr>
        <w:tab/>
      </w:r>
      <w:r w:rsidRPr="00D839FF">
        <w:rPr>
          <w:i/>
          <w:iCs/>
        </w:rPr>
        <w:t>SK-Counter</w:t>
      </w:r>
      <w:bookmarkEnd w:id="4176"/>
      <w:bookmarkEnd w:id="4177"/>
      <w:bookmarkEnd w:id="4178"/>
      <w:bookmarkEnd w:id="4179"/>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4180" w:name="_Toc60777388"/>
      <w:bookmarkStart w:id="4181" w:name="_Toc193446402"/>
      <w:bookmarkStart w:id="4182" w:name="_Toc193452207"/>
      <w:bookmarkStart w:id="4183" w:name="_Toc193463479"/>
      <w:r w:rsidRPr="00D839FF">
        <w:t>–</w:t>
      </w:r>
      <w:r w:rsidRPr="00D839FF">
        <w:tab/>
      </w:r>
      <w:r w:rsidRPr="00D839FF">
        <w:rPr>
          <w:i/>
        </w:rPr>
        <w:t>SlotFormatCombinationsPerCell</w:t>
      </w:r>
      <w:bookmarkEnd w:id="4180"/>
      <w:bookmarkEnd w:id="4181"/>
      <w:bookmarkEnd w:id="4182"/>
      <w:bookmarkEnd w:id="4183"/>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4184" w:name="_Toc60777389"/>
      <w:bookmarkStart w:id="4185" w:name="_Toc193446403"/>
      <w:bookmarkStart w:id="4186" w:name="_Toc193452208"/>
      <w:bookmarkStart w:id="4187" w:name="_Toc193463480"/>
      <w:r w:rsidRPr="00D839FF">
        <w:t>–</w:t>
      </w:r>
      <w:r w:rsidRPr="00D839FF">
        <w:tab/>
      </w:r>
      <w:r w:rsidRPr="00D839FF">
        <w:rPr>
          <w:i/>
        </w:rPr>
        <w:t>SlotFormatIndicator</w:t>
      </w:r>
      <w:bookmarkEnd w:id="4184"/>
      <w:bookmarkEnd w:id="4185"/>
      <w:bookmarkEnd w:id="4186"/>
      <w:bookmarkEnd w:id="4187"/>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4188" w:name="_Toc60777390"/>
      <w:bookmarkStart w:id="4189" w:name="_Toc193446404"/>
      <w:bookmarkStart w:id="4190" w:name="_Toc193452209"/>
      <w:bookmarkStart w:id="4191" w:name="_Toc193463481"/>
      <w:r w:rsidRPr="00D839FF">
        <w:t>–</w:t>
      </w:r>
      <w:r w:rsidRPr="00D839FF">
        <w:tab/>
      </w:r>
      <w:r w:rsidRPr="00D839FF">
        <w:rPr>
          <w:i/>
        </w:rPr>
        <w:t>S-NSSAI</w:t>
      </w:r>
      <w:bookmarkEnd w:id="4188"/>
      <w:bookmarkEnd w:id="4189"/>
      <w:bookmarkEnd w:id="4190"/>
      <w:bookmarkEnd w:id="4191"/>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4192" w:name="_Toc60777391"/>
      <w:bookmarkStart w:id="4193" w:name="_Toc193446405"/>
      <w:bookmarkStart w:id="4194" w:name="_Toc193452210"/>
      <w:bookmarkStart w:id="4195" w:name="_Toc193463482"/>
      <w:r w:rsidRPr="00D839FF">
        <w:t>–</w:t>
      </w:r>
      <w:r w:rsidRPr="00D839FF">
        <w:tab/>
      </w:r>
      <w:r w:rsidRPr="00D839FF">
        <w:rPr>
          <w:i/>
        </w:rPr>
        <w:t>SpeedStateScaleFactors</w:t>
      </w:r>
      <w:bookmarkEnd w:id="4192"/>
      <w:bookmarkEnd w:id="4193"/>
      <w:bookmarkEnd w:id="4194"/>
      <w:bookmarkEnd w:id="4195"/>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4196" w:name="_Toc60777392"/>
      <w:bookmarkStart w:id="4197" w:name="_Toc193446406"/>
      <w:bookmarkStart w:id="4198" w:name="_Toc193452211"/>
      <w:bookmarkStart w:id="4199" w:name="_Toc193463483"/>
      <w:r w:rsidRPr="00D839FF">
        <w:t>–</w:t>
      </w:r>
      <w:r w:rsidRPr="00D839FF">
        <w:tab/>
      </w:r>
      <w:r w:rsidRPr="00D839FF">
        <w:rPr>
          <w:i/>
        </w:rPr>
        <w:t>SPS-Config</w:t>
      </w:r>
      <w:bookmarkEnd w:id="4196"/>
      <w:bookmarkEnd w:id="4197"/>
      <w:bookmarkEnd w:id="4198"/>
      <w:bookmarkEnd w:id="4199"/>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4200" w:name="_Toc60777393"/>
      <w:bookmarkStart w:id="4201" w:name="_Toc193446407"/>
      <w:bookmarkStart w:id="4202" w:name="_Toc193452212"/>
      <w:bookmarkStart w:id="4203" w:name="_Toc193463484"/>
      <w:r w:rsidRPr="00D839FF">
        <w:t>–</w:t>
      </w:r>
      <w:r w:rsidRPr="00D839FF">
        <w:tab/>
      </w:r>
      <w:r w:rsidRPr="00D839FF">
        <w:rPr>
          <w:i/>
        </w:rPr>
        <w:t>SPS-ConfigIndex</w:t>
      </w:r>
      <w:bookmarkEnd w:id="4200"/>
      <w:bookmarkEnd w:id="4201"/>
      <w:bookmarkEnd w:id="4202"/>
      <w:bookmarkEnd w:id="4203"/>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4204" w:name="_Toc60777394"/>
      <w:bookmarkStart w:id="4205" w:name="_Toc193446408"/>
      <w:bookmarkStart w:id="4206" w:name="_Toc193452213"/>
      <w:bookmarkStart w:id="4207" w:name="_Toc193463485"/>
      <w:r w:rsidRPr="00D839FF">
        <w:t>–</w:t>
      </w:r>
      <w:r w:rsidRPr="00D839FF">
        <w:tab/>
      </w:r>
      <w:r w:rsidRPr="00D839FF">
        <w:rPr>
          <w:i/>
        </w:rPr>
        <w:t>SPS-PUCCH-AN</w:t>
      </w:r>
      <w:bookmarkEnd w:id="4204"/>
      <w:bookmarkEnd w:id="4205"/>
      <w:bookmarkEnd w:id="4206"/>
      <w:bookmarkEnd w:id="4207"/>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4208" w:name="_Toc60777395"/>
      <w:bookmarkStart w:id="4209" w:name="_Toc193446409"/>
      <w:bookmarkStart w:id="4210" w:name="_Toc193452214"/>
      <w:bookmarkStart w:id="4211" w:name="_Toc193463486"/>
      <w:r w:rsidRPr="00D839FF">
        <w:t>–</w:t>
      </w:r>
      <w:r w:rsidRPr="00D839FF">
        <w:tab/>
      </w:r>
      <w:r w:rsidRPr="00D839FF">
        <w:rPr>
          <w:i/>
        </w:rPr>
        <w:t>SPS-PUCCH-AN-List</w:t>
      </w:r>
      <w:bookmarkEnd w:id="4208"/>
      <w:bookmarkEnd w:id="4209"/>
      <w:bookmarkEnd w:id="4210"/>
      <w:bookmarkEnd w:id="4211"/>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4212" w:name="_Toc60777396"/>
      <w:bookmarkStart w:id="4213" w:name="_Toc193446410"/>
      <w:bookmarkStart w:id="4214" w:name="_Toc193452215"/>
      <w:bookmarkStart w:id="4215" w:name="_Toc193463487"/>
      <w:r w:rsidRPr="00D839FF">
        <w:t>–</w:t>
      </w:r>
      <w:r w:rsidRPr="00D839FF">
        <w:tab/>
      </w:r>
      <w:r w:rsidRPr="00D839FF">
        <w:rPr>
          <w:i/>
        </w:rPr>
        <w:t>SRB-Identity</w:t>
      </w:r>
      <w:bookmarkEnd w:id="4212"/>
      <w:bookmarkEnd w:id="4213"/>
      <w:bookmarkEnd w:id="4214"/>
      <w:bookmarkEnd w:id="4215"/>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4216" w:name="_Toc60777397"/>
      <w:bookmarkStart w:id="4217" w:name="_Toc193446411"/>
      <w:bookmarkStart w:id="4218" w:name="_Toc193452216"/>
      <w:bookmarkStart w:id="4219" w:name="_Toc193463488"/>
      <w:r w:rsidRPr="00D839FF">
        <w:t>–</w:t>
      </w:r>
      <w:r w:rsidRPr="00D839FF">
        <w:tab/>
      </w:r>
      <w:r w:rsidRPr="00D839FF">
        <w:rPr>
          <w:i/>
        </w:rPr>
        <w:t>SRS-CarrierSwitching</w:t>
      </w:r>
      <w:bookmarkEnd w:id="4216"/>
      <w:bookmarkEnd w:id="4217"/>
      <w:bookmarkEnd w:id="4218"/>
      <w:bookmarkEnd w:id="4219"/>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4220" w:name="_Toc60777398"/>
      <w:bookmarkStart w:id="4221" w:name="_Toc193446412"/>
      <w:bookmarkStart w:id="4222" w:name="_Toc193452217"/>
      <w:bookmarkStart w:id="4223" w:name="_Toc193463489"/>
      <w:r w:rsidRPr="00D839FF">
        <w:t>–</w:t>
      </w:r>
      <w:r w:rsidRPr="00D839FF">
        <w:tab/>
      </w:r>
      <w:r w:rsidRPr="00D839FF">
        <w:rPr>
          <w:i/>
        </w:rPr>
        <w:t>SRS-Config</w:t>
      </w:r>
      <w:bookmarkEnd w:id="4220"/>
      <w:bookmarkEnd w:id="4221"/>
      <w:bookmarkEnd w:id="4222"/>
      <w:bookmarkEnd w:id="4223"/>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4224" w:name="OLE_LINK15"/>
            <w:bookmarkStart w:id="4225" w:name="OLE_LINK16"/>
            <w:r w:rsidRPr="00D839FF">
              <w:rPr>
                <w:rFonts w:cs="Arial"/>
                <w:i/>
                <w:szCs w:val="18"/>
              </w:rPr>
              <w:t xml:space="preserve">srs-ResourceId </w:t>
            </w:r>
            <w:bookmarkEnd w:id="4224"/>
            <w:bookmarkEnd w:id="4225"/>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4226" w:name="OLE_LINK36"/>
            <w:bookmarkStart w:id="4227"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226"/>
            <w:bookmarkEnd w:id="4227"/>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4228" w:name="_Toc193446413"/>
      <w:bookmarkStart w:id="4229" w:name="_Toc193452218"/>
      <w:bookmarkStart w:id="4230" w:name="_Toc193463490"/>
      <w:r w:rsidRPr="00D839FF">
        <w:rPr>
          <w:rFonts w:eastAsia="MS Mincho"/>
        </w:rPr>
        <w:t>–</w:t>
      </w:r>
      <w:r w:rsidRPr="00D839FF">
        <w:rPr>
          <w:rFonts w:eastAsia="MS Mincho"/>
        </w:rPr>
        <w:tab/>
      </w:r>
      <w:r w:rsidRPr="00D839FF">
        <w:rPr>
          <w:rFonts w:eastAsia="MS Mincho"/>
          <w:i/>
        </w:rPr>
        <w:t>SRS-PosTx-Hopping</w:t>
      </w:r>
      <w:bookmarkEnd w:id="4228"/>
      <w:bookmarkEnd w:id="4229"/>
      <w:bookmarkEnd w:id="4230"/>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4231" w:name="_Toc139045708"/>
      <w:bookmarkStart w:id="4232" w:name="_Toc193446414"/>
      <w:bookmarkStart w:id="4233" w:name="_Toc193452219"/>
      <w:bookmarkStart w:id="4234" w:name="_Toc193463491"/>
      <w:r w:rsidRPr="00D839FF">
        <w:t>–</w:t>
      </w:r>
      <w:r w:rsidRPr="00D839FF">
        <w:tab/>
      </w:r>
      <w:bookmarkStart w:id="4235" w:name="_Hlk147989819"/>
      <w:r w:rsidRPr="00D839FF">
        <w:rPr>
          <w:i/>
          <w:iCs/>
        </w:rPr>
        <w:t>SRS-Pos</w:t>
      </w:r>
      <w:bookmarkStart w:id="4236" w:name="_Hlk147989734"/>
      <w:r w:rsidRPr="00D839FF">
        <w:rPr>
          <w:i/>
          <w:iCs/>
        </w:rPr>
        <w:t>ResourceSetLinkedForAggBW</w:t>
      </w:r>
      <w:bookmarkEnd w:id="4231"/>
      <w:bookmarkEnd w:id="4232"/>
      <w:bookmarkEnd w:id="4233"/>
      <w:bookmarkEnd w:id="4234"/>
      <w:bookmarkEnd w:id="4235"/>
      <w:bookmarkEnd w:id="4236"/>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4237" w:name="_Hlk147989672"/>
      <w:r w:rsidRPr="00D839FF">
        <w:t>SRS-PosResourceSetLinkedForAggBW</w:t>
      </w:r>
      <w:bookmarkEnd w:id="4237"/>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4238" w:name="_Toc60777399"/>
      <w:bookmarkStart w:id="4239" w:name="_Toc193446415"/>
      <w:bookmarkStart w:id="4240" w:name="_Toc193452220"/>
      <w:bookmarkStart w:id="4241" w:name="_Toc193463492"/>
      <w:r w:rsidRPr="00D839FF">
        <w:rPr>
          <w:rFonts w:eastAsia="MS Mincho"/>
        </w:rPr>
        <w:t>–</w:t>
      </w:r>
      <w:r w:rsidRPr="00D839FF">
        <w:rPr>
          <w:rFonts w:eastAsia="MS Mincho"/>
        </w:rPr>
        <w:tab/>
      </w:r>
      <w:r w:rsidRPr="00D839FF">
        <w:rPr>
          <w:rFonts w:eastAsia="MS Mincho"/>
          <w:i/>
        </w:rPr>
        <w:t>SRS-RSRP-Range</w:t>
      </w:r>
      <w:bookmarkEnd w:id="4238"/>
      <w:bookmarkEnd w:id="4239"/>
      <w:bookmarkEnd w:id="4240"/>
      <w:bookmarkEnd w:id="4241"/>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4242" w:name="_Toc60777400"/>
      <w:bookmarkStart w:id="4243" w:name="_Toc193446416"/>
      <w:bookmarkStart w:id="4244" w:name="_Toc193452221"/>
      <w:bookmarkStart w:id="4245" w:name="_Toc193463493"/>
      <w:r w:rsidRPr="00D839FF">
        <w:t>–</w:t>
      </w:r>
      <w:r w:rsidRPr="00D839FF">
        <w:tab/>
      </w:r>
      <w:r w:rsidRPr="00D839FF">
        <w:rPr>
          <w:i/>
        </w:rPr>
        <w:t>SRS-TPC-CommandConfig</w:t>
      </w:r>
      <w:bookmarkEnd w:id="4242"/>
      <w:bookmarkEnd w:id="4243"/>
      <w:bookmarkEnd w:id="4244"/>
      <w:bookmarkEnd w:id="4245"/>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4246" w:name="_Toc60777401"/>
      <w:bookmarkStart w:id="4247" w:name="_Toc193446417"/>
      <w:bookmarkStart w:id="4248" w:name="_Toc193452222"/>
      <w:bookmarkStart w:id="4249" w:name="_Toc193463494"/>
      <w:r w:rsidRPr="00D839FF">
        <w:t>–</w:t>
      </w:r>
      <w:r w:rsidRPr="00D839FF">
        <w:tab/>
      </w:r>
      <w:r w:rsidRPr="00D839FF">
        <w:rPr>
          <w:i/>
        </w:rPr>
        <w:t>SSB-Index</w:t>
      </w:r>
      <w:bookmarkEnd w:id="4246"/>
      <w:bookmarkEnd w:id="4247"/>
      <w:bookmarkEnd w:id="4248"/>
      <w:bookmarkEnd w:id="4249"/>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4250" w:name="_Toc60777402"/>
      <w:bookmarkStart w:id="4251" w:name="_Toc193446418"/>
      <w:bookmarkStart w:id="4252" w:name="_Toc193452223"/>
      <w:bookmarkStart w:id="4253" w:name="_Toc193463495"/>
      <w:r w:rsidRPr="00D839FF">
        <w:t>–</w:t>
      </w:r>
      <w:r w:rsidRPr="00D839FF">
        <w:tab/>
      </w:r>
      <w:r w:rsidRPr="00D839FF">
        <w:rPr>
          <w:i/>
        </w:rPr>
        <w:t>SSB-MTC</w:t>
      </w:r>
      <w:bookmarkEnd w:id="4250"/>
      <w:bookmarkEnd w:id="4251"/>
      <w:bookmarkEnd w:id="4252"/>
      <w:bookmarkEnd w:id="4253"/>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4254" w:name="_Toc60777403"/>
      <w:bookmarkStart w:id="4255" w:name="_Toc193446419"/>
      <w:bookmarkStart w:id="4256" w:name="_Toc193452224"/>
      <w:bookmarkStart w:id="4257" w:name="_Toc193463496"/>
      <w:r w:rsidRPr="00D839FF">
        <w:t>–</w:t>
      </w:r>
      <w:r w:rsidRPr="00D839FF">
        <w:tab/>
      </w:r>
      <w:r w:rsidRPr="00D839FF">
        <w:rPr>
          <w:i/>
          <w:iCs/>
        </w:rPr>
        <w:t>SSB</w:t>
      </w:r>
      <w:r w:rsidRPr="00D839FF">
        <w:rPr>
          <w:rFonts w:cs="Courier New"/>
          <w:i/>
          <w:iCs/>
        </w:rPr>
        <w:t>-PositionQCL-Relation</w:t>
      </w:r>
      <w:bookmarkEnd w:id="4254"/>
      <w:bookmarkEnd w:id="4255"/>
      <w:bookmarkEnd w:id="4256"/>
      <w:bookmarkEnd w:id="4257"/>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4258" w:name="_Toc60777404"/>
      <w:bookmarkStart w:id="4259" w:name="_Toc193446420"/>
      <w:bookmarkStart w:id="4260" w:name="_Toc193452225"/>
      <w:bookmarkStart w:id="4261" w:name="_Toc193463497"/>
      <w:r w:rsidRPr="00D839FF">
        <w:t>–</w:t>
      </w:r>
      <w:r w:rsidRPr="00D839FF">
        <w:tab/>
      </w:r>
      <w:r w:rsidRPr="00D839FF">
        <w:rPr>
          <w:i/>
        </w:rPr>
        <w:t>SSB-ToMeasure</w:t>
      </w:r>
      <w:bookmarkEnd w:id="4258"/>
      <w:bookmarkEnd w:id="4259"/>
      <w:bookmarkEnd w:id="4260"/>
      <w:bookmarkEnd w:id="4261"/>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4262" w:name="_Toc60777405"/>
      <w:bookmarkStart w:id="4263" w:name="_Toc193446421"/>
      <w:bookmarkStart w:id="4264" w:name="_Toc193452226"/>
      <w:bookmarkStart w:id="4265" w:name="_Toc193463498"/>
      <w:r w:rsidRPr="00D839FF">
        <w:t>–</w:t>
      </w:r>
      <w:r w:rsidRPr="00D839FF">
        <w:tab/>
      </w:r>
      <w:r w:rsidRPr="00D839FF">
        <w:rPr>
          <w:i/>
        </w:rPr>
        <w:t>SS-RSSI-Measurement</w:t>
      </w:r>
      <w:bookmarkEnd w:id="4262"/>
      <w:bookmarkEnd w:id="4263"/>
      <w:bookmarkEnd w:id="4264"/>
      <w:bookmarkEnd w:id="4265"/>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4266" w:name="_Toc60777406"/>
      <w:bookmarkStart w:id="4267" w:name="_Toc193446422"/>
      <w:bookmarkStart w:id="4268" w:name="_Toc193452227"/>
      <w:bookmarkStart w:id="4269" w:name="_Toc193463499"/>
      <w:r w:rsidRPr="00D839FF">
        <w:t>–</w:t>
      </w:r>
      <w:r w:rsidRPr="00D839FF">
        <w:tab/>
      </w:r>
      <w:r w:rsidRPr="00D839FF">
        <w:rPr>
          <w:i/>
        </w:rPr>
        <w:t>SubcarrierSpacing</w:t>
      </w:r>
      <w:bookmarkEnd w:id="4266"/>
      <w:bookmarkEnd w:id="4267"/>
      <w:bookmarkEnd w:id="4268"/>
      <w:bookmarkEnd w:id="4269"/>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4270" w:name="_Toc60777407"/>
      <w:bookmarkStart w:id="4271" w:name="_Toc193446423"/>
      <w:bookmarkStart w:id="4272" w:name="_Toc193452228"/>
      <w:bookmarkStart w:id="4273" w:name="_Toc193463500"/>
      <w:r w:rsidRPr="00D839FF">
        <w:t>–</w:t>
      </w:r>
      <w:r w:rsidRPr="00D839FF">
        <w:tab/>
      </w:r>
      <w:r w:rsidRPr="00D839FF">
        <w:rPr>
          <w:i/>
        </w:rPr>
        <w:t>TAG-Config</w:t>
      </w:r>
      <w:bookmarkEnd w:id="4270"/>
      <w:bookmarkEnd w:id="4271"/>
      <w:bookmarkEnd w:id="4272"/>
      <w:bookmarkEnd w:id="4273"/>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4274" w:name="_Toc193446424"/>
      <w:bookmarkStart w:id="4275" w:name="_Toc193452229"/>
      <w:bookmarkStart w:id="4276" w:name="_Toc193463501"/>
      <w:r w:rsidRPr="00D839FF">
        <w:t>–</w:t>
      </w:r>
      <w:r w:rsidRPr="00D839FF">
        <w:tab/>
      </w:r>
      <w:r w:rsidRPr="00D839FF">
        <w:rPr>
          <w:i/>
        </w:rPr>
        <w:t>TAR-Config</w:t>
      </w:r>
      <w:bookmarkEnd w:id="4274"/>
      <w:bookmarkEnd w:id="4275"/>
      <w:bookmarkEnd w:id="4276"/>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4277" w:name="_Toc193446425"/>
      <w:bookmarkStart w:id="4278" w:name="_Toc193452230"/>
      <w:bookmarkStart w:id="4279" w:name="_Toc193463502"/>
      <w:r w:rsidRPr="00D839FF">
        <w:t>–</w:t>
      </w:r>
      <w:r w:rsidRPr="00D839FF">
        <w:tab/>
      </w:r>
      <w:r w:rsidRPr="00D839FF">
        <w:rPr>
          <w:i/>
        </w:rPr>
        <w:t>TCI-</w:t>
      </w:r>
      <w:r w:rsidR="0005240D" w:rsidRPr="00D839FF">
        <w:rPr>
          <w:i/>
        </w:rPr>
        <w:t>ActivatedConfig</w:t>
      </w:r>
      <w:bookmarkEnd w:id="4277"/>
      <w:bookmarkEnd w:id="4278"/>
      <w:bookmarkEnd w:id="4279"/>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4280" w:name="_Toc60777408"/>
      <w:bookmarkStart w:id="4281" w:name="_Toc193446426"/>
      <w:bookmarkStart w:id="4282" w:name="_Toc193452231"/>
      <w:bookmarkStart w:id="4283" w:name="_Toc193463503"/>
      <w:r w:rsidRPr="00D839FF">
        <w:t>–</w:t>
      </w:r>
      <w:r w:rsidRPr="00D839FF">
        <w:tab/>
      </w:r>
      <w:r w:rsidRPr="00D839FF">
        <w:rPr>
          <w:i/>
        </w:rPr>
        <w:t>TCI-State</w:t>
      </w:r>
      <w:bookmarkEnd w:id="4280"/>
      <w:bookmarkEnd w:id="4281"/>
      <w:bookmarkEnd w:id="4282"/>
      <w:bookmarkEnd w:id="4283"/>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4284"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4284"/>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4285"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4285"/>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4286" w:name="_Toc60777409"/>
      <w:bookmarkStart w:id="4287" w:name="_Toc193446427"/>
      <w:bookmarkStart w:id="4288" w:name="_Toc193452232"/>
      <w:bookmarkStart w:id="4289" w:name="_Toc193463504"/>
      <w:r w:rsidRPr="00D839FF">
        <w:t>–</w:t>
      </w:r>
      <w:r w:rsidRPr="00D839FF">
        <w:tab/>
      </w:r>
      <w:r w:rsidRPr="00D839FF">
        <w:rPr>
          <w:i/>
        </w:rPr>
        <w:t>TCI-StateId</w:t>
      </w:r>
      <w:bookmarkEnd w:id="4286"/>
      <w:bookmarkEnd w:id="4287"/>
      <w:bookmarkEnd w:id="4288"/>
      <w:bookmarkEnd w:id="4289"/>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4290" w:name="_Toc193446428"/>
      <w:bookmarkStart w:id="4291" w:name="_Toc193452233"/>
      <w:bookmarkStart w:id="4292" w:name="_Toc193463505"/>
      <w:r w:rsidRPr="00D839FF">
        <w:t>–</w:t>
      </w:r>
      <w:r w:rsidRPr="00D839FF">
        <w:tab/>
      </w:r>
      <w:r w:rsidRPr="00D839FF">
        <w:rPr>
          <w:i/>
        </w:rPr>
        <w:t>TCI-UL-State</w:t>
      </w:r>
      <w:bookmarkEnd w:id="4290"/>
      <w:bookmarkEnd w:id="4291"/>
      <w:bookmarkEnd w:id="4292"/>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4293"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429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4294" w:name="_Toc193446429"/>
      <w:bookmarkStart w:id="4295" w:name="_Toc193452234"/>
      <w:bookmarkStart w:id="4296" w:name="_Toc193463506"/>
      <w:r w:rsidRPr="00D839FF">
        <w:t>–</w:t>
      </w:r>
      <w:r w:rsidRPr="00D839FF">
        <w:tab/>
      </w:r>
      <w:r w:rsidRPr="00D839FF">
        <w:rPr>
          <w:i/>
        </w:rPr>
        <w:t>TCI-UL-StateId</w:t>
      </w:r>
      <w:bookmarkEnd w:id="4294"/>
      <w:bookmarkEnd w:id="4295"/>
      <w:bookmarkEnd w:id="4296"/>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4297" w:name="_Toc60777410"/>
      <w:bookmarkStart w:id="4298" w:name="_Toc193446430"/>
      <w:bookmarkStart w:id="4299" w:name="_Toc193452235"/>
      <w:bookmarkStart w:id="4300" w:name="_Toc193463507"/>
      <w:r w:rsidRPr="00D839FF">
        <w:t>–</w:t>
      </w:r>
      <w:r w:rsidRPr="00D839FF">
        <w:tab/>
      </w:r>
      <w:r w:rsidRPr="00D839FF">
        <w:rPr>
          <w:i/>
        </w:rPr>
        <w:t>TDD-UL-DL-ConfigCommon</w:t>
      </w:r>
      <w:bookmarkEnd w:id="4297"/>
      <w:bookmarkEnd w:id="4298"/>
      <w:bookmarkEnd w:id="4299"/>
      <w:bookmarkEnd w:id="4300"/>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4301" w:name="_Toc60777411"/>
      <w:bookmarkStart w:id="4302" w:name="_Toc193446431"/>
      <w:bookmarkStart w:id="4303" w:name="_Toc193452236"/>
      <w:bookmarkStart w:id="4304" w:name="_Toc193463508"/>
      <w:r w:rsidRPr="00D839FF">
        <w:t>–</w:t>
      </w:r>
      <w:r w:rsidRPr="00D839FF">
        <w:tab/>
      </w:r>
      <w:r w:rsidRPr="00D839FF">
        <w:rPr>
          <w:i/>
        </w:rPr>
        <w:t>TDD-UL-DL-ConfigDedicated</w:t>
      </w:r>
      <w:bookmarkEnd w:id="4301"/>
      <w:bookmarkEnd w:id="4302"/>
      <w:bookmarkEnd w:id="4303"/>
      <w:bookmarkEnd w:id="4304"/>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4305" w:name="_Toc60777412"/>
      <w:bookmarkStart w:id="4306" w:name="_Toc193446432"/>
      <w:bookmarkStart w:id="4307" w:name="_Toc193452237"/>
      <w:bookmarkStart w:id="4308" w:name="_Toc193463509"/>
      <w:r w:rsidRPr="00D839FF">
        <w:t>–</w:t>
      </w:r>
      <w:r w:rsidRPr="00D839FF">
        <w:tab/>
      </w:r>
      <w:r w:rsidRPr="00D839FF">
        <w:rPr>
          <w:i/>
          <w:noProof/>
        </w:rPr>
        <w:t>TrackingAreaCode</w:t>
      </w:r>
      <w:bookmarkEnd w:id="4305"/>
      <w:bookmarkEnd w:id="4306"/>
      <w:bookmarkEnd w:id="4307"/>
      <w:bookmarkEnd w:id="4308"/>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4309" w:name="_Toc60777413"/>
      <w:bookmarkStart w:id="4310" w:name="_Toc193446433"/>
      <w:bookmarkStart w:id="4311" w:name="_Toc193452238"/>
      <w:bookmarkStart w:id="4312" w:name="_Toc193463510"/>
      <w:r w:rsidRPr="00D839FF">
        <w:rPr>
          <w:rFonts w:eastAsia="MS Mincho"/>
        </w:rPr>
        <w:t>–</w:t>
      </w:r>
      <w:r w:rsidRPr="00D839FF">
        <w:rPr>
          <w:rFonts w:eastAsia="MS Mincho"/>
        </w:rPr>
        <w:tab/>
      </w:r>
      <w:r w:rsidRPr="00D839FF">
        <w:rPr>
          <w:rFonts w:eastAsia="MS Mincho"/>
          <w:i/>
        </w:rPr>
        <w:t>T-Reselection</w:t>
      </w:r>
      <w:bookmarkEnd w:id="4309"/>
      <w:bookmarkEnd w:id="4310"/>
      <w:bookmarkEnd w:id="4311"/>
      <w:bookmarkEnd w:id="4312"/>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4313" w:name="_Toc193446434"/>
      <w:bookmarkStart w:id="4314" w:name="_Toc193452239"/>
      <w:bookmarkStart w:id="4315" w:name="_Toc193463511"/>
      <w:r w:rsidRPr="00D839FF">
        <w:t>–</w:t>
      </w:r>
      <w:r w:rsidRPr="00D839FF">
        <w:tab/>
      </w:r>
      <w:r w:rsidRPr="00D839FF">
        <w:rPr>
          <w:i/>
        </w:rPr>
        <w:t>TimeAlignmentTimer</w:t>
      </w:r>
      <w:bookmarkEnd w:id="4313"/>
      <w:bookmarkEnd w:id="4314"/>
      <w:bookmarkEnd w:id="4315"/>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4316" w:name="_Toc60777414"/>
      <w:bookmarkStart w:id="4317" w:name="_Toc193446435"/>
      <w:bookmarkStart w:id="4318" w:name="_Toc193452240"/>
      <w:bookmarkStart w:id="4319" w:name="_Toc193463512"/>
      <w:r w:rsidRPr="00D839FF">
        <w:rPr>
          <w:rFonts w:eastAsia="MS Mincho"/>
        </w:rPr>
        <w:t>–</w:t>
      </w:r>
      <w:r w:rsidRPr="00D839FF">
        <w:rPr>
          <w:rFonts w:eastAsia="MS Mincho"/>
        </w:rPr>
        <w:tab/>
      </w:r>
      <w:r w:rsidRPr="00D839FF">
        <w:rPr>
          <w:rFonts w:eastAsia="MS Mincho"/>
          <w:i/>
        </w:rPr>
        <w:t>TimeToTrigger</w:t>
      </w:r>
      <w:bookmarkEnd w:id="4316"/>
      <w:bookmarkEnd w:id="4317"/>
      <w:bookmarkEnd w:id="4318"/>
      <w:bookmarkEnd w:id="4319"/>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4320" w:name="_Toc60777415"/>
    </w:p>
    <w:p w14:paraId="447FD557" w14:textId="77777777" w:rsidR="00503E50" w:rsidRPr="00D839FF" w:rsidRDefault="00503E50" w:rsidP="00503E50">
      <w:pPr>
        <w:pStyle w:val="Heading4"/>
      </w:pPr>
      <w:bookmarkStart w:id="4321" w:name="_Toc193446436"/>
      <w:bookmarkStart w:id="4322" w:name="_Toc193452241"/>
      <w:bookmarkStart w:id="4323" w:name="_Toc193463513"/>
      <w:r w:rsidRPr="00D839FF">
        <w:t>–</w:t>
      </w:r>
      <w:r w:rsidRPr="00D839FF">
        <w:tab/>
      </w:r>
      <w:r w:rsidRPr="00D839FF">
        <w:rPr>
          <w:i/>
        </w:rPr>
        <w:t>TN-AreaId</w:t>
      </w:r>
      <w:bookmarkEnd w:id="4321"/>
      <w:bookmarkEnd w:id="4322"/>
      <w:bookmarkEnd w:id="4323"/>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4324" w:name="_Toc193446437"/>
      <w:bookmarkStart w:id="4325" w:name="_Toc193452242"/>
      <w:bookmarkStart w:id="4326" w:name="_Toc193463514"/>
      <w:r w:rsidRPr="00D839FF">
        <w:rPr>
          <w:i/>
        </w:rPr>
        <w:t>–</w:t>
      </w:r>
      <w:r w:rsidRPr="00D839FF">
        <w:rPr>
          <w:i/>
        </w:rPr>
        <w:tab/>
        <w:t>UAC-BarringInfoSetIndex</w:t>
      </w:r>
      <w:bookmarkEnd w:id="4320"/>
      <w:bookmarkEnd w:id="4324"/>
      <w:bookmarkEnd w:id="4325"/>
      <w:bookmarkEnd w:id="4326"/>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4327" w:name="_Toc60777416"/>
      <w:bookmarkStart w:id="4328" w:name="_Toc193446438"/>
      <w:bookmarkStart w:id="4329" w:name="_Toc193452243"/>
      <w:bookmarkStart w:id="4330" w:name="_Toc193463515"/>
      <w:r w:rsidRPr="00D839FF">
        <w:rPr>
          <w:i/>
        </w:rPr>
        <w:t>–</w:t>
      </w:r>
      <w:r w:rsidRPr="00D839FF">
        <w:rPr>
          <w:i/>
        </w:rPr>
        <w:tab/>
        <w:t>UAC-BarringInfoSetList</w:t>
      </w:r>
      <w:bookmarkEnd w:id="4327"/>
      <w:bookmarkEnd w:id="4328"/>
      <w:bookmarkEnd w:id="4329"/>
      <w:bookmarkEnd w:id="4330"/>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4331" w:name="_Toc60777417"/>
      <w:bookmarkStart w:id="4332" w:name="_Toc193446439"/>
      <w:bookmarkStart w:id="4333" w:name="_Toc193452244"/>
      <w:bookmarkStart w:id="4334" w:name="_Toc193463516"/>
      <w:r w:rsidRPr="00D839FF">
        <w:rPr>
          <w:i/>
        </w:rPr>
        <w:t>–</w:t>
      </w:r>
      <w:r w:rsidRPr="00D839FF">
        <w:rPr>
          <w:i/>
        </w:rPr>
        <w:tab/>
        <w:t>UAC-BarringPerCatList</w:t>
      </w:r>
      <w:bookmarkEnd w:id="4331"/>
      <w:bookmarkEnd w:id="4332"/>
      <w:bookmarkEnd w:id="4333"/>
      <w:bookmarkEnd w:id="4334"/>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4335" w:name="_Toc60777418"/>
      <w:bookmarkStart w:id="4336" w:name="_Toc193446440"/>
      <w:bookmarkStart w:id="4337" w:name="_Toc193452245"/>
      <w:bookmarkStart w:id="4338" w:name="_Toc193463517"/>
      <w:r w:rsidRPr="00D839FF">
        <w:rPr>
          <w:i/>
        </w:rPr>
        <w:t>–</w:t>
      </w:r>
      <w:r w:rsidRPr="00D839FF">
        <w:rPr>
          <w:i/>
        </w:rPr>
        <w:tab/>
        <w:t>UAC-BarringPerPLMN-List</w:t>
      </w:r>
      <w:bookmarkEnd w:id="4335"/>
      <w:bookmarkEnd w:id="4336"/>
      <w:bookmarkEnd w:id="4337"/>
      <w:bookmarkEnd w:id="4338"/>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4339" w:name="_Toc60777419"/>
      <w:bookmarkStart w:id="4340" w:name="_Toc193446441"/>
      <w:bookmarkStart w:id="4341" w:name="_Toc193452246"/>
      <w:bookmarkStart w:id="4342" w:name="_Toc193463518"/>
      <w:r w:rsidRPr="00D839FF">
        <w:rPr>
          <w:rFonts w:eastAsia="SimSun"/>
        </w:rPr>
        <w:t>–</w:t>
      </w:r>
      <w:r w:rsidRPr="00D839FF">
        <w:rPr>
          <w:rFonts w:eastAsia="SimSun"/>
        </w:rPr>
        <w:tab/>
      </w:r>
      <w:r w:rsidRPr="00D839FF">
        <w:rPr>
          <w:rFonts w:eastAsia="SimSun"/>
          <w:i/>
        </w:rPr>
        <w:t>UE-TimersAndConstants</w:t>
      </w:r>
      <w:bookmarkEnd w:id="4339"/>
      <w:bookmarkEnd w:id="4340"/>
      <w:bookmarkEnd w:id="4341"/>
      <w:bookmarkEnd w:id="4342"/>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4343" w:name="_Toc193446442"/>
      <w:bookmarkStart w:id="4344" w:name="_Toc193452247"/>
      <w:bookmarkStart w:id="4345" w:name="_Toc193463519"/>
      <w:r w:rsidRPr="00D839FF">
        <w:rPr>
          <w:rFonts w:eastAsia="SimSun"/>
        </w:rPr>
        <w:t>–</w:t>
      </w:r>
      <w:r w:rsidRPr="00D839FF">
        <w:rPr>
          <w:rFonts w:eastAsia="SimSun"/>
        </w:rPr>
        <w:tab/>
      </w:r>
      <w:r w:rsidRPr="00D839FF">
        <w:rPr>
          <w:rFonts w:eastAsia="SimSun"/>
          <w:i/>
        </w:rPr>
        <w:t>UE-TimersAndConstantsRemoteUE</w:t>
      </w:r>
      <w:bookmarkEnd w:id="4343"/>
      <w:bookmarkEnd w:id="4344"/>
      <w:bookmarkEnd w:id="4345"/>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4346" w:name="_Toc60777420"/>
      <w:bookmarkStart w:id="4347" w:name="_Toc193446443"/>
      <w:bookmarkStart w:id="4348" w:name="_Toc193452248"/>
      <w:bookmarkStart w:id="4349" w:name="_Toc193463520"/>
      <w:r w:rsidRPr="00D839FF">
        <w:t>–</w:t>
      </w:r>
      <w:r w:rsidRPr="00D839FF">
        <w:tab/>
      </w:r>
      <w:r w:rsidRPr="00D839FF">
        <w:rPr>
          <w:i/>
        </w:rPr>
        <w:t>UL-DelayValueConfig</w:t>
      </w:r>
      <w:bookmarkEnd w:id="4346"/>
      <w:bookmarkEnd w:id="4347"/>
      <w:bookmarkEnd w:id="4348"/>
      <w:bookmarkEnd w:id="4349"/>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4350" w:name="_Toc193446444"/>
      <w:bookmarkStart w:id="4351" w:name="_Toc193452249"/>
      <w:bookmarkStart w:id="4352" w:name="_Toc193463521"/>
      <w:r w:rsidRPr="00D839FF">
        <w:t>–</w:t>
      </w:r>
      <w:r w:rsidRPr="00D839FF">
        <w:tab/>
      </w:r>
      <w:r w:rsidRPr="00D839FF">
        <w:rPr>
          <w:i/>
        </w:rPr>
        <w:t>UL-ExcessDelayConfig</w:t>
      </w:r>
      <w:bookmarkEnd w:id="4350"/>
      <w:bookmarkEnd w:id="4351"/>
      <w:bookmarkEnd w:id="4352"/>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4353" w:name="_Toc193446445"/>
      <w:bookmarkStart w:id="4354" w:name="_Toc193452250"/>
      <w:bookmarkStart w:id="4355" w:name="_Toc193463522"/>
      <w:r w:rsidRPr="00D839FF">
        <w:t>–</w:t>
      </w:r>
      <w:r w:rsidRPr="00D839FF">
        <w:tab/>
      </w:r>
      <w:r w:rsidRPr="00D839FF">
        <w:rPr>
          <w:i/>
          <w:iCs/>
        </w:rPr>
        <w:t>UL-GapFR2-Config</w:t>
      </w:r>
      <w:bookmarkEnd w:id="4353"/>
      <w:bookmarkEnd w:id="4354"/>
      <w:bookmarkEnd w:id="4355"/>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4356" w:name="_Toc60777421"/>
      <w:bookmarkStart w:id="4357" w:name="_Toc193446446"/>
      <w:bookmarkStart w:id="4358" w:name="_Toc193452251"/>
      <w:bookmarkStart w:id="4359" w:name="_Toc193463523"/>
      <w:r w:rsidRPr="00D839FF">
        <w:t>–</w:t>
      </w:r>
      <w:r w:rsidRPr="00D839FF">
        <w:tab/>
      </w:r>
      <w:r w:rsidRPr="00D839FF">
        <w:rPr>
          <w:i/>
          <w:iCs/>
          <w:lang w:eastAsia="x-none"/>
        </w:rPr>
        <w:t>UplinkCancellation</w:t>
      </w:r>
      <w:bookmarkEnd w:id="4356"/>
      <w:bookmarkEnd w:id="4357"/>
      <w:bookmarkEnd w:id="4358"/>
      <w:bookmarkEnd w:id="4359"/>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4360" w:name="_Toc60777422"/>
      <w:bookmarkStart w:id="4361" w:name="_Toc193446447"/>
      <w:bookmarkStart w:id="4362" w:name="_Toc193452252"/>
      <w:bookmarkStart w:id="4363" w:name="_Toc193463524"/>
      <w:r w:rsidRPr="00D839FF">
        <w:rPr>
          <w:i/>
        </w:rPr>
        <w:t>–</w:t>
      </w:r>
      <w:r w:rsidRPr="00D839FF">
        <w:rPr>
          <w:i/>
        </w:rPr>
        <w:tab/>
        <w:t>UplinkConfigCommon</w:t>
      </w:r>
      <w:bookmarkEnd w:id="4360"/>
      <w:bookmarkEnd w:id="4361"/>
      <w:bookmarkEnd w:id="4362"/>
      <w:bookmarkEnd w:id="4363"/>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4364" w:name="_Toc60777423"/>
      <w:bookmarkStart w:id="4365" w:name="_Toc193446448"/>
      <w:bookmarkStart w:id="4366" w:name="_Toc193452253"/>
      <w:bookmarkStart w:id="4367" w:name="_Toc193463525"/>
      <w:r w:rsidRPr="00D839FF">
        <w:t>–</w:t>
      </w:r>
      <w:r w:rsidRPr="00D839FF">
        <w:tab/>
      </w:r>
      <w:r w:rsidRPr="00D839FF">
        <w:rPr>
          <w:i/>
        </w:rPr>
        <w:t>UplinkConfigCommonSIB</w:t>
      </w:r>
      <w:bookmarkEnd w:id="4364"/>
      <w:bookmarkEnd w:id="4365"/>
      <w:bookmarkEnd w:id="4366"/>
      <w:bookmarkEnd w:id="4367"/>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4368" w:name="_Toc193446449"/>
      <w:bookmarkStart w:id="4369" w:name="_Toc193452254"/>
      <w:bookmarkStart w:id="4370" w:name="_Toc193463526"/>
      <w:r w:rsidRPr="00D839FF">
        <w:t>–</w:t>
      </w:r>
      <w:r w:rsidRPr="00D839FF">
        <w:tab/>
      </w:r>
      <w:r w:rsidRPr="00D839FF">
        <w:rPr>
          <w:i/>
        </w:rPr>
        <w:t>Uplink-PowerControl</w:t>
      </w:r>
      <w:bookmarkEnd w:id="4368"/>
      <w:bookmarkEnd w:id="4369"/>
      <w:bookmarkEnd w:id="4370"/>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4371" w:name="_Toc193446450"/>
      <w:bookmarkStart w:id="4372" w:name="_Toc193452255"/>
      <w:bookmarkStart w:id="4373" w:name="_Toc193463527"/>
      <w:r w:rsidRPr="00D839FF">
        <w:rPr>
          <w:rFonts w:eastAsia="SimSun"/>
        </w:rPr>
        <w:t>–</w:t>
      </w:r>
      <w:r w:rsidRPr="00D839FF">
        <w:rPr>
          <w:rFonts w:eastAsia="SimSun"/>
        </w:rPr>
        <w:tab/>
      </w:r>
      <w:r w:rsidRPr="00D839FF">
        <w:rPr>
          <w:rFonts w:eastAsia="SimSun"/>
          <w:i/>
          <w:iCs/>
        </w:rPr>
        <w:t>Uu-RelayRLC-ChannelConfig</w:t>
      </w:r>
      <w:bookmarkEnd w:id="4371"/>
      <w:bookmarkEnd w:id="4372"/>
      <w:bookmarkEnd w:id="4373"/>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4374" w:name="_Toc193446451"/>
      <w:bookmarkStart w:id="4375" w:name="_Toc193452256"/>
      <w:bookmarkStart w:id="4376" w:name="_Toc193463528"/>
      <w:r w:rsidRPr="00D839FF">
        <w:rPr>
          <w:rFonts w:eastAsia="SimSun"/>
        </w:rPr>
        <w:t>–</w:t>
      </w:r>
      <w:r w:rsidRPr="00D839FF">
        <w:rPr>
          <w:rFonts w:eastAsia="SimSun"/>
        </w:rPr>
        <w:tab/>
      </w:r>
      <w:r w:rsidRPr="00D839FF">
        <w:rPr>
          <w:rFonts w:eastAsia="SimSun"/>
          <w:i/>
          <w:iCs/>
        </w:rPr>
        <w:t>Uu-RelayRLC-ChannelID</w:t>
      </w:r>
      <w:bookmarkEnd w:id="4374"/>
      <w:bookmarkEnd w:id="4375"/>
      <w:bookmarkEnd w:id="4376"/>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4377" w:name="_Toc60777424"/>
      <w:bookmarkStart w:id="4378" w:name="_Toc193446452"/>
      <w:bookmarkStart w:id="4379" w:name="_Toc193452257"/>
      <w:bookmarkStart w:id="4380" w:name="_Toc193463529"/>
      <w:r w:rsidRPr="00D839FF">
        <w:rPr>
          <w:rFonts w:eastAsia="SimSun"/>
        </w:rPr>
        <w:t>–</w:t>
      </w:r>
      <w:r w:rsidRPr="00D839FF">
        <w:rPr>
          <w:rFonts w:eastAsia="SimSun"/>
        </w:rPr>
        <w:tab/>
      </w:r>
      <w:r w:rsidRPr="00D839FF">
        <w:rPr>
          <w:rFonts w:eastAsia="SimSun"/>
          <w:i/>
        </w:rPr>
        <w:t>UplinkTxDirectCurrentList</w:t>
      </w:r>
      <w:bookmarkEnd w:id="4377"/>
      <w:bookmarkEnd w:id="4378"/>
      <w:bookmarkEnd w:id="4379"/>
      <w:bookmarkEnd w:id="4380"/>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4381" w:name="_Toc193446453"/>
      <w:bookmarkStart w:id="4382" w:name="_Toc193452258"/>
      <w:bookmarkStart w:id="4383" w:name="_Toc193463530"/>
      <w:r w:rsidRPr="00D839FF">
        <w:rPr>
          <w:rFonts w:eastAsia="SimSun"/>
          <w:i/>
          <w:iCs/>
        </w:rPr>
        <w:t>–</w:t>
      </w:r>
      <w:r w:rsidRPr="00D839FF">
        <w:rPr>
          <w:rFonts w:eastAsia="SimSun"/>
          <w:i/>
          <w:iCs/>
        </w:rPr>
        <w:tab/>
        <w:t>UplinkTxDirectCurrentMoreCarrierList</w:t>
      </w:r>
      <w:bookmarkEnd w:id="4381"/>
      <w:bookmarkEnd w:id="4382"/>
      <w:bookmarkEnd w:id="4383"/>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4384" w:name="_Toc193446454"/>
      <w:bookmarkStart w:id="4385" w:name="_Toc193452259"/>
      <w:bookmarkStart w:id="4386" w:name="_Toc193463531"/>
      <w:r w:rsidRPr="00D839FF">
        <w:rPr>
          <w:rFonts w:eastAsia="SimSun"/>
        </w:rPr>
        <w:t>–</w:t>
      </w:r>
      <w:r w:rsidRPr="00D839FF">
        <w:rPr>
          <w:rFonts w:eastAsia="SimSun"/>
        </w:rPr>
        <w:tab/>
      </w:r>
      <w:r w:rsidRPr="00D839FF">
        <w:rPr>
          <w:rFonts w:eastAsia="SimSun"/>
          <w:i/>
        </w:rPr>
        <w:t>UplinkTxDirectCurrentTwoCarrierList</w:t>
      </w:r>
      <w:bookmarkEnd w:id="4384"/>
      <w:bookmarkEnd w:id="4385"/>
      <w:bookmarkEnd w:id="4386"/>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4387" w:name="_Toc60777425"/>
      <w:bookmarkStart w:id="4388" w:name="_Toc193446455"/>
      <w:bookmarkStart w:id="4389" w:name="_Toc193452260"/>
      <w:bookmarkStart w:id="4390" w:name="_Toc193463532"/>
      <w:r w:rsidRPr="00D839FF">
        <w:t>–</w:t>
      </w:r>
      <w:r w:rsidRPr="00D839FF">
        <w:tab/>
      </w:r>
      <w:r w:rsidRPr="00D839FF">
        <w:rPr>
          <w:i/>
        </w:rPr>
        <w:t>ZP-CSI-RS-Resource</w:t>
      </w:r>
      <w:bookmarkEnd w:id="4387"/>
      <w:bookmarkEnd w:id="4388"/>
      <w:bookmarkEnd w:id="4389"/>
      <w:bookmarkEnd w:id="4390"/>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4391" w:name="_Toc60777426"/>
      <w:bookmarkStart w:id="4392" w:name="_Toc193446456"/>
      <w:bookmarkStart w:id="4393" w:name="_Toc193452261"/>
      <w:bookmarkStart w:id="4394" w:name="_Toc193463533"/>
      <w:r w:rsidRPr="00D839FF">
        <w:t>–</w:t>
      </w:r>
      <w:r w:rsidRPr="00D839FF">
        <w:tab/>
      </w:r>
      <w:r w:rsidRPr="00D839FF">
        <w:rPr>
          <w:i/>
        </w:rPr>
        <w:t>ZP-CSI-RS-ResourceSet</w:t>
      </w:r>
      <w:bookmarkEnd w:id="4391"/>
      <w:bookmarkEnd w:id="4392"/>
      <w:bookmarkEnd w:id="4393"/>
      <w:bookmarkEnd w:id="4394"/>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4395" w:name="_Toc60777427"/>
      <w:bookmarkStart w:id="4396" w:name="_Toc193446457"/>
      <w:bookmarkStart w:id="4397" w:name="_Toc193452262"/>
      <w:bookmarkStart w:id="4398" w:name="_Toc193463534"/>
      <w:r w:rsidRPr="00D839FF">
        <w:t>–</w:t>
      </w:r>
      <w:r w:rsidRPr="00D839FF">
        <w:tab/>
      </w:r>
      <w:r w:rsidRPr="00D839FF">
        <w:rPr>
          <w:i/>
        </w:rPr>
        <w:t>ZP-CSI-RS-ResourceSetId</w:t>
      </w:r>
      <w:bookmarkEnd w:id="4395"/>
      <w:bookmarkEnd w:id="4396"/>
      <w:bookmarkEnd w:id="4397"/>
      <w:bookmarkEnd w:id="4398"/>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4399" w:name="_Toc60777428"/>
      <w:bookmarkStart w:id="4400" w:name="_Toc193446458"/>
      <w:bookmarkStart w:id="4401" w:name="_Toc193452263"/>
      <w:bookmarkStart w:id="4402" w:name="_Toc193463535"/>
      <w:r w:rsidRPr="00D839FF">
        <w:t>6.3.3</w:t>
      </w:r>
      <w:r w:rsidRPr="00D839FF">
        <w:tab/>
        <w:t>UE capability information elements</w:t>
      </w:r>
      <w:bookmarkEnd w:id="4399"/>
      <w:bookmarkEnd w:id="4400"/>
      <w:bookmarkEnd w:id="4401"/>
      <w:bookmarkEnd w:id="4402"/>
    </w:p>
    <w:p w14:paraId="1A8EEC31" w14:textId="77777777" w:rsidR="00394471" w:rsidRPr="00D839FF" w:rsidRDefault="00394471" w:rsidP="00394471">
      <w:pPr>
        <w:pStyle w:val="Heading4"/>
      </w:pPr>
      <w:bookmarkStart w:id="4403" w:name="_Toc60777429"/>
      <w:bookmarkStart w:id="4404" w:name="_Toc193446459"/>
      <w:bookmarkStart w:id="4405" w:name="_Toc193452264"/>
      <w:bookmarkStart w:id="4406" w:name="_Toc193463536"/>
      <w:r w:rsidRPr="00D839FF">
        <w:t>–</w:t>
      </w:r>
      <w:r w:rsidRPr="00D839FF">
        <w:tab/>
      </w:r>
      <w:r w:rsidRPr="00D839FF">
        <w:rPr>
          <w:i/>
        </w:rPr>
        <w:t>AccessStratumRelease</w:t>
      </w:r>
      <w:bookmarkEnd w:id="4403"/>
      <w:bookmarkEnd w:id="4404"/>
      <w:bookmarkEnd w:id="4405"/>
      <w:bookmarkEnd w:id="4406"/>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4407" w:name="_Toc193446460"/>
      <w:bookmarkStart w:id="4408" w:name="_Toc193452265"/>
      <w:bookmarkStart w:id="4409" w:name="_Toc193463537"/>
      <w:r w:rsidRPr="00D839FF">
        <w:t>–</w:t>
      </w:r>
      <w:r w:rsidRPr="00D839FF">
        <w:tab/>
      </w:r>
      <w:r w:rsidRPr="00D839FF">
        <w:rPr>
          <w:i/>
          <w:iCs/>
        </w:rPr>
        <w:t>AerialParameters</w:t>
      </w:r>
      <w:bookmarkEnd w:id="4407"/>
      <w:bookmarkEnd w:id="4408"/>
      <w:bookmarkEnd w:id="4409"/>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4410" w:name="_Toc193446461"/>
      <w:bookmarkStart w:id="4411" w:name="_Toc193452266"/>
      <w:bookmarkStart w:id="4412" w:name="_Toc193463538"/>
      <w:bookmarkStart w:id="4413" w:name="_Toc60777430"/>
      <w:r w:rsidRPr="00D839FF">
        <w:t>–</w:t>
      </w:r>
      <w:r w:rsidRPr="00D839FF">
        <w:tab/>
      </w:r>
      <w:r w:rsidRPr="00D839FF">
        <w:rPr>
          <w:i/>
          <w:iCs/>
        </w:rPr>
        <w:t>AppLayerMeasParameters</w:t>
      </w:r>
      <w:bookmarkEnd w:id="4410"/>
      <w:bookmarkEnd w:id="4411"/>
      <w:bookmarkEnd w:id="4412"/>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4414" w:name="_Toc193446462"/>
      <w:bookmarkStart w:id="4415" w:name="_Toc193452267"/>
      <w:bookmarkStart w:id="4416" w:name="_Toc193463539"/>
      <w:r w:rsidRPr="00D839FF">
        <w:t>–</w:t>
      </w:r>
      <w:r w:rsidRPr="00D839FF">
        <w:tab/>
      </w:r>
      <w:r w:rsidRPr="00D839FF">
        <w:rPr>
          <w:i/>
          <w:noProof/>
        </w:rPr>
        <w:t>BandCombinationList</w:t>
      </w:r>
      <w:bookmarkEnd w:id="4413"/>
      <w:bookmarkEnd w:id="4414"/>
      <w:bookmarkEnd w:id="4415"/>
      <w:bookmarkEnd w:id="4416"/>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4417"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4417"/>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4418" w:name="_Toc60777431"/>
      <w:bookmarkStart w:id="4419" w:name="_Toc193446463"/>
      <w:bookmarkStart w:id="4420" w:name="_Toc193452268"/>
      <w:bookmarkStart w:id="4421" w:name="_Toc193463540"/>
      <w:r w:rsidRPr="00D839FF">
        <w:t>–</w:t>
      </w:r>
      <w:r w:rsidRPr="00D839FF">
        <w:tab/>
      </w:r>
      <w:r w:rsidRPr="00D839FF">
        <w:rPr>
          <w:i/>
          <w:iCs/>
        </w:rPr>
        <w:t>BandCombinationListSidelink</w:t>
      </w:r>
      <w:r w:rsidR="00D027C1" w:rsidRPr="00D839FF">
        <w:rPr>
          <w:i/>
          <w:iCs/>
        </w:rPr>
        <w:t>EUTRA-NR</w:t>
      </w:r>
      <w:bookmarkEnd w:id="4418"/>
      <w:bookmarkEnd w:id="4419"/>
      <w:bookmarkEnd w:id="4420"/>
      <w:bookmarkEnd w:id="4421"/>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4422" w:name="_Toc193446464"/>
      <w:bookmarkStart w:id="4423" w:name="_Toc193452269"/>
      <w:bookmarkStart w:id="4424" w:name="_Toc193463541"/>
      <w:r w:rsidRPr="00D839FF">
        <w:t>–</w:t>
      </w:r>
      <w:r w:rsidRPr="00D839FF">
        <w:tab/>
      </w:r>
      <w:r w:rsidRPr="00D839FF">
        <w:rPr>
          <w:i/>
          <w:iCs/>
        </w:rPr>
        <w:t>BandCombinationListSL-Discovery</w:t>
      </w:r>
      <w:bookmarkEnd w:id="4422"/>
      <w:bookmarkEnd w:id="4423"/>
      <w:bookmarkEnd w:id="4424"/>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4425" w:name="_Toc60777432"/>
      <w:bookmarkStart w:id="4426" w:name="_Toc193446465"/>
      <w:bookmarkStart w:id="4427" w:name="_Toc193452270"/>
      <w:bookmarkStart w:id="4428" w:name="_Toc193463542"/>
      <w:r w:rsidRPr="00D839FF">
        <w:t>–</w:t>
      </w:r>
      <w:r w:rsidRPr="00D839FF">
        <w:tab/>
      </w:r>
      <w:r w:rsidRPr="00D839FF">
        <w:rPr>
          <w:i/>
          <w:noProof/>
        </w:rPr>
        <w:t>CA-BandwidthClassEUTRA</w:t>
      </w:r>
      <w:bookmarkEnd w:id="4425"/>
      <w:bookmarkEnd w:id="4426"/>
      <w:bookmarkEnd w:id="4427"/>
      <w:bookmarkEnd w:id="4428"/>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4429" w:name="_Toc60777433"/>
      <w:bookmarkStart w:id="4430" w:name="_Toc193446466"/>
      <w:bookmarkStart w:id="4431" w:name="_Toc193452271"/>
      <w:bookmarkStart w:id="4432" w:name="_Toc193463543"/>
      <w:r w:rsidRPr="00D839FF">
        <w:t>–</w:t>
      </w:r>
      <w:r w:rsidRPr="00D839FF">
        <w:tab/>
      </w:r>
      <w:r w:rsidRPr="00D839FF">
        <w:rPr>
          <w:i/>
          <w:noProof/>
        </w:rPr>
        <w:t>CA-BandwidthClassNR</w:t>
      </w:r>
      <w:bookmarkEnd w:id="4429"/>
      <w:bookmarkEnd w:id="4430"/>
      <w:bookmarkEnd w:id="4431"/>
      <w:bookmarkEnd w:id="4432"/>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4433" w:name="_Toc60777434"/>
      <w:bookmarkStart w:id="4434" w:name="_Toc193446467"/>
      <w:bookmarkStart w:id="4435" w:name="_Toc193452272"/>
      <w:bookmarkStart w:id="4436" w:name="_Toc193463544"/>
      <w:r w:rsidRPr="00D839FF">
        <w:t>–</w:t>
      </w:r>
      <w:r w:rsidRPr="00D839FF">
        <w:tab/>
      </w:r>
      <w:r w:rsidRPr="00D839FF">
        <w:rPr>
          <w:i/>
          <w:noProof/>
        </w:rPr>
        <w:t>CA-ParametersEUTRA</w:t>
      </w:r>
      <w:bookmarkEnd w:id="4433"/>
      <w:bookmarkEnd w:id="4434"/>
      <w:bookmarkEnd w:id="4435"/>
      <w:bookmarkEnd w:id="4436"/>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4437" w:name="_Toc60777435"/>
      <w:bookmarkStart w:id="4438" w:name="_Toc193446468"/>
      <w:bookmarkStart w:id="4439" w:name="_Toc193452273"/>
      <w:bookmarkStart w:id="4440" w:name="_Toc193463545"/>
      <w:r w:rsidRPr="00D839FF">
        <w:t>–</w:t>
      </w:r>
      <w:r w:rsidRPr="00D839FF">
        <w:tab/>
      </w:r>
      <w:r w:rsidRPr="00D839FF">
        <w:rPr>
          <w:i/>
        </w:rPr>
        <w:t>CA-ParametersNR</w:t>
      </w:r>
      <w:bookmarkEnd w:id="4437"/>
      <w:bookmarkEnd w:id="4438"/>
      <w:bookmarkEnd w:id="4439"/>
      <w:bookmarkEnd w:id="4440"/>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4441" w:name="_Hlk159944578"/>
      <w:r w:rsidRPr="00D839FF">
        <w:t>supportedAggBW-FR1-r17</w:t>
      </w:r>
      <w:bookmarkEnd w:id="4441"/>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4442"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4442"/>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4443" w:name="_Hlk159940737"/>
      <w:r w:rsidRPr="00D839FF">
        <w:rPr>
          <w:color w:val="993366"/>
        </w:rPr>
        <w:t>OPTIONAL</w:t>
      </w:r>
      <w:r w:rsidRPr="00D839FF">
        <w:t>,</w:t>
      </w:r>
      <w:bookmarkEnd w:id="4443"/>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4444" w:name="_Hlk170309843"/>
      <w:r w:rsidRPr="00D839FF">
        <w:t>maxNrofPdcch-BlindDetection</w:t>
      </w:r>
      <w:r w:rsidR="000E685E" w:rsidRPr="00D839FF">
        <w:t>Mixed-1-r16</w:t>
      </w:r>
      <w:bookmarkEnd w:id="4444"/>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4445" w:name="_Hlk170309863"/>
      <w:r w:rsidRPr="00D839FF">
        <w:t>PDCCH-BlindDetectionCA-Mixed</w:t>
      </w:r>
      <w:r w:rsidR="000E685E" w:rsidRPr="00D839FF">
        <w:t>Ext-r16</w:t>
      </w:r>
      <w:bookmarkEnd w:id="4445"/>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4446" w:name="_Toc60777436"/>
      <w:bookmarkStart w:id="4447" w:name="_Toc193446469"/>
      <w:bookmarkStart w:id="4448" w:name="_Toc193452274"/>
      <w:bookmarkStart w:id="4449" w:name="_Toc193463546"/>
      <w:r w:rsidRPr="00D839FF">
        <w:t>–</w:t>
      </w:r>
      <w:r w:rsidRPr="00D839FF">
        <w:tab/>
      </w:r>
      <w:r w:rsidRPr="00D839FF">
        <w:rPr>
          <w:i/>
          <w:iCs/>
        </w:rPr>
        <w:t>CA-ParametersNRDC</w:t>
      </w:r>
      <w:bookmarkEnd w:id="4446"/>
      <w:bookmarkEnd w:id="4447"/>
      <w:bookmarkEnd w:id="4448"/>
      <w:bookmarkEnd w:id="4449"/>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4450" w:name="_Hlk159944691"/>
      <w:r w:rsidRPr="00D839FF">
        <w:t>ca-ParametersNR-ForDC-v1780</w:t>
      </w:r>
      <w:bookmarkEnd w:id="4450"/>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4451" w:name="_Toc60777437"/>
      <w:bookmarkStart w:id="4452" w:name="_Toc193446470"/>
      <w:bookmarkStart w:id="4453" w:name="_Toc193452275"/>
      <w:bookmarkStart w:id="4454" w:name="_Toc193463547"/>
      <w:r w:rsidRPr="00D839FF">
        <w:rPr>
          <w:rFonts w:eastAsia="SimSun"/>
        </w:rPr>
        <w:t>–</w:t>
      </w:r>
      <w:r w:rsidRPr="00D839FF">
        <w:rPr>
          <w:rFonts w:eastAsia="SimSun"/>
        </w:rPr>
        <w:tab/>
      </w:r>
      <w:r w:rsidRPr="00D839FF">
        <w:rPr>
          <w:rFonts w:eastAsia="SimSun"/>
          <w:i/>
          <w:lang w:eastAsia="en-GB"/>
        </w:rPr>
        <w:t>CarrierAggregationVariant</w:t>
      </w:r>
      <w:bookmarkEnd w:id="4451"/>
      <w:bookmarkEnd w:id="4452"/>
      <w:bookmarkEnd w:id="4453"/>
      <w:bookmarkEnd w:id="4454"/>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4455" w:name="_Toc60777438"/>
      <w:bookmarkStart w:id="4456" w:name="_Toc193446471"/>
      <w:bookmarkStart w:id="4457" w:name="_Toc193452276"/>
      <w:bookmarkStart w:id="4458" w:name="_Toc193463548"/>
      <w:r w:rsidRPr="00D839FF">
        <w:t>–</w:t>
      </w:r>
      <w:r w:rsidRPr="00D839FF">
        <w:tab/>
      </w:r>
      <w:r w:rsidRPr="00D839FF">
        <w:rPr>
          <w:i/>
        </w:rPr>
        <w:t>CodebookParameters</w:t>
      </w:r>
      <w:bookmarkEnd w:id="4455"/>
      <w:bookmarkEnd w:id="4456"/>
      <w:bookmarkEnd w:id="4457"/>
      <w:bookmarkEnd w:id="4458"/>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4459" w:name="_Toc193446472"/>
      <w:bookmarkStart w:id="4460" w:name="_Toc193452277"/>
      <w:bookmarkStart w:id="4461" w:name="_Toc193463549"/>
      <w:r w:rsidRPr="00D839FF">
        <w:t>–</w:t>
      </w:r>
      <w:r w:rsidRPr="00D839FF">
        <w:tab/>
      </w:r>
      <w:r w:rsidRPr="00D839FF">
        <w:rPr>
          <w:i/>
          <w:iCs/>
        </w:rPr>
        <w:t>DL-PRS-MeasurementWithRxFH-RRC-Connected</w:t>
      </w:r>
      <w:bookmarkEnd w:id="4459"/>
      <w:bookmarkEnd w:id="4460"/>
      <w:bookmarkEnd w:id="4461"/>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4462" w:name="_Hlk159176511"/>
      <w:r w:rsidRPr="00D839FF">
        <w:t>PRS measurement with Rx frequency hopping within a measurement gap and measurement reporting in RRC_CONNECTED for RedCap UEs</w:t>
      </w:r>
      <w:bookmarkEnd w:id="4462"/>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4463" w:name="_Toc193446473"/>
      <w:bookmarkStart w:id="4464" w:name="_Toc193452278"/>
      <w:bookmarkStart w:id="4465" w:name="_Toc193463550"/>
      <w:r w:rsidRPr="00D839FF">
        <w:t>–</w:t>
      </w:r>
      <w:r w:rsidRPr="00D839FF">
        <w:tab/>
      </w:r>
      <w:r w:rsidRPr="00D839FF">
        <w:rPr>
          <w:i/>
          <w:iCs/>
        </w:rPr>
        <w:t>ERedCapParameters</w:t>
      </w:r>
      <w:bookmarkEnd w:id="4463"/>
      <w:bookmarkEnd w:id="4464"/>
      <w:bookmarkEnd w:id="4465"/>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4466" w:name="_Toc60777439"/>
      <w:bookmarkStart w:id="4467" w:name="_Toc193446474"/>
      <w:bookmarkStart w:id="4468" w:name="_Toc193452279"/>
      <w:bookmarkStart w:id="4469" w:name="_Toc193463551"/>
      <w:r w:rsidRPr="00D839FF">
        <w:t>–</w:t>
      </w:r>
      <w:r w:rsidRPr="00D839FF">
        <w:tab/>
      </w:r>
      <w:r w:rsidRPr="00D839FF">
        <w:rPr>
          <w:i/>
        </w:rPr>
        <w:t>FeatureSetCombination</w:t>
      </w:r>
      <w:bookmarkEnd w:id="4466"/>
      <w:bookmarkEnd w:id="4467"/>
      <w:bookmarkEnd w:id="4468"/>
      <w:bookmarkEnd w:id="4469"/>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4470" w:name="_Toc60777440"/>
      <w:bookmarkStart w:id="4471" w:name="_Toc193446475"/>
      <w:bookmarkStart w:id="4472" w:name="_Toc193452280"/>
      <w:bookmarkStart w:id="4473" w:name="_Toc193463552"/>
      <w:r w:rsidRPr="00D839FF">
        <w:t>–</w:t>
      </w:r>
      <w:r w:rsidRPr="00D839FF">
        <w:tab/>
      </w:r>
      <w:r w:rsidRPr="00D839FF">
        <w:rPr>
          <w:i/>
        </w:rPr>
        <w:t>FeatureSetCombinationId</w:t>
      </w:r>
      <w:bookmarkEnd w:id="4470"/>
      <w:bookmarkEnd w:id="4471"/>
      <w:bookmarkEnd w:id="4472"/>
      <w:bookmarkEnd w:id="4473"/>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4474" w:name="_Toc60777441"/>
      <w:bookmarkStart w:id="4475" w:name="_Toc193446476"/>
      <w:bookmarkStart w:id="4476" w:name="_Toc193452281"/>
      <w:bookmarkStart w:id="4477" w:name="_Toc193463553"/>
      <w:r w:rsidRPr="00D839FF">
        <w:t>–</w:t>
      </w:r>
      <w:r w:rsidRPr="00D839FF">
        <w:tab/>
      </w:r>
      <w:r w:rsidRPr="00D839FF">
        <w:rPr>
          <w:i/>
        </w:rPr>
        <w:t>FeatureSetDownlink</w:t>
      </w:r>
      <w:bookmarkEnd w:id="4474"/>
      <w:bookmarkEnd w:id="4475"/>
      <w:bookmarkEnd w:id="4476"/>
      <w:bookmarkEnd w:id="4477"/>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4478" w:name="_Toc60777442"/>
      <w:bookmarkStart w:id="4479" w:name="_Toc193446477"/>
      <w:bookmarkStart w:id="4480" w:name="_Toc193452282"/>
      <w:bookmarkStart w:id="4481" w:name="_Toc193463554"/>
      <w:r w:rsidRPr="00D839FF">
        <w:t>–</w:t>
      </w:r>
      <w:r w:rsidRPr="00D839FF">
        <w:tab/>
      </w:r>
      <w:r w:rsidRPr="00D839FF">
        <w:rPr>
          <w:i/>
        </w:rPr>
        <w:t>FeatureSetDownlinkId</w:t>
      </w:r>
      <w:bookmarkEnd w:id="4478"/>
      <w:bookmarkEnd w:id="4479"/>
      <w:bookmarkEnd w:id="4480"/>
      <w:bookmarkEnd w:id="4481"/>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4482" w:name="_Toc60777443"/>
      <w:bookmarkStart w:id="4483" w:name="_Toc193446478"/>
      <w:bookmarkStart w:id="4484" w:name="_Toc193452283"/>
      <w:bookmarkStart w:id="4485" w:name="_Toc193463555"/>
      <w:r w:rsidRPr="00D839FF">
        <w:t>–</w:t>
      </w:r>
      <w:r w:rsidRPr="00D839FF">
        <w:tab/>
      </w:r>
      <w:r w:rsidRPr="00D839FF">
        <w:rPr>
          <w:i/>
          <w:noProof/>
        </w:rPr>
        <w:t>FeatureSetDownlinkPerCC</w:t>
      </w:r>
      <w:bookmarkEnd w:id="4482"/>
      <w:bookmarkEnd w:id="4483"/>
      <w:bookmarkEnd w:id="4484"/>
      <w:bookmarkEnd w:id="4485"/>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4486" w:name="_Hlk159400752"/>
      <w:r w:rsidRPr="00D839FF">
        <w:rPr>
          <w:color w:val="808080"/>
        </w:rPr>
        <w:t>Supports scheduling restriction relaxation and measurement restriction relaxation</w:t>
      </w:r>
      <w:bookmarkEnd w:id="4486"/>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4487" w:name="_Toc60777444"/>
      <w:bookmarkStart w:id="4488" w:name="_Toc193446479"/>
      <w:bookmarkStart w:id="4489" w:name="_Toc193452284"/>
      <w:bookmarkStart w:id="4490" w:name="_Toc193463556"/>
      <w:r w:rsidRPr="00D839FF">
        <w:t>–</w:t>
      </w:r>
      <w:r w:rsidRPr="00D839FF">
        <w:tab/>
      </w:r>
      <w:r w:rsidRPr="00D839FF">
        <w:rPr>
          <w:i/>
        </w:rPr>
        <w:t>FeatureSetDownlinkPerCC-Id</w:t>
      </w:r>
      <w:bookmarkEnd w:id="4487"/>
      <w:bookmarkEnd w:id="4488"/>
      <w:bookmarkEnd w:id="4489"/>
      <w:bookmarkEnd w:id="4490"/>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4491" w:name="_Toc60777445"/>
      <w:bookmarkStart w:id="4492" w:name="_Toc193446480"/>
      <w:bookmarkStart w:id="4493" w:name="_Toc193452285"/>
      <w:bookmarkStart w:id="4494" w:name="_Toc193463557"/>
      <w:r w:rsidRPr="00D839FF">
        <w:t>–</w:t>
      </w:r>
      <w:r w:rsidRPr="00D839FF">
        <w:tab/>
      </w:r>
      <w:r w:rsidRPr="00D839FF">
        <w:rPr>
          <w:i/>
        </w:rPr>
        <w:t>FeatureSetEUTRA-DownlinkId</w:t>
      </w:r>
      <w:bookmarkEnd w:id="4491"/>
      <w:bookmarkEnd w:id="4492"/>
      <w:bookmarkEnd w:id="4493"/>
      <w:bookmarkEnd w:id="4494"/>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4495" w:name="_Toc60777446"/>
      <w:bookmarkStart w:id="4496" w:name="_Toc193446481"/>
      <w:bookmarkStart w:id="4497" w:name="_Toc193452286"/>
      <w:bookmarkStart w:id="4498" w:name="_Toc193463558"/>
      <w:r w:rsidRPr="00D839FF">
        <w:rPr>
          <w:rFonts w:eastAsia="Malgun Gothic"/>
        </w:rPr>
        <w:t>–</w:t>
      </w:r>
      <w:r w:rsidRPr="00D839FF">
        <w:rPr>
          <w:rFonts w:eastAsia="Malgun Gothic"/>
        </w:rPr>
        <w:tab/>
      </w:r>
      <w:r w:rsidRPr="00D839FF">
        <w:rPr>
          <w:rFonts w:eastAsia="Malgun Gothic"/>
          <w:i/>
        </w:rPr>
        <w:t>FeatureSetEUTRA-UplinkId</w:t>
      </w:r>
      <w:bookmarkEnd w:id="4495"/>
      <w:bookmarkEnd w:id="4496"/>
      <w:bookmarkEnd w:id="4497"/>
      <w:bookmarkEnd w:id="4498"/>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4499" w:name="_Toc60777447"/>
      <w:bookmarkStart w:id="4500" w:name="_Toc193446482"/>
      <w:bookmarkStart w:id="4501" w:name="_Toc193452287"/>
      <w:bookmarkStart w:id="4502" w:name="_Toc193463559"/>
      <w:r w:rsidRPr="00D839FF">
        <w:t>–</w:t>
      </w:r>
      <w:r w:rsidRPr="00D839FF">
        <w:tab/>
      </w:r>
      <w:r w:rsidRPr="00D839FF">
        <w:rPr>
          <w:i/>
        </w:rPr>
        <w:t>FeatureSets</w:t>
      </w:r>
      <w:bookmarkEnd w:id="4499"/>
      <w:bookmarkEnd w:id="4500"/>
      <w:bookmarkEnd w:id="4501"/>
      <w:bookmarkEnd w:id="4502"/>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4503" w:name="_Toc60777448"/>
      <w:bookmarkStart w:id="4504" w:name="_Toc193446483"/>
      <w:bookmarkStart w:id="4505" w:name="_Toc193452288"/>
      <w:bookmarkStart w:id="4506" w:name="_Toc193463560"/>
      <w:r w:rsidRPr="00D839FF">
        <w:t>–</w:t>
      </w:r>
      <w:r w:rsidRPr="00D839FF">
        <w:tab/>
      </w:r>
      <w:r w:rsidRPr="00D839FF">
        <w:rPr>
          <w:i/>
        </w:rPr>
        <w:t>FeatureSetUplink</w:t>
      </w:r>
      <w:bookmarkEnd w:id="4503"/>
      <w:bookmarkEnd w:id="4504"/>
      <w:bookmarkEnd w:id="4505"/>
      <w:bookmarkEnd w:id="4506"/>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4507" w:name="_Toc60777449"/>
      <w:bookmarkStart w:id="4508" w:name="_Toc193446484"/>
      <w:bookmarkStart w:id="4509" w:name="_Toc193452289"/>
      <w:bookmarkStart w:id="4510" w:name="_Toc193463561"/>
      <w:r w:rsidRPr="00D839FF">
        <w:rPr>
          <w:rFonts w:eastAsia="Malgun Gothic"/>
        </w:rPr>
        <w:t>–</w:t>
      </w:r>
      <w:r w:rsidRPr="00D839FF">
        <w:rPr>
          <w:rFonts w:eastAsia="Malgun Gothic"/>
        </w:rPr>
        <w:tab/>
      </w:r>
      <w:r w:rsidRPr="00D839FF">
        <w:rPr>
          <w:rFonts w:eastAsia="Malgun Gothic"/>
          <w:i/>
        </w:rPr>
        <w:t>FeatureSetUplinkId</w:t>
      </w:r>
      <w:bookmarkEnd w:id="4507"/>
      <w:bookmarkEnd w:id="4508"/>
      <w:bookmarkEnd w:id="4509"/>
      <w:bookmarkEnd w:id="4510"/>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4511" w:name="_Toc60777450"/>
      <w:bookmarkStart w:id="4512" w:name="_Toc193446485"/>
      <w:bookmarkStart w:id="4513" w:name="_Toc193452290"/>
      <w:bookmarkStart w:id="4514" w:name="_Toc193463562"/>
      <w:r w:rsidRPr="00D839FF">
        <w:t>–</w:t>
      </w:r>
      <w:r w:rsidRPr="00D839FF">
        <w:tab/>
      </w:r>
      <w:r w:rsidRPr="00D839FF">
        <w:rPr>
          <w:i/>
          <w:noProof/>
        </w:rPr>
        <w:t>FeatureSetUplinkPerCC</w:t>
      </w:r>
      <w:bookmarkEnd w:id="4511"/>
      <w:bookmarkEnd w:id="4512"/>
      <w:bookmarkEnd w:id="4513"/>
      <w:bookmarkEnd w:id="4514"/>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4515" w:name="_Toc60777451"/>
      <w:bookmarkStart w:id="4516" w:name="_Toc193446486"/>
      <w:bookmarkStart w:id="4517" w:name="_Toc193452291"/>
      <w:bookmarkStart w:id="4518" w:name="_Toc193463563"/>
      <w:r w:rsidRPr="00D839FF">
        <w:t>–</w:t>
      </w:r>
      <w:r w:rsidRPr="00D839FF">
        <w:tab/>
      </w:r>
      <w:r w:rsidRPr="00D839FF">
        <w:rPr>
          <w:i/>
        </w:rPr>
        <w:t>FeatureSetUplinkPerCC-Id</w:t>
      </w:r>
      <w:bookmarkEnd w:id="4515"/>
      <w:bookmarkEnd w:id="4516"/>
      <w:bookmarkEnd w:id="4517"/>
      <w:bookmarkEnd w:id="4518"/>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4519" w:name="_Toc60777452"/>
      <w:bookmarkStart w:id="4520" w:name="_Toc193446487"/>
      <w:bookmarkStart w:id="4521" w:name="_Toc193452292"/>
      <w:bookmarkStart w:id="4522" w:name="_Toc193463564"/>
      <w:r w:rsidRPr="00D839FF">
        <w:t>–</w:t>
      </w:r>
      <w:r w:rsidRPr="00D839FF">
        <w:tab/>
      </w:r>
      <w:r w:rsidRPr="00D839FF">
        <w:rPr>
          <w:i/>
          <w:noProof/>
        </w:rPr>
        <w:t>FreqBandIndicatorEUTRA</w:t>
      </w:r>
      <w:bookmarkEnd w:id="4519"/>
      <w:bookmarkEnd w:id="4520"/>
      <w:bookmarkEnd w:id="4521"/>
      <w:bookmarkEnd w:id="4522"/>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4523" w:name="_Toc60777453"/>
      <w:bookmarkStart w:id="4524" w:name="_Toc193446488"/>
      <w:bookmarkStart w:id="4525" w:name="_Toc193452293"/>
      <w:bookmarkStart w:id="4526" w:name="_Toc193463565"/>
      <w:r w:rsidRPr="00D839FF">
        <w:t>–</w:t>
      </w:r>
      <w:r w:rsidRPr="00D839FF">
        <w:tab/>
      </w:r>
      <w:r w:rsidRPr="00D839FF">
        <w:rPr>
          <w:i/>
          <w:noProof/>
        </w:rPr>
        <w:t>FreqBandList</w:t>
      </w:r>
      <w:bookmarkEnd w:id="4523"/>
      <w:bookmarkEnd w:id="4524"/>
      <w:bookmarkEnd w:id="4525"/>
      <w:bookmarkEnd w:id="4526"/>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4527" w:name="_Toc60777454"/>
      <w:bookmarkStart w:id="4528" w:name="_Toc193446489"/>
      <w:bookmarkStart w:id="4529" w:name="_Toc193452294"/>
      <w:bookmarkStart w:id="4530" w:name="_Toc193463566"/>
      <w:r w:rsidRPr="00D839FF">
        <w:t>–</w:t>
      </w:r>
      <w:r w:rsidRPr="00D839FF">
        <w:tab/>
      </w:r>
      <w:r w:rsidRPr="00D839FF">
        <w:rPr>
          <w:i/>
          <w:noProof/>
        </w:rPr>
        <w:t>FreqSeparationClass</w:t>
      </w:r>
      <w:bookmarkEnd w:id="4527"/>
      <w:bookmarkEnd w:id="4528"/>
      <w:bookmarkEnd w:id="4529"/>
      <w:bookmarkEnd w:id="4530"/>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4531" w:name="_Toc60777455"/>
      <w:bookmarkStart w:id="4532" w:name="_Toc193446490"/>
      <w:bookmarkStart w:id="4533" w:name="_Toc193452295"/>
      <w:bookmarkStart w:id="4534" w:name="_Toc193463567"/>
      <w:r w:rsidRPr="00D839FF">
        <w:rPr>
          <w:i/>
          <w:iCs/>
        </w:rPr>
        <w:t>–</w:t>
      </w:r>
      <w:r w:rsidRPr="00D839FF">
        <w:rPr>
          <w:i/>
          <w:iCs/>
        </w:rPr>
        <w:tab/>
      </w:r>
      <w:r w:rsidRPr="00D839FF">
        <w:rPr>
          <w:i/>
          <w:iCs/>
          <w:noProof/>
        </w:rPr>
        <w:t>FreqSeparationClassDL-Only</w:t>
      </w:r>
      <w:bookmarkEnd w:id="4531"/>
      <w:bookmarkEnd w:id="4532"/>
      <w:bookmarkEnd w:id="4533"/>
      <w:bookmarkEnd w:id="4534"/>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4535" w:name="_Toc193446491"/>
      <w:bookmarkStart w:id="4536" w:name="_Toc193452296"/>
      <w:bookmarkStart w:id="4537" w:name="_Toc193463568"/>
      <w:r w:rsidRPr="00D839FF">
        <w:t>–</w:t>
      </w:r>
      <w:r w:rsidRPr="00D839FF">
        <w:tab/>
      </w:r>
      <w:r w:rsidRPr="00D839FF">
        <w:rPr>
          <w:i/>
        </w:rPr>
        <w:t>FR2-2-AccessParamsPerBand</w:t>
      </w:r>
      <w:bookmarkEnd w:id="4535"/>
      <w:bookmarkEnd w:id="4536"/>
      <w:bookmarkEnd w:id="4537"/>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4538" w:name="_Toc60777456"/>
      <w:bookmarkStart w:id="4539" w:name="_Toc193446492"/>
      <w:bookmarkStart w:id="4540" w:name="_Toc193452297"/>
      <w:bookmarkStart w:id="4541" w:name="_Toc193463569"/>
      <w:r w:rsidRPr="00D839FF">
        <w:t>–</w:t>
      </w:r>
      <w:r w:rsidRPr="00D839FF">
        <w:tab/>
      </w:r>
      <w:r w:rsidRPr="00D839FF">
        <w:rPr>
          <w:i/>
          <w:iCs/>
        </w:rPr>
        <w:t>HighSpeedParameters</w:t>
      </w:r>
      <w:bookmarkEnd w:id="4538"/>
      <w:bookmarkEnd w:id="4539"/>
      <w:bookmarkEnd w:id="4540"/>
      <w:bookmarkEnd w:id="4541"/>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4542" w:name="_Toc60777457"/>
      <w:bookmarkStart w:id="4543" w:name="_Toc193446493"/>
      <w:bookmarkStart w:id="4544" w:name="_Toc193452298"/>
      <w:bookmarkStart w:id="4545" w:name="_Toc193463570"/>
      <w:r w:rsidRPr="00D839FF">
        <w:t>–</w:t>
      </w:r>
      <w:r w:rsidRPr="00D839FF">
        <w:tab/>
      </w:r>
      <w:r w:rsidRPr="00D839FF">
        <w:rPr>
          <w:i/>
          <w:noProof/>
        </w:rPr>
        <w:t>IMS-Parameters</w:t>
      </w:r>
      <w:bookmarkEnd w:id="4542"/>
      <w:bookmarkEnd w:id="4543"/>
      <w:bookmarkEnd w:id="4544"/>
      <w:bookmarkEnd w:id="4545"/>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4546" w:name="_Toc60777458"/>
      <w:bookmarkStart w:id="4547" w:name="_Toc193446494"/>
      <w:bookmarkStart w:id="4548" w:name="_Toc193452299"/>
      <w:bookmarkStart w:id="4549" w:name="_Toc193463571"/>
      <w:r w:rsidRPr="00D839FF">
        <w:t>–</w:t>
      </w:r>
      <w:r w:rsidRPr="00D839FF">
        <w:tab/>
      </w:r>
      <w:r w:rsidRPr="00D839FF">
        <w:rPr>
          <w:i/>
        </w:rPr>
        <w:t>InterRAT-Parameters</w:t>
      </w:r>
      <w:bookmarkEnd w:id="4546"/>
      <w:bookmarkEnd w:id="4547"/>
      <w:bookmarkEnd w:id="4548"/>
      <w:bookmarkEnd w:id="4549"/>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4550" w:name="_Toc60777459"/>
      <w:bookmarkStart w:id="4551" w:name="_Toc193446495"/>
      <w:bookmarkStart w:id="4552" w:name="_Toc193452300"/>
      <w:bookmarkStart w:id="4553" w:name="_Toc193463572"/>
      <w:r w:rsidRPr="00D839FF">
        <w:rPr>
          <w:rFonts w:eastAsia="Malgun Gothic"/>
        </w:rPr>
        <w:t>–</w:t>
      </w:r>
      <w:r w:rsidRPr="00D839FF">
        <w:rPr>
          <w:rFonts w:eastAsia="Malgun Gothic"/>
        </w:rPr>
        <w:tab/>
      </w:r>
      <w:r w:rsidRPr="00D839FF">
        <w:rPr>
          <w:rFonts w:eastAsia="Malgun Gothic"/>
          <w:i/>
        </w:rPr>
        <w:t>MAC-Parameters</w:t>
      </w:r>
      <w:bookmarkEnd w:id="4550"/>
      <w:bookmarkEnd w:id="4551"/>
      <w:bookmarkEnd w:id="4552"/>
      <w:bookmarkEnd w:id="4553"/>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4554" w:name="_Toc60777460"/>
      <w:bookmarkStart w:id="4555" w:name="_Toc193446496"/>
      <w:bookmarkStart w:id="4556" w:name="_Toc193452301"/>
      <w:bookmarkStart w:id="4557" w:name="_Toc193463573"/>
      <w:r w:rsidRPr="00D839FF">
        <w:rPr>
          <w:rFonts w:eastAsia="Malgun Gothic"/>
        </w:rPr>
        <w:t>–</w:t>
      </w:r>
      <w:r w:rsidRPr="00D839FF">
        <w:rPr>
          <w:rFonts w:eastAsia="Malgun Gothic"/>
        </w:rPr>
        <w:tab/>
      </w:r>
      <w:r w:rsidRPr="00D839FF">
        <w:rPr>
          <w:rFonts w:eastAsia="Malgun Gothic"/>
          <w:i/>
        </w:rPr>
        <w:t>MeasAndMobParameters</w:t>
      </w:r>
      <w:bookmarkEnd w:id="4554"/>
      <w:bookmarkEnd w:id="4555"/>
      <w:bookmarkEnd w:id="4556"/>
      <w:bookmarkEnd w:id="4557"/>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4558" w:name="_Toc60777461"/>
      <w:bookmarkStart w:id="4559" w:name="_Toc193446497"/>
      <w:bookmarkStart w:id="4560" w:name="_Toc193452302"/>
      <w:bookmarkStart w:id="4561" w:name="_Toc193463574"/>
      <w:r w:rsidRPr="00D839FF">
        <w:t>–</w:t>
      </w:r>
      <w:r w:rsidRPr="00D839FF">
        <w:tab/>
      </w:r>
      <w:r w:rsidRPr="00D839FF">
        <w:rPr>
          <w:i/>
        </w:rPr>
        <w:t>MeasAndMobParametersMRDC</w:t>
      </w:r>
      <w:bookmarkEnd w:id="4558"/>
      <w:bookmarkEnd w:id="4559"/>
      <w:bookmarkEnd w:id="4560"/>
      <w:bookmarkEnd w:id="4561"/>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4562" w:name="_Toc60777462"/>
      <w:bookmarkStart w:id="4563" w:name="_Toc193446498"/>
      <w:bookmarkStart w:id="4564" w:name="_Toc193452303"/>
      <w:bookmarkStart w:id="4565" w:name="_Toc193463575"/>
      <w:r w:rsidRPr="00D839FF">
        <w:t>–</w:t>
      </w:r>
      <w:r w:rsidRPr="00D839FF">
        <w:tab/>
      </w:r>
      <w:r w:rsidRPr="00D839FF">
        <w:rPr>
          <w:i/>
          <w:noProof/>
        </w:rPr>
        <w:t>MIMO-Layers</w:t>
      </w:r>
      <w:bookmarkEnd w:id="4562"/>
      <w:bookmarkEnd w:id="4563"/>
      <w:bookmarkEnd w:id="4564"/>
      <w:bookmarkEnd w:id="4565"/>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4566" w:name="_Toc60777463"/>
      <w:bookmarkStart w:id="4567" w:name="_Toc193446499"/>
      <w:bookmarkStart w:id="4568" w:name="_Toc193452304"/>
      <w:bookmarkStart w:id="4569" w:name="_Toc193463576"/>
      <w:r w:rsidRPr="00D839FF">
        <w:t>–</w:t>
      </w:r>
      <w:r w:rsidRPr="00D839FF">
        <w:tab/>
      </w:r>
      <w:r w:rsidRPr="00D839FF">
        <w:rPr>
          <w:i/>
        </w:rPr>
        <w:t>MIMO-ParametersPerBand</w:t>
      </w:r>
      <w:bookmarkEnd w:id="4566"/>
      <w:bookmarkEnd w:id="4567"/>
      <w:bookmarkEnd w:id="4568"/>
      <w:bookmarkEnd w:id="4569"/>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4570"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4570"/>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4571" w:name="_Toc60777464"/>
      <w:bookmarkStart w:id="4572" w:name="_Toc193446500"/>
      <w:bookmarkStart w:id="4573" w:name="_Toc193452305"/>
      <w:bookmarkStart w:id="4574" w:name="_Toc193463577"/>
      <w:r w:rsidRPr="00D839FF">
        <w:t>–</w:t>
      </w:r>
      <w:r w:rsidRPr="00D839FF">
        <w:tab/>
      </w:r>
      <w:r w:rsidRPr="00D839FF">
        <w:rPr>
          <w:i/>
          <w:noProof/>
        </w:rPr>
        <w:t>ModulationOrder</w:t>
      </w:r>
      <w:bookmarkEnd w:id="4571"/>
      <w:bookmarkEnd w:id="4572"/>
      <w:bookmarkEnd w:id="4573"/>
      <w:bookmarkEnd w:id="4574"/>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4575" w:name="_Toc60777465"/>
      <w:bookmarkStart w:id="4576" w:name="_Toc193446501"/>
      <w:bookmarkStart w:id="4577" w:name="_Toc193452306"/>
      <w:bookmarkStart w:id="4578" w:name="_Toc193463578"/>
      <w:r w:rsidRPr="00D839FF">
        <w:t>–</w:t>
      </w:r>
      <w:r w:rsidRPr="00D839FF">
        <w:tab/>
      </w:r>
      <w:r w:rsidRPr="00D839FF">
        <w:rPr>
          <w:i/>
          <w:noProof/>
        </w:rPr>
        <w:t>MRDC-Parameters</w:t>
      </w:r>
      <w:bookmarkEnd w:id="4575"/>
      <w:bookmarkEnd w:id="4576"/>
      <w:bookmarkEnd w:id="4577"/>
      <w:bookmarkEnd w:id="4578"/>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4579" w:name="_Toc193446502"/>
      <w:bookmarkStart w:id="4580" w:name="_Toc193452307"/>
      <w:bookmarkStart w:id="4581" w:name="_Toc193463579"/>
      <w:r w:rsidRPr="00D839FF">
        <w:t>–</w:t>
      </w:r>
      <w:r w:rsidRPr="00D839FF">
        <w:tab/>
      </w:r>
      <w:r w:rsidRPr="00D839FF">
        <w:rPr>
          <w:i/>
          <w:noProof/>
        </w:rPr>
        <w:t>NCR-Parameters</w:t>
      </w:r>
      <w:bookmarkEnd w:id="4579"/>
      <w:bookmarkEnd w:id="4580"/>
      <w:bookmarkEnd w:id="4581"/>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E80B2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E80B22">
            <w:pPr>
              <w:pStyle w:val="TAL"/>
              <w:rPr>
                <w:rFonts w:eastAsia="Yu Mincho"/>
                <w:b/>
                <w:bCs/>
                <w:i/>
                <w:iCs/>
              </w:rPr>
            </w:pPr>
            <w:r w:rsidRPr="00D839FF">
              <w:rPr>
                <w:rFonts w:eastAsia="Yu Mincho"/>
                <w:b/>
                <w:bCs/>
                <w:i/>
                <w:iCs/>
              </w:rPr>
              <w:t>dummy</w:t>
            </w:r>
          </w:p>
          <w:p w14:paraId="0C6DA6E2" w14:textId="77777777" w:rsidR="00DB7CE2" w:rsidRPr="00D839FF" w:rsidRDefault="00DB7CE2" w:rsidP="00E80B2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4582" w:name="_Toc60777466"/>
      <w:bookmarkStart w:id="4583" w:name="_Toc193446503"/>
      <w:bookmarkStart w:id="4584" w:name="_Toc193452308"/>
      <w:bookmarkStart w:id="4585" w:name="_Toc193463580"/>
      <w:r w:rsidRPr="00D839FF">
        <w:t>–</w:t>
      </w:r>
      <w:r w:rsidRPr="00D839FF">
        <w:tab/>
      </w:r>
      <w:r w:rsidRPr="00D839FF">
        <w:rPr>
          <w:i/>
          <w:noProof/>
        </w:rPr>
        <w:t>NRDC-Parameters</w:t>
      </w:r>
      <w:bookmarkEnd w:id="4582"/>
      <w:bookmarkEnd w:id="4583"/>
      <w:bookmarkEnd w:id="4584"/>
      <w:bookmarkEnd w:id="4585"/>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4586" w:name="_Toc193446504"/>
      <w:bookmarkStart w:id="4587" w:name="_Toc193452309"/>
      <w:bookmarkStart w:id="4588" w:name="_Toc193463581"/>
      <w:r w:rsidRPr="00D839FF">
        <w:t>–</w:t>
      </w:r>
      <w:r w:rsidRPr="00D839FF">
        <w:tab/>
      </w:r>
      <w:r w:rsidRPr="00D839FF">
        <w:rPr>
          <w:i/>
          <w:iCs/>
          <w:noProof/>
        </w:rPr>
        <w:t>NTN-Parameters</w:t>
      </w:r>
      <w:bookmarkEnd w:id="4586"/>
      <w:bookmarkEnd w:id="4587"/>
      <w:bookmarkEnd w:id="4588"/>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4589" w:name="_Toc60777467"/>
      <w:bookmarkStart w:id="4590" w:name="_Toc193446505"/>
      <w:bookmarkStart w:id="4591" w:name="_Toc193452310"/>
      <w:bookmarkStart w:id="4592" w:name="_Toc193463582"/>
      <w:r w:rsidRPr="00D839FF">
        <w:t>–</w:t>
      </w:r>
      <w:r w:rsidRPr="00D839FF">
        <w:tab/>
      </w:r>
      <w:r w:rsidRPr="00D839FF">
        <w:rPr>
          <w:i/>
        </w:rPr>
        <w:t>OLPC-SRS-Pos</w:t>
      </w:r>
      <w:bookmarkEnd w:id="4589"/>
      <w:bookmarkEnd w:id="4590"/>
      <w:bookmarkEnd w:id="4591"/>
      <w:bookmarkEnd w:id="4592"/>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4593" w:name="_Toc60777468"/>
      <w:bookmarkStart w:id="4594" w:name="_Toc193446506"/>
      <w:bookmarkStart w:id="4595" w:name="_Toc193452311"/>
      <w:bookmarkStart w:id="4596" w:name="_Toc193463583"/>
      <w:r w:rsidRPr="00D839FF">
        <w:rPr>
          <w:rFonts w:eastAsia="Malgun Gothic"/>
        </w:rPr>
        <w:t>–</w:t>
      </w:r>
      <w:r w:rsidRPr="00D839FF">
        <w:rPr>
          <w:rFonts w:eastAsia="Malgun Gothic"/>
        </w:rPr>
        <w:tab/>
      </w:r>
      <w:r w:rsidRPr="00D839FF">
        <w:rPr>
          <w:rFonts w:eastAsia="Malgun Gothic"/>
          <w:i/>
        </w:rPr>
        <w:t>PDCP-Parameters</w:t>
      </w:r>
      <w:bookmarkEnd w:id="4593"/>
      <w:bookmarkEnd w:id="4594"/>
      <w:bookmarkEnd w:id="4595"/>
      <w:bookmarkEnd w:id="4596"/>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4597" w:name="_Toc60777469"/>
      <w:bookmarkStart w:id="4598" w:name="_Toc193446507"/>
      <w:bookmarkStart w:id="4599" w:name="_Toc193452312"/>
      <w:bookmarkStart w:id="4600" w:name="_Toc193463584"/>
      <w:r w:rsidRPr="00D839FF">
        <w:t>–</w:t>
      </w:r>
      <w:r w:rsidRPr="00D839FF">
        <w:tab/>
      </w:r>
      <w:r w:rsidRPr="00D839FF">
        <w:rPr>
          <w:i/>
        </w:rPr>
        <w:t>PDCP-ParametersMRDC</w:t>
      </w:r>
      <w:bookmarkEnd w:id="4597"/>
      <w:bookmarkEnd w:id="4598"/>
      <w:bookmarkEnd w:id="4599"/>
      <w:bookmarkEnd w:id="4600"/>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4601" w:name="_Toc60777470"/>
      <w:bookmarkStart w:id="4602" w:name="_Toc193446508"/>
      <w:bookmarkStart w:id="4603" w:name="_Toc193452313"/>
      <w:bookmarkStart w:id="4604" w:name="_Toc193463585"/>
      <w:r w:rsidRPr="00D839FF">
        <w:t>–</w:t>
      </w:r>
      <w:r w:rsidRPr="00D839FF">
        <w:tab/>
      </w:r>
      <w:r w:rsidRPr="00D839FF">
        <w:rPr>
          <w:i/>
        </w:rPr>
        <w:t>Phy-Parameters</w:t>
      </w:r>
      <w:bookmarkEnd w:id="4601"/>
      <w:bookmarkEnd w:id="4602"/>
      <w:bookmarkEnd w:id="4603"/>
      <w:bookmarkEnd w:id="4604"/>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4605" w:name="_Toc193446509"/>
      <w:bookmarkStart w:id="4606" w:name="_Toc193452314"/>
      <w:bookmarkStart w:id="4607" w:name="_Toc193463586"/>
      <w:r w:rsidRPr="00D839FF">
        <w:t>–</w:t>
      </w:r>
      <w:r w:rsidRPr="00D839FF">
        <w:tab/>
      </w:r>
      <w:r w:rsidRPr="00D839FF">
        <w:rPr>
          <w:i/>
        </w:rPr>
        <w:t>Phy-ParametersMRDC</w:t>
      </w:r>
      <w:bookmarkEnd w:id="4605"/>
      <w:bookmarkEnd w:id="4606"/>
      <w:bookmarkEnd w:id="4607"/>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4608" w:name="_Toc193446510"/>
      <w:bookmarkStart w:id="4609" w:name="_Toc193452315"/>
      <w:bookmarkStart w:id="4610" w:name="_Toc193463587"/>
      <w:r w:rsidRPr="00D839FF">
        <w:t>–</w:t>
      </w:r>
      <w:r w:rsidRPr="00D839FF">
        <w:tab/>
      </w:r>
      <w:r w:rsidRPr="00D839FF">
        <w:rPr>
          <w:i/>
        </w:rPr>
        <w:t>Phy-ParametersSharedSpectrumChAccess</w:t>
      </w:r>
      <w:bookmarkEnd w:id="4608"/>
      <w:bookmarkEnd w:id="4609"/>
      <w:bookmarkEnd w:id="4610"/>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4611" w:name="_Toc193446511"/>
      <w:bookmarkStart w:id="4612" w:name="_Toc193452316"/>
      <w:bookmarkStart w:id="4613" w:name="_Toc193463588"/>
      <w:r w:rsidRPr="00D839FF">
        <w:t>–</w:t>
      </w:r>
      <w:r w:rsidRPr="00D839FF">
        <w:tab/>
      </w:r>
      <w:r w:rsidRPr="00D839FF">
        <w:rPr>
          <w:i/>
          <w:iCs/>
        </w:rPr>
        <w:t>PosSRS-BWA-RRC-Inactive</w:t>
      </w:r>
      <w:bookmarkEnd w:id="4611"/>
      <w:bookmarkEnd w:id="4612"/>
      <w:bookmarkEnd w:id="4613"/>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4614" w:name="_Toc193446512"/>
      <w:bookmarkStart w:id="4615" w:name="_Toc193452317"/>
      <w:bookmarkStart w:id="4616" w:name="_Toc193463589"/>
      <w:r w:rsidRPr="00D839FF">
        <w:t>–</w:t>
      </w:r>
      <w:r w:rsidRPr="00D839FF">
        <w:tab/>
      </w:r>
      <w:r w:rsidRPr="00D839FF">
        <w:rPr>
          <w:i/>
          <w:iCs/>
        </w:rPr>
        <w:t>PosSRS-RRC-Inactive-OutsideInitialUL-BWP</w:t>
      </w:r>
      <w:bookmarkEnd w:id="4614"/>
      <w:bookmarkEnd w:id="4615"/>
      <w:bookmarkEnd w:id="4616"/>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4617" w:name="_Toc193446513"/>
      <w:bookmarkStart w:id="4618" w:name="_Toc193452318"/>
      <w:bookmarkStart w:id="4619" w:name="_Toc193463590"/>
      <w:r w:rsidRPr="00D839FF">
        <w:t>–</w:t>
      </w:r>
      <w:r w:rsidRPr="00D839FF">
        <w:tab/>
      </w:r>
      <w:r w:rsidRPr="00D839FF">
        <w:rPr>
          <w:i/>
          <w:iCs/>
        </w:rPr>
        <w:t>PosSRS-TxFrequencyHoppingRRC-Connected</w:t>
      </w:r>
      <w:bookmarkEnd w:id="4617"/>
      <w:bookmarkEnd w:id="4618"/>
      <w:bookmarkEnd w:id="4619"/>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4620" w:name="_Hlk159176551"/>
      <w:r w:rsidRPr="00D839FF">
        <w:t>RRC_CONNECTED UE for support of positioning SRS with Tx frequency hopping for RedCap UEs</w:t>
      </w:r>
      <w:bookmarkEnd w:id="4620"/>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4621" w:name="_Toc193446514"/>
      <w:bookmarkStart w:id="4622" w:name="_Toc193452319"/>
      <w:bookmarkStart w:id="4623" w:name="_Toc193463591"/>
      <w:r w:rsidRPr="00D839FF">
        <w:t>–</w:t>
      </w:r>
      <w:r w:rsidRPr="00D839FF">
        <w:tab/>
      </w:r>
      <w:r w:rsidRPr="00D839FF">
        <w:rPr>
          <w:i/>
          <w:iCs/>
        </w:rPr>
        <w:t>PosSRS-TxFrequencyHoppingRRC-Inactive</w:t>
      </w:r>
      <w:bookmarkEnd w:id="4621"/>
      <w:bookmarkEnd w:id="4622"/>
      <w:bookmarkEnd w:id="4623"/>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4624" w:name="_Toc60777472"/>
      <w:bookmarkStart w:id="4625" w:name="_Toc193446515"/>
      <w:bookmarkStart w:id="4626" w:name="_Toc193452320"/>
      <w:bookmarkStart w:id="4627" w:name="_Toc193463592"/>
      <w:r w:rsidRPr="00D839FF">
        <w:rPr>
          <w:i/>
          <w:iCs/>
        </w:rPr>
        <w:t>–</w:t>
      </w:r>
      <w:r w:rsidRPr="00D839FF">
        <w:rPr>
          <w:i/>
          <w:iCs/>
        </w:rPr>
        <w:tab/>
        <w:t>PowSav-Parameters</w:t>
      </w:r>
      <w:bookmarkEnd w:id="4624"/>
      <w:bookmarkEnd w:id="4625"/>
      <w:bookmarkEnd w:id="4626"/>
      <w:bookmarkEnd w:id="4627"/>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4628" w:name="_Toc60777473"/>
      <w:bookmarkStart w:id="4629" w:name="_Toc193446516"/>
      <w:bookmarkStart w:id="4630" w:name="_Toc193452321"/>
      <w:bookmarkStart w:id="4631" w:name="_Toc193463593"/>
      <w:r w:rsidRPr="00D839FF">
        <w:t>–</w:t>
      </w:r>
      <w:r w:rsidRPr="00D839FF">
        <w:tab/>
      </w:r>
      <w:r w:rsidRPr="00D839FF">
        <w:rPr>
          <w:i/>
          <w:noProof/>
        </w:rPr>
        <w:t>ProcessingParameters</w:t>
      </w:r>
      <w:bookmarkEnd w:id="4628"/>
      <w:bookmarkEnd w:id="4629"/>
      <w:bookmarkEnd w:id="4630"/>
      <w:bookmarkEnd w:id="4631"/>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4632" w:name="_Toc193446517"/>
      <w:bookmarkStart w:id="4633" w:name="_Toc193452322"/>
      <w:bookmarkStart w:id="4634" w:name="_Toc193463594"/>
      <w:r w:rsidRPr="00D839FF">
        <w:t>–</w:t>
      </w:r>
      <w:r w:rsidRPr="00D839FF">
        <w:tab/>
      </w:r>
      <w:r w:rsidRPr="00D839FF">
        <w:rPr>
          <w:i/>
          <w:iCs/>
          <w:noProof/>
        </w:rPr>
        <w:t>PRS-ProcessingCapabilityOutsideMGinPPWperType</w:t>
      </w:r>
      <w:bookmarkEnd w:id="4632"/>
      <w:bookmarkEnd w:id="4633"/>
      <w:bookmarkEnd w:id="4634"/>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4635" w:name="_Toc60777474"/>
      <w:bookmarkStart w:id="4636" w:name="_Toc193446518"/>
      <w:bookmarkStart w:id="4637" w:name="_Toc193452323"/>
      <w:bookmarkStart w:id="4638" w:name="_Toc193463595"/>
      <w:r w:rsidRPr="00D839FF">
        <w:t>–</w:t>
      </w:r>
      <w:r w:rsidRPr="00D839FF">
        <w:tab/>
      </w:r>
      <w:r w:rsidRPr="00D839FF">
        <w:rPr>
          <w:i/>
          <w:noProof/>
        </w:rPr>
        <w:t>RAT-Type</w:t>
      </w:r>
      <w:bookmarkEnd w:id="4635"/>
      <w:bookmarkEnd w:id="4636"/>
      <w:bookmarkEnd w:id="4637"/>
      <w:bookmarkEnd w:id="4638"/>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4639" w:name="_Toc193446519"/>
      <w:bookmarkStart w:id="4640" w:name="_Toc193452324"/>
      <w:bookmarkStart w:id="4641" w:name="_Toc193463596"/>
      <w:r w:rsidRPr="00D839FF">
        <w:t>–</w:t>
      </w:r>
      <w:r w:rsidRPr="00D839FF">
        <w:tab/>
      </w:r>
      <w:r w:rsidRPr="00D839FF">
        <w:rPr>
          <w:i/>
          <w:iCs/>
          <w:noProof/>
        </w:rPr>
        <w:t>RedCapParameters</w:t>
      </w:r>
      <w:bookmarkEnd w:id="4639"/>
      <w:bookmarkEnd w:id="4640"/>
      <w:bookmarkEnd w:id="4641"/>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4642"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4643" w:name="_Hlk130557812"/>
      <w:r w:rsidRPr="00D839FF">
        <w:t>ncd-SSB-</w:t>
      </w:r>
      <w:r w:rsidR="00C56DE7" w:rsidRPr="00D839FF">
        <w:t>F</w:t>
      </w:r>
      <w:r w:rsidRPr="00D839FF">
        <w:t>orRedCapInitialBWP-SDT</w:t>
      </w:r>
      <w:bookmarkEnd w:id="4643"/>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4642"/>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4644" w:name="_Toc60777475"/>
      <w:bookmarkStart w:id="4645" w:name="_Toc193446520"/>
      <w:bookmarkStart w:id="4646" w:name="_Toc193452325"/>
      <w:bookmarkStart w:id="4647" w:name="_Toc193463597"/>
      <w:r w:rsidRPr="00D839FF">
        <w:rPr>
          <w:rFonts w:eastAsia="Malgun Gothic"/>
        </w:rPr>
        <w:t>–</w:t>
      </w:r>
      <w:r w:rsidRPr="00D839FF">
        <w:rPr>
          <w:rFonts w:eastAsia="Malgun Gothic"/>
        </w:rPr>
        <w:tab/>
      </w:r>
      <w:r w:rsidRPr="00D839FF">
        <w:rPr>
          <w:rFonts w:eastAsia="Malgun Gothic"/>
          <w:i/>
        </w:rPr>
        <w:t>RF-Parameters</w:t>
      </w:r>
      <w:bookmarkEnd w:id="4644"/>
      <w:bookmarkEnd w:id="4645"/>
      <w:bookmarkEnd w:id="4646"/>
      <w:bookmarkEnd w:id="4647"/>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4648" w:name="_Hlk158983372"/>
      <w:r w:rsidRPr="00D839FF">
        <w:rPr>
          <w:color w:val="808080"/>
        </w:rPr>
        <w:t>SRS for positioning configuration in multiple cells for UEs in RRC_INACTIVE state for initial UL BWP</w:t>
      </w:r>
      <w:bookmarkEnd w:id="4648"/>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4649" w:name="_Toc60777476"/>
      <w:bookmarkStart w:id="4650" w:name="_Toc193446521"/>
      <w:bookmarkStart w:id="4651" w:name="_Toc193452326"/>
      <w:bookmarkStart w:id="4652" w:name="_Toc193463598"/>
      <w:r w:rsidRPr="00D839FF">
        <w:t>–</w:t>
      </w:r>
      <w:r w:rsidRPr="00D839FF">
        <w:tab/>
      </w:r>
      <w:r w:rsidRPr="00D839FF">
        <w:rPr>
          <w:i/>
        </w:rPr>
        <w:t>RF-ParametersMRDC</w:t>
      </w:r>
      <w:bookmarkEnd w:id="4649"/>
      <w:bookmarkEnd w:id="4650"/>
      <w:bookmarkEnd w:id="4651"/>
      <w:bookmarkEnd w:id="4652"/>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4653" w:name="_Toc60777477"/>
      <w:bookmarkStart w:id="4654" w:name="_Toc193446522"/>
      <w:bookmarkStart w:id="4655" w:name="_Toc193452327"/>
      <w:bookmarkStart w:id="4656" w:name="_Toc193463599"/>
      <w:r w:rsidRPr="00D839FF">
        <w:rPr>
          <w:rFonts w:eastAsia="Malgun Gothic"/>
        </w:rPr>
        <w:t>–</w:t>
      </w:r>
      <w:r w:rsidRPr="00D839FF">
        <w:rPr>
          <w:rFonts w:eastAsia="Malgun Gothic"/>
        </w:rPr>
        <w:tab/>
      </w:r>
      <w:r w:rsidRPr="00D839FF">
        <w:rPr>
          <w:rFonts w:eastAsia="Malgun Gothic"/>
          <w:i/>
        </w:rPr>
        <w:t>RLC-Parameters</w:t>
      </w:r>
      <w:bookmarkEnd w:id="4653"/>
      <w:bookmarkEnd w:id="4654"/>
      <w:bookmarkEnd w:id="4655"/>
      <w:bookmarkEnd w:id="4656"/>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4657" w:name="_Toc60777478"/>
      <w:bookmarkStart w:id="4658" w:name="_Toc193446523"/>
      <w:bookmarkStart w:id="4659" w:name="_Toc193452328"/>
      <w:bookmarkStart w:id="4660" w:name="_Toc193463600"/>
      <w:r w:rsidRPr="00D839FF">
        <w:rPr>
          <w:rFonts w:eastAsia="Malgun Gothic"/>
        </w:rPr>
        <w:t>–</w:t>
      </w:r>
      <w:r w:rsidRPr="00D839FF">
        <w:rPr>
          <w:rFonts w:eastAsia="Malgun Gothic"/>
        </w:rPr>
        <w:tab/>
      </w:r>
      <w:r w:rsidRPr="00D839FF">
        <w:rPr>
          <w:rFonts w:eastAsia="Malgun Gothic"/>
          <w:i/>
        </w:rPr>
        <w:t>SDAP-Parameters</w:t>
      </w:r>
      <w:bookmarkEnd w:id="4657"/>
      <w:bookmarkEnd w:id="4658"/>
      <w:bookmarkEnd w:id="4659"/>
      <w:bookmarkEnd w:id="4660"/>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4661" w:name="_Toc193446524"/>
      <w:bookmarkStart w:id="4662" w:name="_Toc193452329"/>
      <w:bookmarkStart w:id="4663" w:name="_Toc193463601"/>
      <w:bookmarkStart w:id="4664" w:name="_Toc60777479"/>
      <w:r w:rsidRPr="00D839FF">
        <w:t>–</w:t>
      </w:r>
      <w:r w:rsidRPr="00D839FF">
        <w:tab/>
      </w:r>
      <w:r w:rsidRPr="00D839FF">
        <w:rPr>
          <w:i/>
        </w:rPr>
        <w:t>SharedSpectrumChAccessParamsPerBand</w:t>
      </w:r>
      <w:bookmarkEnd w:id="4661"/>
      <w:bookmarkEnd w:id="4662"/>
      <w:bookmarkEnd w:id="4663"/>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4665" w:name="_Toc193446525"/>
      <w:bookmarkStart w:id="4666" w:name="_Toc193452330"/>
      <w:bookmarkStart w:id="4667" w:name="_Toc193463602"/>
      <w:r w:rsidRPr="00D839FF">
        <w:t>–</w:t>
      </w:r>
      <w:r w:rsidRPr="00D839FF">
        <w:tab/>
        <w:t>S</w:t>
      </w:r>
      <w:r w:rsidRPr="00D839FF">
        <w:rPr>
          <w:i/>
          <w:iCs/>
        </w:rPr>
        <w:t>haredSpectrumChAccessParamsSidelinkPerBand</w:t>
      </w:r>
      <w:bookmarkEnd w:id="4665"/>
      <w:bookmarkEnd w:id="4666"/>
      <w:bookmarkEnd w:id="4667"/>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4668" w:name="_Toc193446526"/>
      <w:bookmarkStart w:id="4669" w:name="_Toc193452331"/>
      <w:bookmarkStart w:id="4670" w:name="_Toc193463603"/>
      <w:r w:rsidRPr="00D839FF">
        <w:t>–</w:t>
      </w:r>
      <w:r w:rsidRPr="00D839FF">
        <w:tab/>
      </w:r>
      <w:r w:rsidRPr="00D839FF">
        <w:rPr>
          <w:i/>
          <w:iCs/>
        </w:rPr>
        <w:t>SidelinkParameters</w:t>
      </w:r>
      <w:bookmarkEnd w:id="4664"/>
      <w:bookmarkEnd w:id="4668"/>
      <w:bookmarkEnd w:id="4669"/>
      <w:bookmarkEnd w:id="4670"/>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4671" w:name="_Toc193446527"/>
      <w:bookmarkStart w:id="4672" w:name="_Toc193452332"/>
      <w:bookmarkStart w:id="4673" w:name="_Toc193463604"/>
      <w:r w:rsidRPr="00D839FF">
        <w:t>–</w:t>
      </w:r>
      <w:r w:rsidRPr="00D839FF">
        <w:tab/>
      </w:r>
      <w:r w:rsidRPr="00D839FF">
        <w:rPr>
          <w:i/>
          <w:iCs/>
        </w:rPr>
        <w:t>SimultaneousRxTxPerBandPair</w:t>
      </w:r>
      <w:bookmarkEnd w:id="4671"/>
      <w:bookmarkEnd w:id="4672"/>
      <w:bookmarkEnd w:id="4673"/>
    </w:p>
    <w:p w14:paraId="2A29BA40" w14:textId="77777777" w:rsidR="00B55A01" w:rsidRPr="00D839FF" w:rsidRDefault="00B55A01" w:rsidP="00B55A01">
      <w:r w:rsidRPr="00D839FF">
        <w:t xml:space="preserve">The IE </w:t>
      </w:r>
      <w:bookmarkStart w:id="4674" w:name="_Hlk80719536"/>
      <w:r w:rsidRPr="00D839FF">
        <w:rPr>
          <w:i/>
        </w:rPr>
        <w:t>SimultaneousRxTxPerBandPair</w:t>
      </w:r>
      <w:r w:rsidRPr="00D839FF">
        <w:t xml:space="preserve"> </w:t>
      </w:r>
      <w:bookmarkEnd w:id="4674"/>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4675" w:name="_Toc60777480"/>
      <w:bookmarkStart w:id="4676" w:name="_Toc193446528"/>
      <w:bookmarkStart w:id="4677" w:name="_Toc193452333"/>
      <w:bookmarkStart w:id="4678" w:name="_Toc193463605"/>
      <w:r w:rsidRPr="00D839FF">
        <w:t>–</w:t>
      </w:r>
      <w:r w:rsidRPr="00D839FF">
        <w:tab/>
      </w:r>
      <w:r w:rsidRPr="00D839FF">
        <w:rPr>
          <w:i/>
        </w:rPr>
        <w:t>SON-Parameters</w:t>
      </w:r>
      <w:bookmarkEnd w:id="4675"/>
      <w:bookmarkEnd w:id="4676"/>
      <w:bookmarkEnd w:id="4677"/>
      <w:bookmarkEnd w:id="4678"/>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4679" w:name="_Toc60777481"/>
      <w:bookmarkStart w:id="4680" w:name="_Toc193446529"/>
      <w:bookmarkStart w:id="4681" w:name="_Toc193452334"/>
      <w:bookmarkStart w:id="4682" w:name="_Toc193463606"/>
      <w:r w:rsidRPr="00D839FF">
        <w:t>–</w:t>
      </w:r>
      <w:r w:rsidRPr="00D839FF">
        <w:tab/>
      </w:r>
      <w:r w:rsidRPr="00D839FF">
        <w:rPr>
          <w:i/>
        </w:rPr>
        <w:t>SpatialRelationsSRS-Pos</w:t>
      </w:r>
      <w:bookmarkEnd w:id="4679"/>
      <w:bookmarkEnd w:id="4680"/>
      <w:bookmarkEnd w:id="4681"/>
      <w:bookmarkEnd w:id="4682"/>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4683" w:name="_Toc193446530"/>
      <w:bookmarkStart w:id="4684" w:name="_Toc193452335"/>
      <w:bookmarkStart w:id="4685" w:name="_Toc193463607"/>
      <w:r w:rsidRPr="00D839FF">
        <w:t>–</w:t>
      </w:r>
      <w:r w:rsidRPr="00D839FF">
        <w:tab/>
      </w:r>
      <w:r w:rsidRPr="00D839FF">
        <w:rPr>
          <w:i/>
          <w:iCs/>
        </w:rPr>
        <w:t>SRS-AllPosResourcesRRC-Inactive</w:t>
      </w:r>
      <w:bookmarkEnd w:id="4683"/>
      <w:bookmarkEnd w:id="4684"/>
      <w:bookmarkEnd w:id="4685"/>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4686" w:name="_Toc60777482"/>
      <w:bookmarkStart w:id="4687" w:name="_Toc193446531"/>
      <w:bookmarkStart w:id="4688" w:name="_Toc193452336"/>
      <w:bookmarkStart w:id="4689" w:name="_Toc193463608"/>
      <w:r w:rsidRPr="00D839FF">
        <w:t>–</w:t>
      </w:r>
      <w:r w:rsidRPr="00D839FF">
        <w:tab/>
      </w:r>
      <w:r w:rsidRPr="00D839FF">
        <w:rPr>
          <w:i/>
          <w:noProof/>
        </w:rPr>
        <w:t>SRS-SwitchingTimeNR</w:t>
      </w:r>
      <w:bookmarkEnd w:id="4686"/>
      <w:bookmarkEnd w:id="4687"/>
      <w:bookmarkEnd w:id="4688"/>
      <w:bookmarkEnd w:id="4689"/>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4690" w:name="_Toc60777483"/>
      <w:bookmarkStart w:id="4691" w:name="_Toc193446532"/>
      <w:bookmarkStart w:id="4692" w:name="_Toc193452337"/>
      <w:bookmarkStart w:id="4693" w:name="_Toc193463609"/>
      <w:r w:rsidRPr="00D839FF">
        <w:t>–</w:t>
      </w:r>
      <w:r w:rsidRPr="00D839FF">
        <w:tab/>
      </w:r>
      <w:r w:rsidRPr="00D839FF">
        <w:rPr>
          <w:i/>
          <w:noProof/>
        </w:rPr>
        <w:t>SRS-SwitchingTimeEUTRA</w:t>
      </w:r>
      <w:bookmarkEnd w:id="4690"/>
      <w:bookmarkEnd w:id="4691"/>
      <w:bookmarkEnd w:id="4692"/>
      <w:bookmarkEnd w:id="4693"/>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4694" w:name="_Toc193446533"/>
      <w:bookmarkStart w:id="4695" w:name="_Toc193452338"/>
      <w:bookmarkStart w:id="4696" w:name="_Toc193463610"/>
      <w:bookmarkStart w:id="4697" w:name="_Toc60777484"/>
      <w:r w:rsidRPr="00D839FF">
        <w:t>–</w:t>
      </w:r>
      <w:r w:rsidRPr="00D839FF">
        <w:tab/>
      </w:r>
      <w:r w:rsidRPr="00D839FF">
        <w:rPr>
          <w:i/>
          <w:iCs/>
          <w:noProof/>
        </w:rPr>
        <w:t>SupportedAggBandwidth</w:t>
      </w:r>
      <w:bookmarkEnd w:id="4694"/>
      <w:bookmarkEnd w:id="4695"/>
      <w:bookmarkEnd w:id="4696"/>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4698" w:name="_Toc193446534"/>
      <w:bookmarkStart w:id="4699" w:name="_Toc193452339"/>
      <w:bookmarkStart w:id="4700" w:name="_Toc193463611"/>
      <w:r w:rsidRPr="00D839FF">
        <w:t>–</w:t>
      </w:r>
      <w:r w:rsidRPr="00D839FF">
        <w:tab/>
      </w:r>
      <w:r w:rsidRPr="00D839FF">
        <w:rPr>
          <w:i/>
          <w:noProof/>
        </w:rPr>
        <w:t>SupportedBandwidth</w:t>
      </w:r>
      <w:bookmarkEnd w:id="4697"/>
      <w:bookmarkEnd w:id="4698"/>
      <w:bookmarkEnd w:id="4699"/>
      <w:bookmarkEnd w:id="4700"/>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4701" w:name="_Toc60777485"/>
      <w:bookmarkStart w:id="4702" w:name="_Toc193446535"/>
      <w:bookmarkStart w:id="4703" w:name="_Toc193452340"/>
      <w:bookmarkStart w:id="4704" w:name="_Toc193463612"/>
      <w:r w:rsidRPr="00D839FF">
        <w:t>–</w:t>
      </w:r>
      <w:r w:rsidRPr="00D839FF">
        <w:tab/>
      </w:r>
      <w:r w:rsidRPr="00D839FF">
        <w:rPr>
          <w:i/>
        </w:rPr>
        <w:t>UE-BasedPerfMeas-Parameters</w:t>
      </w:r>
      <w:bookmarkEnd w:id="4701"/>
      <w:bookmarkEnd w:id="4702"/>
      <w:bookmarkEnd w:id="4703"/>
      <w:bookmarkEnd w:id="4704"/>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4705" w:name="_Toc60777486"/>
      <w:bookmarkStart w:id="4706" w:name="_Toc193446536"/>
      <w:bookmarkStart w:id="4707" w:name="_Toc193452341"/>
      <w:bookmarkStart w:id="4708" w:name="_Toc193463613"/>
      <w:r w:rsidRPr="00D839FF">
        <w:t>–</w:t>
      </w:r>
      <w:r w:rsidRPr="00D839FF">
        <w:tab/>
      </w:r>
      <w:r w:rsidRPr="00D839FF">
        <w:rPr>
          <w:i/>
          <w:noProof/>
        </w:rPr>
        <w:t>UE-CapabilityRAT-ContainerList</w:t>
      </w:r>
      <w:bookmarkEnd w:id="4705"/>
      <w:bookmarkEnd w:id="4706"/>
      <w:bookmarkEnd w:id="4707"/>
      <w:bookmarkEnd w:id="4708"/>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4709" w:name="_Toc60777487"/>
      <w:bookmarkStart w:id="4710" w:name="_Toc193446537"/>
      <w:bookmarkStart w:id="4711" w:name="_Toc193452342"/>
      <w:bookmarkStart w:id="4712" w:name="_Toc193463614"/>
      <w:r w:rsidRPr="00D839FF">
        <w:t>–</w:t>
      </w:r>
      <w:r w:rsidRPr="00D839FF">
        <w:tab/>
      </w:r>
      <w:r w:rsidRPr="00D839FF">
        <w:rPr>
          <w:i/>
        </w:rPr>
        <w:t>UE-CapabilityRAT-RequestList</w:t>
      </w:r>
      <w:bookmarkEnd w:id="4709"/>
      <w:bookmarkEnd w:id="4710"/>
      <w:bookmarkEnd w:id="4711"/>
      <w:bookmarkEnd w:id="4712"/>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4713" w:name="_Toc60777488"/>
      <w:bookmarkStart w:id="4714" w:name="_Toc193446538"/>
      <w:bookmarkStart w:id="4715" w:name="_Toc193452343"/>
      <w:bookmarkStart w:id="4716" w:name="_Toc193463615"/>
      <w:r w:rsidRPr="00D839FF">
        <w:t>–</w:t>
      </w:r>
      <w:r w:rsidRPr="00D839FF">
        <w:tab/>
      </w:r>
      <w:r w:rsidRPr="00D839FF">
        <w:rPr>
          <w:i/>
        </w:rPr>
        <w:t>UE-CapabilityRequestFilterCommon</w:t>
      </w:r>
      <w:bookmarkEnd w:id="4713"/>
      <w:bookmarkEnd w:id="4714"/>
      <w:bookmarkEnd w:id="4715"/>
      <w:bookmarkEnd w:id="4716"/>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4717" w:name="_Toc60777489"/>
      <w:bookmarkStart w:id="4718" w:name="_Toc193446539"/>
      <w:bookmarkStart w:id="4719" w:name="_Toc193452344"/>
      <w:bookmarkStart w:id="4720" w:name="_Toc193463616"/>
      <w:r w:rsidRPr="00D839FF">
        <w:t>–</w:t>
      </w:r>
      <w:r w:rsidRPr="00D839FF">
        <w:tab/>
      </w:r>
      <w:r w:rsidRPr="00D839FF">
        <w:rPr>
          <w:i/>
        </w:rPr>
        <w:t>UE-CapabilityRequestFilterNR</w:t>
      </w:r>
      <w:bookmarkEnd w:id="4717"/>
      <w:bookmarkEnd w:id="4718"/>
      <w:bookmarkEnd w:id="4719"/>
      <w:bookmarkEnd w:id="4720"/>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4721" w:name="_Toc60777490"/>
      <w:bookmarkStart w:id="4722" w:name="_Toc193446540"/>
      <w:bookmarkStart w:id="4723" w:name="_Toc193452345"/>
      <w:bookmarkStart w:id="4724" w:name="_Toc193463617"/>
      <w:r w:rsidRPr="00D839FF">
        <w:t>–</w:t>
      </w:r>
      <w:r w:rsidRPr="00D839FF">
        <w:tab/>
      </w:r>
      <w:r w:rsidRPr="00D839FF">
        <w:rPr>
          <w:i/>
          <w:noProof/>
        </w:rPr>
        <w:t>UE-MRDC-Capability</w:t>
      </w:r>
      <w:bookmarkEnd w:id="4721"/>
      <w:bookmarkEnd w:id="4722"/>
      <w:bookmarkEnd w:id="4723"/>
      <w:bookmarkEnd w:id="4724"/>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4725" w:name="_Toc60777491"/>
      <w:bookmarkStart w:id="4726" w:name="_Toc193446541"/>
      <w:bookmarkStart w:id="4727" w:name="_Toc193452346"/>
      <w:bookmarkStart w:id="4728" w:name="_Toc193463618"/>
      <w:bookmarkStart w:id="4729" w:name="_Hlk54199415"/>
      <w:r w:rsidRPr="00D839FF">
        <w:t>–</w:t>
      </w:r>
      <w:r w:rsidRPr="00D839FF">
        <w:tab/>
      </w:r>
      <w:r w:rsidRPr="00D839FF">
        <w:rPr>
          <w:i/>
          <w:noProof/>
        </w:rPr>
        <w:t>UE-NR-Capability</w:t>
      </w:r>
      <w:bookmarkEnd w:id="4725"/>
      <w:bookmarkEnd w:id="4726"/>
      <w:bookmarkEnd w:id="4727"/>
      <w:bookmarkEnd w:id="4728"/>
    </w:p>
    <w:bookmarkEnd w:id="4729"/>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4730"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4730"/>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4731" w:name="_Hlk130562710"/>
      <w:r w:rsidRPr="00D839FF">
        <w:t>redCapParameters-v1740                   RedCapParameters-v1740,</w:t>
      </w:r>
    </w:p>
    <w:bookmarkEnd w:id="4731"/>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4732" w:name="_Toc193446542"/>
      <w:bookmarkStart w:id="4733" w:name="_Toc193452347"/>
      <w:bookmarkStart w:id="4734" w:name="_Toc193463619"/>
      <w:r w:rsidRPr="00D839FF">
        <w:t>–</w:t>
      </w:r>
      <w:r w:rsidRPr="00D839FF">
        <w:tab/>
      </w:r>
      <w:r w:rsidRPr="00D839FF">
        <w:rPr>
          <w:i/>
          <w:iCs/>
        </w:rPr>
        <w:t>UE-RadioPagingInfo</w:t>
      </w:r>
      <w:bookmarkEnd w:id="4732"/>
      <w:bookmarkEnd w:id="4733"/>
      <w:bookmarkEnd w:id="4734"/>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4735" w:name="_Toc60777493"/>
      <w:bookmarkStart w:id="4736" w:name="_Toc193446543"/>
      <w:bookmarkStart w:id="4737" w:name="_Toc193452348"/>
      <w:bookmarkStart w:id="4738" w:name="_Toc193463620"/>
      <w:r w:rsidRPr="00D839FF">
        <w:t>6.3.4</w:t>
      </w:r>
      <w:r w:rsidRPr="00D839FF">
        <w:tab/>
        <w:t>Other information elements</w:t>
      </w:r>
      <w:bookmarkEnd w:id="4735"/>
      <w:bookmarkEnd w:id="4736"/>
      <w:bookmarkEnd w:id="4737"/>
      <w:bookmarkEnd w:id="4738"/>
    </w:p>
    <w:p w14:paraId="1CCDB294" w14:textId="5CFAF7AE" w:rsidR="00394471" w:rsidRPr="00D839FF" w:rsidRDefault="00394471" w:rsidP="00394471">
      <w:pPr>
        <w:pStyle w:val="Heading4"/>
      </w:pPr>
      <w:bookmarkStart w:id="4739" w:name="_Toc60777494"/>
      <w:bookmarkStart w:id="4740" w:name="_Toc193446544"/>
      <w:bookmarkStart w:id="4741" w:name="_Toc193452349"/>
      <w:bookmarkStart w:id="4742" w:name="_Toc193463621"/>
      <w:r w:rsidRPr="00D839FF">
        <w:t>–</w:t>
      </w:r>
      <w:r w:rsidRPr="00D839FF">
        <w:tab/>
      </w:r>
      <w:r w:rsidRPr="00D839FF">
        <w:rPr>
          <w:i/>
        </w:rPr>
        <w:t>AbsoluteTimeInfo</w:t>
      </w:r>
      <w:bookmarkEnd w:id="4739"/>
      <w:bookmarkEnd w:id="4740"/>
      <w:bookmarkEnd w:id="4741"/>
      <w:bookmarkEnd w:id="4742"/>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4743" w:name="_Toc193446545"/>
      <w:bookmarkStart w:id="4744" w:name="_Toc193452350"/>
      <w:bookmarkStart w:id="4745" w:name="_Toc193463622"/>
      <w:r w:rsidRPr="00D839FF">
        <w:t>–</w:t>
      </w:r>
      <w:r w:rsidRPr="00D839FF">
        <w:tab/>
      </w:r>
      <w:r w:rsidRPr="00D839FF">
        <w:rPr>
          <w:i/>
          <w:iCs/>
        </w:rPr>
        <w:t>AppLayerIdleInactiveConfig</w:t>
      </w:r>
      <w:bookmarkEnd w:id="4743"/>
      <w:bookmarkEnd w:id="4744"/>
      <w:bookmarkEnd w:id="4745"/>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4746" w:name="_Toc193446546"/>
      <w:bookmarkStart w:id="4747" w:name="_Toc193452351"/>
      <w:bookmarkStart w:id="4748" w:name="_Toc193463623"/>
      <w:bookmarkStart w:id="4749" w:name="_Hlk88212843"/>
      <w:r w:rsidRPr="00D839FF">
        <w:t>–</w:t>
      </w:r>
      <w:r w:rsidRPr="00D839FF">
        <w:tab/>
      </w:r>
      <w:r w:rsidRPr="00D839FF">
        <w:rPr>
          <w:i/>
          <w:iCs/>
        </w:rPr>
        <w:t>AppLayerMeasConfig</w:t>
      </w:r>
      <w:bookmarkEnd w:id="4746"/>
      <w:bookmarkEnd w:id="4747"/>
      <w:bookmarkEnd w:id="4748"/>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4750"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4750"/>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749"/>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4751"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4751"/>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4752" w:name="_Toc60777495"/>
      <w:bookmarkStart w:id="4753" w:name="_Toc193446547"/>
      <w:bookmarkStart w:id="4754" w:name="_Toc193452352"/>
      <w:bookmarkStart w:id="4755" w:name="_Toc193463624"/>
      <w:r w:rsidRPr="00D839FF">
        <w:t>–</w:t>
      </w:r>
      <w:r w:rsidRPr="00D839FF">
        <w:tab/>
      </w:r>
      <w:r w:rsidRPr="00D839FF">
        <w:rPr>
          <w:i/>
        </w:rPr>
        <w:t>AreaConfiguration</w:t>
      </w:r>
      <w:bookmarkEnd w:id="4752"/>
      <w:bookmarkEnd w:id="4753"/>
      <w:bookmarkEnd w:id="4754"/>
      <w:bookmarkEnd w:id="4755"/>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4756" w:name="_Toc60777496"/>
      <w:bookmarkStart w:id="4757" w:name="_Toc193446548"/>
      <w:bookmarkStart w:id="4758" w:name="_Toc193452353"/>
      <w:bookmarkStart w:id="4759" w:name="_Toc193463625"/>
      <w:r w:rsidRPr="00D839FF">
        <w:t>–</w:t>
      </w:r>
      <w:r w:rsidRPr="00D839FF">
        <w:tab/>
      </w:r>
      <w:r w:rsidRPr="00D839FF">
        <w:rPr>
          <w:bCs/>
          <w:i/>
        </w:rPr>
        <w:t>BT-NameList</w:t>
      </w:r>
      <w:bookmarkEnd w:id="4756"/>
      <w:bookmarkEnd w:id="4757"/>
      <w:bookmarkEnd w:id="4758"/>
      <w:bookmarkEnd w:id="4759"/>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4760" w:name="_Toc193446549"/>
      <w:bookmarkStart w:id="4761" w:name="_Toc193452354"/>
      <w:bookmarkStart w:id="4762" w:name="_Toc193463626"/>
      <w:r w:rsidRPr="00D839FF">
        <w:rPr>
          <w:rFonts w:eastAsia="SimSun"/>
        </w:rPr>
        <w:t>–</w:t>
      </w:r>
      <w:r w:rsidRPr="00D839FF">
        <w:rPr>
          <w:rFonts w:eastAsia="SimSun"/>
        </w:rPr>
        <w:tab/>
      </w:r>
      <w:r w:rsidR="00CF0B27" w:rsidRPr="00D839FF">
        <w:rPr>
          <w:i/>
          <w:iCs/>
        </w:rPr>
        <w:t>DedicatedInfoF1c</w:t>
      </w:r>
      <w:bookmarkEnd w:id="4760"/>
      <w:bookmarkEnd w:id="4761"/>
      <w:bookmarkEnd w:id="4762"/>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4763" w:name="_Toc60777497"/>
      <w:bookmarkStart w:id="4764" w:name="_Toc193446550"/>
      <w:bookmarkStart w:id="4765" w:name="_Toc193452355"/>
      <w:bookmarkStart w:id="4766"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4763"/>
      <w:bookmarkEnd w:id="4764"/>
      <w:bookmarkEnd w:id="4765"/>
      <w:bookmarkEnd w:id="4766"/>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4767" w:name="_Toc60777498"/>
      <w:bookmarkStart w:id="4768" w:name="_Toc193446551"/>
      <w:bookmarkStart w:id="4769" w:name="_Toc193452356"/>
      <w:bookmarkStart w:id="4770" w:name="_Toc193463628"/>
      <w:r w:rsidRPr="00D839FF">
        <w:t>–</w:t>
      </w:r>
      <w:r w:rsidRPr="00D839FF">
        <w:tab/>
      </w:r>
      <w:r w:rsidRPr="00D839FF">
        <w:rPr>
          <w:i/>
        </w:rPr>
        <w:t>EUTRA-MBSFN-SubframeConfigList</w:t>
      </w:r>
      <w:bookmarkEnd w:id="4767"/>
      <w:bookmarkEnd w:id="4768"/>
      <w:bookmarkEnd w:id="4769"/>
      <w:bookmarkEnd w:id="4770"/>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4771" w:name="_Toc60777499"/>
      <w:bookmarkStart w:id="4772" w:name="_Toc193446552"/>
      <w:bookmarkStart w:id="4773" w:name="_Toc193452357"/>
      <w:bookmarkStart w:id="4774" w:name="_Toc193463629"/>
      <w:r w:rsidRPr="00D839FF">
        <w:rPr>
          <w:rFonts w:eastAsia="SimSun"/>
        </w:rPr>
        <w:t>–</w:t>
      </w:r>
      <w:r w:rsidRPr="00D839FF">
        <w:rPr>
          <w:rFonts w:eastAsia="SimSun"/>
        </w:rPr>
        <w:tab/>
      </w:r>
      <w:r w:rsidRPr="00D839FF">
        <w:rPr>
          <w:rFonts w:eastAsia="SimSun"/>
          <w:i/>
          <w:noProof/>
        </w:rPr>
        <w:t>EUTRA-MultiBandInfoList</w:t>
      </w:r>
      <w:bookmarkEnd w:id="4771"/>
      <w:bookmarkEnd w:id="4772"/>
      <w:bookmarkEnd w:id="4773"/>
      <w:bookmarkEnd w:id="4774"/>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4775" w:name="_Toc193446553"/>
      <w:bookmarkStart w:id="4776" w:name="_Toc193452358"/>
      <w:bookmarkStart w:id="4777" w:name="_Toc193463630"/>
      <w:r w:rsidRPr="00D839FF">
        <w:rPr>
          <w:rFonts w:eastAsia="SimSun"/>
        </w:rPr>
        <w:t>–</w:t>
      </w:r>
      <w:r w:rsidRPr="00D839FF">
        <w:rPr>
          <w:rFonts w:eastAsia="SimSun"/>
        </w:rPr>
        <w:tab/>
      </w:r>
      <w:r w:rsidRPr="00D839FF">
        <w:rPr>
          <w:rFonts w:eastAsia="SimSun"/>
          <w:i/>
        </w:rPr>
        <w:t>EUTRA-MultiBandInfoListAerial</w:t>
      </w:r>
      <w:bookmarkEnd w:id="4775"/>
      <w:bookmarkEnd w:id="4776"/>
      <w:bookmarkEnd w:id="4777"/>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4778" w:name="_Toc60777500"/>
      <w:bookmarkStart w:id="4779" w:name="_Toc193446554"/>
      <w:bookmarkStart w:id="4780" w:name="_Toc193452359"/>
      <w:bookmarkStart w:id="4781" w:name="_Toc193463631"/>
      <w:r w:rsidRPr="00D839FF">
        <w:rPr>
          <w:rFonts w:eastAsia="SimSun"/>
        </w:rPr>
        <w:t>–</w:t>
      </w:r>
      <w:r w:rsidRPr="00D839FF">
        <w:rPr>
          <w:rFonts w:eastAsia="SimSun"/>
        </w:rPr>
        <w:tab/>
      </w:r>
      <w:r w:rsidRPr="00D839FF">
        <w:rPr>
          <w:rFonts w:eastAsia="SimSun"/>
          <w:i/>
        </w:rPr>
        <w:t>EUTRA-NS-PmaxList</w:t>
      </w:r>
      <w:bookmarkEnd w:id="4778"/>
      <w:bookmarkEnd w:id="4779"/>
      <w:bookmarkEnd w:id="4780"/>
      <w:bookmarkEnd w:id="4781"/>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4782" w:name="_Toc60777501"/>
      <w:bookmarkStart w:id="4783" w:name="_Toc193446555"/>
      <w:bookmarkStart w:id="4784" w:name="_Toc193452360"/>
      <w:bookmarkStart w:id="4785" w:name="_Toc193463632"/>
      <w:r w:rsidRPr="00D839FF">
        <w:rPr>
          <w:rFonts w:eastAsia="SimSun"/>
        </w:rPr>
        <w:t>–</w:t>
      </w:r>
      <w:r w:rsidRPr="00D839FF">
        <w:rPr>
          <w:rFonts w:eastAsia="SimSun"/>
        </w:rPr>
        <w:tab/>
      </w:r>
      <w:r w:rsidRPr="00D839FF">
        <w:rPr>
          <w:rFonts w:eastAsia="SimSun"/>
          <w:i/>
          <w:noProof/>
        </w:rPr>
        <w:t>EUTRA-PhysCellId</w:t>
      </w:r>
      <w:bookmarkEnd w:id="4782"/>
      <w:bookmarkEnd w:id="4783"/>
      <w:bookmarkEnd w:id="4784"/>
      <w:bookmarkEnd w:id="4785"/>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4786" w:name="_Toc60777502"/>
      <w:bookmarkStart w:id="4787" w:name="_Toc193446556"/>
      <w:bookmarkStart w:id="4788" w:name="_Toc193452361"/>
      <w:bookmarkStart w:id="4789" w:name="_Toc193463633"/>
      <w:r w:rsidRPr="00D839FF">
        <w:rPr>
          <w:rFonts w:eastAsia="SimSun"/>
        </w:rPr>
        <w:t>–</w:t>
      </w:r>
      <w:r w:rsidRPr="00D839FF">
        <w:rPr>
          <w:rFonts w:eastAsia="SimSun"/>
        </w:rPr>
        <w:tab/>
      </w:r>
      <w:r w:rsidRPr="00D839FF">
        <w:rPr>
          <w:rFonts w:eastAsia="SimSun"/>
          <w:i/>
        </w:rPr>
        <w:t>EUTRA-PhysCellIdRange</w:t>
      </w:r>
      <w:bookmarkEnd w:id="4786"/>
      <w:bookmarkEnd w:id="4787"/>
      <w:bookmarkEnd w:id="4788"/>
      <w:bookmarkEnd w:id="4789"/>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4790" w:name="_Toc60777503"/>
      <w:bookmarkStart w:id="4791" w:name="_Toc193446557"/>
      <w:bookmarkStart w:id="4792" w:name="_Toc193452362"/>
      <w:bookmarkStart w:id="4793"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4790"/>
      <w:bookmarkEnd w:id="4791"/>
      <w:bookmarkEnd w:id="4792"/>
      <w:bookmarkEnd w:id="4793"/>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4794" w:name="_Toc60777504"/>
      <w:bookmarkStart w:id="4795" w:name="_Toc193446558"/>
      <w:bookmarkStart w:id="4796" w:name="_Toc193452363"/>
      <w:bookmarkStart w:id="4797" w:name="_Toc193463635"/>
      <w:r w:rsidRPr="00D839FF">
        <w:t>–</w:t>
      </w:r>
      <w:r w:rsidRPr="00D839FF">
        <w:tab/>
      </w:r>
      <w:r w:rsidRPr="00D839FF">
        <w:rPr>
          <w:i/>
        </w:rPr>
        <w:t>EUTRA-Q-OffsetRange</w:t>
      </w:r>
      <w:bookmarkEnd w:id="4794"/>
      <w:bookmarkEnd w:id="4795"/>
      <w:bookmarkEnd w:id="4796"/>
      <w:bookmarkEnd w:id="4797"/>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4798" w:name="_Toc60777505"/>
      <w:bookmarkStart w:id="4799" w:name="_Toc193446559"/>
      <w:bookmarkStart w:id="4800" w:name="_Toc193452364"/>
      <w:bookmarkStart w:id="4801" w:name="_Toc193463636"/>
      <w:r w:rsidRPr="00D839FF">
        <w:t>–</w:t>
      </w:r>
      <w:r w:rsidRPr="00D839FF">
        <w:tab/>
      </w:r>
      <w:r w:rsidRPr="00D839FF">
        <w:rPr>
          <w:rFonts w:eastAsia="SimSun"/>
          <w:i/>
          <w:iCs/>
        </w:rPr>
        <w:t>IAB-IP-Address</w:t>
      </w:r>
      <w:bookmarkEnd w:id="4798"/>
      <w:bookmarkEnd w:id="4799"/>
      <w:bookmarkEnd w:id="4800"/>
      <w:bookmarkEnd w:id="4801"/>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4802" w:name="_Toc60777506"/>
      <w:bookmarkStart w:id="4803" w:name="_Toc193446560"/>
      <w:bookmarkStart w:id="4804" w:name="_Toc193452365"/>
      <w:bookmarkStart w:id="4805" w:name="_Toc193463637"/>
      <w:r w:rsidRPr="00D839FF">
        <w:t>–</w:t>
      </w:r>
      <w:r w:rsidRPr="00D839FF">
        <w:tab/>
      </w:r>
      <w:r w:rsidRPr="00D839FF">
        <w:rPr>
          <w:rFonts w:eastAsia="SimSun"/>
          <w:i/>
          <w:iCs/>
        </w:rPr>
        <w:t>IAB-IP-AddressIndex</w:t>
      </w:r>
      <w:bookmarkEnd w:id="4802"/>
      <w:bookmarkEnd w:id="4803"/>
      <w:bookmarkEnd w:id="4804"/>
      <w:bookmarkEnd w:id="4805"/>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4806" w:name="_Toc60777507"/>
      <w:bookmarkStart w:id="4807" w:name="_Toc193446561"/>
      <w:bookmarkStart w:id="4808" w:name="_Toc193452366"/>
      <w:bookmarkStart w:id="4809" w:name="_Toc193463638"/>
      <w:r w:rsidRPr="00D839FF">
        <w:t>–</w:t>
      </w:r>
      <w:r w:rsidRPr="00D839FF">
        <w:tab/>
      </w:r>
      <w:r w:rsidRPr="00D839FF">
        <w:rPr>
          <w:rFonts w:eastAsia="SimSun"/>
          <w:i/>
          <w:iCs/>
        </w:rPr>
        <w:t>IAB-IP-Usage</w:t>
      </w:r>
      <w:bookmarkEnd w:id="4806"/>
      <w:bookmarkEnd w:id="4807"/>
      <w:bookmarkEnd w:id="4808"/>
      <w:bookmarkEnd w:id="4809"/>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4810" w:name="_Toc60777508"/>
      <w:bookmarkStart w:id="4811" w:name="_Toc193446562"/>
      <w:bookmarkStart w:id="4812" w:name="_Toc193452367"/>
      <w:bookmarkStart w:id="4813" w:name="_Toc193463639"/>
      <w:r w:rsidRPr="00D839FF">
        <w:t>–</w:t>
      </w:r>
      <w:r w:rsidRPr="00D839FF">
        <w:tab/>
      </w:r>
      <w:r w:rsidRPr="00D839FF">
        <w:rPr>
          <w:i/>
        </w:rPr>
        <w:t>LoggingDuration</w:t>
      </w:r>
      <w:bookmarkEnd w:id="4810"/>
      <w:bookmarkEnd w:id="4811"/>
      <w:bookmarkEnd w:id="4812"/>
      <w:bookmarkEnd w:id="4813"/>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4814" w:name="_Toc60777509"/>
      <w:bookmarkStart w:id="4815" w:name="_Toc193446563"/>
      <w:bookmarkStart w:id="4816" w:name="_Toc193452368"/>
      <w:bookmarkStart w:id="4817" w:name="_Toc193463640"/>
      <w:r w:rsidRPr="00D839FF">
        <w:t>–</w:t>
      </w:r>
      <w:r w:rsidRPr="00D839FF">
        <w:tab/>
      </w:r>
      <w:r w:rsidRPr="00D839FF">
        <w:rPr>
          <w:i/>
        </w:rPr>
        <w:t>LoggingInterval</w:t>
      </w:r>
      <w:bookmarkEnd w:id="4814"/>
      <w:bookmarkEnd w:id="4815"/>
      <w:bookmarkEnd w:id="4816"/>
      <w:bookmarkEnd w:id="4817"/>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4818" w:name="_Toc60777510"/>
      <w:bookmarkStart w:id="4819" w:name="_Toc193446564"/>
      <w:bookmarkStart w:id="4820" w:name="_Toc193452369"/>
      <w:bookmarkStart w:id="4821" w:name="_Toc193463641"/>
      <w:r w:rsidRPr="00D839FF">
        <w:t>–</w:t>
      </w:r>
      <w:r w:rsidRPr="00D839FF">
        <w:tab/>
      </w:r>
      <w:r w:rsidRPr="00D839FF">
        <w:rPr>
          <w:i/>
        </w:rPr>
        <w:t>LogMeasResultListBT</w:t>
      </w:r>
      <w:bookmarkEnd w:id="4818"/>
      <w:bookmarkEnd w:id="4819"/>
      <w:bookmarkEnd w:id="4820"/>
      <w:bookmarkEnd w:id="4821"/>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4822" w:name="_Toc60777511"/>
      <w:bookmarkStart w:id="4823" w:name="_Toc193446565"/>
      <w:bookmarkStart w:id="4824" w:name="_Toc193452370"/>
      <w:bookmarkStart w:id="4825" w:name="_Toc193463642"/>
      <w:r w:rsidRPr="00D839FF">
        <w:t>–</w:t>
      </w:r>
      <w:r w:rsidRPr="00D839FF">
        <w:tab/>
      </w:r>
      <w:r w:rsidRPr="00D839FF">
        <w:rPr>
          <w:i/>
        </w:rPr>
        <w:t>LogMeasResultListWLAN</w:t>
      </w:r>
      <w:bookmarkEnd w:id="4822"/>
      <w:bookmarkEnd w:id="4823"/>
      <w:bookmarkEnd w:id="4824"/>
      <w:bookmarkEnd w:id="4825"/>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4826" w:name="_Toc193446566"/>
      <w:bookmarkStart w:id="4827" w:name="_Toc193452371"/>
      <w:bookmarkStart w:id="4828" w:name="_Toc193463643"/>
      <w:r w:rsidRPr="00D839FF">
        <w:t>–</w:t>
      </w:r>
      <w:r w:rsidRPr="00D839FF">
        <w:tab/>
      </w:r>
      <w:r w:rsidRPr="00D839FF">
        <w:rPr>
          <w:i/>
        </w:rPr>
        <w:t>MeasConfigAppLayerId</w:t>
      </w:r>
      <w:bookmarkEnd w:id="4826"/>
      <w:bookmarkEnd w:id="4827"/>
      <w:bookmarkEnd w:id="4828"/>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4829" w:name="_Toc60777512"/>
      <w:bookmarkStart w:id="4830" w:name="_Toc193446567"/>
      <w:bookmarkStart w:id="4831" w:name="_Toc193452372"/>
      <w:bookmarkStart w:id="4832" w:name="_Toc193463644"/>
      <w:r w:rsidRPr="00D839FF">
        <w:t>–</w:t>
      </w:r>
      <w:r w:rsidRPr="00D839FF">
        <w:tab/>
      </w:r>
      <w:r w:rsidRPr="00D839FF">
        <w:rPr>
          <w:i/>
        </w:rPr>
        <w:t>OtherConfig</w:t>
      </w:r>
      <w:bookmarkEnd w:id="4829"/>
      <w:bookmarkEnd w:id="4830"/>
      <w:bookmarkEnd w:id="4831"/>
      <w:bookmarkEnd w:id="4832"/>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4833" w:name="_Toc60777513"/>
      <w:bookmarkStart w:id="4834" w:name="_Toc193446568"/>
      <w:bookmarkStart w:id="4835" w:name="_Toc193452373"/>
      <w:bookmarkStart w:id="4836" w:name="_Toc193463645"/>
      <w:r w:rsidRPr="00D839FF">
        <w:t>–</w:t>
      </w:r>
      <w:r w:rsidRPr="00D839FF">
        <w:tab/>
      </w:r>
      <w:r w:rsidRPr="00D839FF">
        <w:rPr>
          <w:i/>
        </w:rPr>
        <w:t>PhysCellIdUTRA-FDD</w:t>
      </w:r>
      <w:bookmarkEnd w:id="4833"/>
      <w:bookmarkEnd w:id="4834"/>
      <w:bookmarkEnd w:id="4835"/>
      <w:bookmarkEnd w:id="4836"/>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4837" w:name="_Toc60777514"/>
      <w:bookmarkStart w:id="4838" w:name="_Toc193446569"/>
      <w:bookmarkStart w:id="4839" w:name="_Toc193452374"/>
      <w:bookmarkStart w:id="4840" w:name="_Toc193463646"/>
      <w:r w:rsidRPr="00D839FF">
        <w:t>–</w:t>
      </w:r>
      <w:r w:rsidRPr="00D839FF">
        <w:tab/>
      </w:r>
      <w:r w:rsidRPr="00D839FF">
        <w:rPr>
          <w:i/>
        </w:rPr>
        <w:t>RRC-TransactionIdentifier</w:t>
      </w:r>
      <w:bookmarkEnd w:id="4837"/>
      <w:bookmarkEnd w:id="4838"/>
      <w:bookmarkEnd w:id="4839"/>
      <w:bookmarkEnd w:id="4840"/>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4841" w:name="_Toc60777515"/>
      <w:bookmarkStart w:id="4842" w:name="_Toc193446570"/>
      <w:bookmarkStart w:id="4843" w:name="_Toc193452375"/>
      <w:bookmarkStart w:id="4844" w:name="_Toc193463647"/>
      <w:r w:rsidRPr="00D839FF">
        <w:t>–</w:t>
      </w:r>
      <w:r w:rsidRPr="00D839FF">
        <w:tab/>
      </w:r>
      <w:r w:rsidRPr="00D839FF">
        <w:rPr>
          <w:bCs/>
          <w:i/>
        </w:rPr>
        <w:t>Sensor-NameList</w:t>
      </w:r>
      <w:bookmarkEnd w:id="4841"/>
      <w:bookmarkEnd w:id="4842"/>
      <w:bookmarkEnd w:id="4843"/>
      <w:bookmarkEnd w:id="4844"/>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4845" w:name="_Toc60777516"/>
      <w:bookmarkStart w:id="4846" w:name="_Toc193446571"/>
      <w:bookmarkStart w:id="4847" w:name="_Toc193452376"/>
      <w:bookmarkStart w:id="4848" w:name="_Toc193463648"/>
      <w:r w:rsidRPr="00D839FF">
        <w:t>–</w:t>
      </w:r>
      <w:r w:rsidRPr="00D839FF">
        <w:tab/>
      </w:r>
      <w:r w:rsidRPr="00D839FF">
        <w:rPr>
          <w:i/>
        </w:rPr>
        <w:t>TraceReference</w:t>
      </w:r>
      <w:bookmarkEnd w:id="4845"/>
      <w:bookmarkEnd w:id="4846"/>
      <w:bookmarkEnd w:id="4847"/>
      <w:bookmarkEnd w:id="4848"/>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4849" w:name="_Toc60777517"/>
      <w:bookmarkStart w:id="4850" w:name="_Toc193446572"/>
      <w:bookmarkStart w:id="4851" w:name="_Toc193452377"/>
      <w:bookmarkStart w:id="4852" w:name="_Toc193463649"/>
      <w:r w:rsidRPr="00D839FF">
        <w:t>–</w:t>
      </w:r>
      <w:r w:rsidRPr="00D839FF">
        <w:tab/>
      </w:r>
      <w:r w:rsidRPr="00D839FF">
        <w:rPr>
          <w:i/>
          <w:iCs/>
        </w:rPr>
        <w:t>UE-MeasurementsAvailable</w:t>
      </w:r>
      <w:bookmarkEnd w:id="4849"/>
      <w:bookmarkEnd w:id="4850"/>
      <w:bookmarkEnd w:id="4851"/>
      <w:bookmarkEnd w:id="4852"/>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4853" w:name="_Toc60777518"/>
      <w:bookmarkStart w:id="4854" w:name="_Toc193446573"/>
      <w:bookmarkStart w:id="4855" w:name="_Toc193452378"/>
      <w:bookmarkStart w:id="4856" w:name="_Toc193463650"/>
      <w:r w:rsidRPr="00D839FF">
        <w:t>–</w:t>
      </w:r>
      <w:r w:rsidRPr="00D839FF">
        <w:tab/>
      </w:r>
      <w:r w:rsidRPr="00D839FF">
        <w:rPr>
          <w:i/>
          <w:iCs/>
        </w:rPr>
        <w:t>UTRA-FDD-Q-OffsetRange</w:t>
      </w:r>
      <w:bookmarkEnd w:id="4853"/>
      <w:bookmarkEnd w:id="4854"/>
      <w:bookmarkEnd w:id="4855"/>
      <w:bookmarkEnd w:id="4856"/>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4857" w:name="_Toc60777519"/>
      <w:bookmarkStart w:id="4858" w:name="_Toc193446574"/>
      <w:bookmarkStart w:id="4859" w:name="_Toc193452379"/>
      <w:bookmarkStart w:id="4860" w:name="_Toc193463651"/>
      <w:r w:rsidRPr="00D839FF">
        <w:t>–</w:t>
      </w:r>
      <w:r w:rsidRPr="00D839FF">
        <w:tab/>
      </w:r>
      <w:r w:rsidRPr="00D839FF">
        <w:rPr>
          <w:i/>
        </w:rPr>
        <w:t>VisitedCellInfoList</w:t>
      </w:r>
      <w:bookmarkEnd w:id="4857"/>
      <w:bookmarkEnd w:id="4858"/>
      <w:bookmarkEnd w:id="4859"/>
      <w:bookmarkEnd w:id="4860"/>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4861" w:name="_Toc60777520"/>
      <w:bookmarkStart w:id="4862" w:name="_Toc193446575"/>
      <w:bookmarkStart w:id="4863" w:name="_Toc193452380"/>
      <w:bookmarkStart w:id="4864" w:name="_Toc193463652"/>
      <w:r w:rsidRPr="00D839FF">
        <w:t>–</w:t>
      </w:r>
      <w:r w:rsidRPr="00D839FF">
        <w:tab/>
      </w:r>
      <w:r w:rsidRPr="00D839FF">
        <w:rPr>
          <w:bCs/>
          <w:i/>
        </w:rPr>
        <w:t>WLAN-NameList</w:t>
      </w:r>
      <w:bookmarkEnd w:id="4861"/>
      <w:bookmarkEnd w:id="4862"/>
      <w:bookmarkEnd w:id="4863"/>
      <w:bookmarkEnd w:id="4864"/>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4865" w:name="_Toc60777521"/>
      <w:bookmarkStart w:id="4866" w:name="_Toc193446576"/>
      <w:bookmarkStart w:id="4867" w:name="_Toc193452381"/>
      <w:bookmarkStart w:id="4868" w:name="_Toc193463653"/>
      <w:r w:rsidRPr="00D839FF">
        <w:t>6.3.5</w:t>
      </w:r>
      <w:r w:rsidRPr="00D839FF">
        <w:tab/>
        <w:t>Sidelink information elements</w:t>
      </w:r>
      <w:bookmarkEnd w:id="4865"/>
      <w:bookmarkEnd w:id="4866"/>
      <w:bookmarkEnd w:id="4867"/>
      <w:bookmarkEnd w:id="4868"/>
    </w:p>
    <w:p w14:paraId="15CC7909" w14:textId="7D660A03" w:rsidR="00394471" w:rsidRPr="00D839FF" w:rsidRDefault="00394471" w:rsidP="00394471">
      <w:pPr>
        <w:pStyle w:val="Heading4"/>
        <w:rPr>
          <w:i/>
          <w:iCs/>
        </w:rPr>
      </w:pPr>
      <w:bookmarkStart w:id="4869" w:name="_Toc60777522"/>
      <w:bookmarkStart w:id="4870" w:name="_Toc193446577"/>
      <w:bookmarkStart w:id="4871" w:name="_Toc193452382"/>
      <w:bookmarkStart w:id="4872" w:name="_Toc193463654"/>
      <w:r w:rsidRPr="00D839FF">
        <w:t>–</w:t>
      </w:r>
      <w:r w:rsidRPr="00D839FF">
        <w:tab/>
      </w:r>
      <w:r w:rsidRPr="00D839FF">
        <w:rPr>
          <w:i/>
          <w:iCs/>
        </w:rPr>
        <w:t>SL-BWP-Config</w:t>
      </w:r>
      <w:bookmarkEnd w:id="4869"/>
      <w:bookmarkEnd w:id="4870"/>
      <w:bookmarkEnd w:id="4871"/>
      <w:bookmarkEnd w:id="4872"/>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4873" w:name="_Toc60777523"/>
      <w:bookmarkStart w:id="4874" w:name="_Toc193446578"/>
      <w:bookmarkStart w:id="4875" w:name="_Toc193452383"/>
      <w:bookmarkStart w:id="4876" w:name="_Toc193463655"/>
      <w:r w:rsidRPr="00D839FF">
        <w:t>–</w:t>
      </w:r>
      <w:r w:rsidRPr="00D839FF">
        <w:tab/>
      </w:r>
      <w:r w:rsidRPr="00D839FF">
        <w:rPr>
          <w:i/>
          <w:iCs/>
        </w:rPr>
        <w:t>SL-BWP-ConfigCommon</w:t>
      </w:r>
      <w:bookmarkEnd w:id="4873"/>
      <w:bookmarkEnd w:id="4874"/>
      <w:bookmarkEnd w:id="4875"/>
      <w:bookmarkEnd w:id="4876"/>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4877" w:name="_Toc193446579"/>
      <w:bookmarkStart w:id="4878" w:name="_Toc193452384"/>
      <w:bookmarkStart w:id="4879" w:name="_Toc193463656"/>
      <w:r w:rsidRPr="00D839FF">
        <w:t>–</w:t>
      </w:r>
      <w:r w:rsidRPr="00D839FF">
        <w:tab/>
      </w:r>
      <w:r w:rsidRPr="00D839FF">
        <w:rPr>
          <w:i/>
          <w:iCs/>
        </w:rPr>
        <w:t>SL-BWP-DiscPoolConfig</w:t>
      </w:r>
      <w:bookmarkEnd w:id="4877"/>
      <w:bookmarkEnd w:id="4878"/>
      <w:bookmarkEnd w:id="4879"/>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4880" w:name="_Toc193446580"/>
      <w:bookmarkStart w:id="4881" w:name="_Toc193452385"/>
      <w:bookmarkStart w:id="4882" w:name="_Toc193463657"/>
      <w:r w:rsidRPr="00D839FF">
        <w:t>–</w:t>
      </w:r>
      <w:r w:rsidRPr="00D839FF">
        <w:tab/>
      </w:r>
      <w:r w:rsidRPr="00D839FF">
        <w:rPr>
          <w:i/>
          <w:iCs/>
        </w:rPr>
        <w:t>SL-BWP-DiscPoolConfigCommon</w:t>
      </w:r>
      <w:bookmarkEnd w:id="4880"/>
      <w:bookmarkEnd w:id="4881"/>
      <w:bookmarkEnd w:id="4882"/>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4883" w:name="_Toc60777524"/>
      <w:bookmarkStart w:id="4884" w:name="_Toc193446581"/>
      <w:bookmarkStart w:id="4885" w:name="_Toc193452386"/>
      <w:bookmarkStart w:id="4886" w:name="_Toc193463658"/>
      <w:r w:rsidRPr="00D839FF">
        <w:t>–</w:t>
      </w:r>
      <w:r w:rsidRPr="00D839FF">
        <w:tab/>
      </w:r>
      <w:r w:rsidRPr="00D839FF">
        <w:rPr>
          <w:i/>
          <w:iCs/>
        </w:rPr>
        <w:t>SL-BWP-PoolConfig</w:t>
      </w:r>
      <w:bookmarkEnd w:id="4883"/>
      <w:bookmarkEnd w:id="4884"/>
      <w:bookmarkEnd w:id="4885"/>
      <w:bookmarkEnd w:id="4886"/>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4887" w:name="_Toc60777525"/>
      <w:bookmarkStart w:id="4888" w:name="_Toc193446582"/>
      <w:bookmarkStart w:id="4889" w:name="_Toc193452387"/>
      <w:bookmarkStart w:id="4890" w:name="_Toc193463659"/>
      <w:r w:rsidRPr="00D839FF">
        <w:t>–</w:t>
      </w:r>
      <w:r w:rsidRPr="00D839FF">
        <w:tab/>
      </w:r>
      <w:r w:rsidRPr="00D839FF">
        <w:rPr>
          <w:i/>
          <w:iCs/>
        </w:rPr>
        <w:t>SL-BWP-PoolConfigCommon</w:t>
      </w:r>
      <w:bookmarkEnd w:id="4887"/>
      <w:bookmarkEnd w:id="4888"/>
      <w:bookmarkEnd w:id="4889"/>
      <w:bookmarkEnd w:id="4890"/>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4891" w:name="_Toc193446583"/>
      <w:bookmarkStart w:id="4892" w:name="_Toc193452388"/>
      <w:bookmarkStart w:id="4893" w:name="_Toc193463660"/>
      <w:r w:rsidRPr="00D839FF">
        <w:rPr>
          <w:rFonts w:eastAsia="SimSun"/>
        </w:rPr>
        <w:t>–</w:t>
      </w:r>
      <w:r w:rsidRPr="00D839FF">
        <w:rPr>
          <w:rFonts w:eastAsia="SimSun"/>
        </w:rPr>
        <w:tab/>
      </w:r>
      <w:r w:rsidRPr="00D839FF">
        <w:rPr>
          <w:rFonts w:eastAsia="SimSun"/>
          <w:i/>
          <w:iCs/>
        </w:rPr>
        <w:t>SL-BWP-PRS-PoolConfig</w:t>
      </w:r>
      <w:bookmarkEnd w:id="4891"/>
      <w:bookmarkEnd w:id="4892"/>
      <w:bookmarkEnd w:id="4893"/>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4894" w:name="_Hlk149406165"/>
      <w:r w:rsidRPr="00D839FF">
        <w:rPr>
          <w:rFonts w:eastAsia="SimSun"/>
        </w:rPr>
        <w:t>sl-PRS-ResourcePoolID-r18         SL-PRS-ResourcePoolID-r18,</w:t>
      </w:r>
      <w:bookmarkEnd w:id="4894"/>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4895" w:name="_Toc193446584"/>
      <w:bookmarkStart w:id="4896" w:name="_Toc193452389"/>
      <w:bookmarkStart w:id="4897" w:name="_Toc193463661"/>
      <w:r w:rsidRPr="00D839FF">
        <w:rPr>
          <w:rFonts w:eastAsia="SimSun"/>
        </w:rPr>
        <w:t>–</w:t>
      </w:r>
      <w:r w:rsidRPr="00D839FF">
        <w:rPr>
          <w:rFonts w:eastAsia="SimSun"/>
        </w:rPr>
        <w:tab/>
      </w:r>
      <w:r w:rsidRPr="00D839FF">
        <w:rPr>
          <w:rFonts w:eastAsia="SimSun"/>
          <w:i/>
          <w:iCs/>
        </w:rPr>
        <w:t>SL-BWP-PRS-PoolConfigCommon</w:t>
      </w:r>
      <w:bookmarkEnd w:id="4895"/>
      <w:bookmarkEnd w:id="4896"/>
      <w:bookmarkEnd w:id="4897"/>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4898" w:name="_Toc60777526"/>
      <w:bookmarkStart w:id="4899" w:name="_Toc193446585"/>
      <w:bookmarkStart w:id="4900" w:name="_Toc193452390"/>
      <w:bookmarkStart w:id="4901" w:name="_Toc193463662"/>
      <w:r w:rsidRPr="00D839FF">
        <w:t>–</w:t>
      </w:r>
      <w:r w:rsidRPr="00D839FF">
        <w:tab/>
      </w:r>
      <w:r w:rsidRPr="00D839FF">
        <w:rPr>
          <w:i/>
          <w:iCs/>
        </w:rPr>
        <w:t>SL-CBR-PriorityTxConfigList</w:t>
      </w:r>
      <w:bookmarkEnd w:id="4898"/>
      <w:bookmarkEnd w:id="4899"/>
      <w:bookmarkEnd w:id="4900"/>
      <w:bookmarkEnd w:id="4901"/>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4902" w:name="_Toc60777527"/>
      <w:bookmarkStart w:id="4903" w:name="_Toc193446586"/>
      <w:bookmarkStart w:id="4904" w:name="_Toc193452391"/>
      <w:bookmarkStart w:id="4905" w:name="_Toc193463663"/>
      <w:r w:rsidRPr="00D839FF">
        <w:t>–</w:t>
      </w:r>
      <w:r w:rsidRPr="00D839FF">
        <w:tab/>
      </w:r>
      <w:r w:rsidRPr="00D839FF">
        <w:rPr>
          <w:i/>
          <w:iCs/>
        </w:rPr>
        <w:t>SL-CBR-CommonTxConfigList</w:t>
      </w:r>
      <w:bookmarkEnd w:id="4902"/>
      <w:bookmarkEnd w:id="4903"/>
      <w:bookmarkEnd w:id="4904"/>
      <w:bookmarkEnd w:id="4905"/>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4906" w:name="_Toc193446587"/>
      <w:bookmarkStart w:id="4907" w:name="_Toc193452392"/>
      <w:bookmarkStart w:id="4908" w:name="_Toc193463664"/>
      <w:r w:rsidRPr="00D839FF">
        <w:t>–</w:t>
      </w:r>
      <w:r w:rsidRPr="00D839FF">
        <w:tab/>
      </w:r>
      <w:r w:rsidRPr="00D839FF">
        <w:rPr>
          <w:i/>
          <w:iCs/>
        </w:rPr>
        <w:t>SL-CBR-CommonTxDedicatedSL-PRS-RP-List</w:t>
      </w:r>
      <w:bookmarkEnd w:id="4906"/>
      <w:bookmarkEnd w:id="4907"/>
      <w:bookmarkEnd w:id="4908"/>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4909" w:name="_Toc60777528"/>
      <w:bookmarkStart w:id="4910" w:name="_Toc193446588"/>
      <w:bookmarkStart w:id="4911" w:name="_Toc193452393"/>
      <w:bookmarkStart w:id="4912" w:name="_Toc193463665"/>
      <w:r w:rsidRPr="00D839FF">
        <w:t>–</w:t>
      </w:r>
      <w:r w:rsidRPr="00D839FF">
        <w:tab/>
      </w:r>
      <w:r w:rsidRPr="00D839FF">
        <w:rPr>
          <w:i/>
          <w:iCs/>
        </w:rPr>
        <w:t>SL-ConfigDedicatedNR</w:t>
      </w:r>
      <w:bookmarkEnd w:id="4909"/>
      <w:bookmarkEnd w:id="4910"/>
      <w:bookmarkEnd w:id="4911"/>
      <w:bookmarkEnd w:id="4912"/>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4913" w:name="_Toc60777529"/>
      <w:bookmarkStart w:id="4914" w:name="_Toc193446589"/>
      <w:bookmarkStart w:id="4915" w:name="_Toc193452394"/>
      <w:bookmarkStart w:id="4916" w:name="_Toc193463666"/>
      <w:r w:rsidRPr="00D839FF">
        <w:t>–</w:t>
      </w:r>
      <w:r w:rsidRPr="00D839FF">
        <w:tab/>
      </w:r>
      <w:r w:rsidRPr="00D839FF">
        <w:rPr>
          <w:i/>
          <w:iCs/>
        </w:rPr>
        <w:t>SL-ConfiguredGrantConfig</w:t>
      </w:r>
      <w:bookmarkEnd w:id="4913"/>
      <w:bookmarkEnd w:id="4914"/>
      <w:bookmarkEnd w:id="4915"/>
      <w:bookmarkEnd w:id="4916"/>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4917" w:name="_Toc193446590"/>
      <w:bookmarkStart w:id="4918" w:name="_Toc193452395"/>
      <w:bookmarkStart w:id="4919" w:name="_Toc193463667"/>
      <w:r w:rsidRPr="00D839FF">
        <w:t>–</w:t>
      </w:r>
      <w:r w:rsidRPr="00D839FF">
        <w:tab/>
      </w:r>
      <w:r w:rsidRPr="00D839FF">
        <w:rPr>
          <w:i/>
          <w:iCs/>
        </w:rPr>
        <w:t>SL-ConfiguredGrantConfigDedicated-SL-PRS-RP</w:t>
      </w:r>
      <w:bookmarkEnd w:id="4917"/>
      <w:bookmarkEnd w:id="4918"/>
      <w:bookmarkEnd w:id="4919"/>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4920" w:name="_Toc60777530"/>
      <w:bookmarkStart w:id="4921" w:name="_Toc193446591"/>
      <w:bookmarkStart w:id="4922" w:name="_Toc193452396"/>
      <w:bookmarkStart w:id="4923" w:name="_Toc193463668"/>
      <w:r w:rsidRPr="00D839FF">
        <w:t>–</w:t>
      </w:r>
      <w:r w:rsidRPr="00D839FF">
        <w:tab/>
      </w:r>
      <w:r w:rsidRPr="00D839FF">
        <w:rPr>
          <w:i/>
          <w:iCs/>
        </w:rPr>
        <w:t>SL-DestinationIdentity</w:t>
      </w:r>
      <w:bookmarkEnd w:id="4920"/>
      <w:bookmarkEnd w:id="4921"/>
      <w:bookmarkEnd w:id="4922"/>
      <w:bookmarkEnd w:id="4923"/>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4924" w:name="_Toc76423838"/>
      <w:bookmarkStart w:id="4925" w:name="_Toc193446592"/>
      <w:bookmarkStart w:id="4926" w:name="_Toc193452397"/>
      <w:bookmarkStart w:id="4927" w:name="_Toc193463669"/>
      <w:bookmarkStart w:id="4928" w:name="OLE_LINK20"/>
      <w:r w:rsidRPr="00D839FF">
        <w:rPr>
          <w:i/>
        </w:rPr>
        <w:t>–</w:t>
      </w:r>
      <w:r w:rsidRPr="00D839FF">
        <w:rPr>
          <w:i/>
        </w:rPr>
        <w:tab/>
        <w:t>SL-DRX-Config</w:t>
      </w:r>
      <w:bookmarkEnd w:id="4924"/>
      <w:bookmarkEnd w:id="4925"/>
      <w:bookmarkEnd w:id="4926"/>
      <w:bookmarkEnd w:id="4927"/>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4928"/>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4929" w:name="_Toc193446593"/>
      <w:bookmarkStart w:id="4930" w:name="_Toc193452398"/>
      <w:bookmarkStart w:id="4931" w:name="_Toc193463670"/>
      <w:r w:rsidRPr="00D839FF">
        <w:rPr>
          <w:i/>
        </w:rPr>
        <w:t>–</w:t>
      </w:r>
      <w:r w:rsidRPr="00D839FF">
        <w:rPr>
          <w:i/>
        </w:rPr>
        <w:tab/>
        <w:t>SL-DRX-ConfigGC-BC</w:t>
      </w:r>
      <w:bookmarkEnd w:id="4929"/>
      <w:bookmarkEnd w:id="4930"/>
      <w:bookmarkEnd w:id="4931"/>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4932" w:name="OLE_LINK23"/>
      <w:r w:rsidRPr="00D839FF">
        <w:t>SL-DRX-GC-BC-QoS-r17</w:t>
      </w:r>
      <w:bookmarkEnd w:id="4932"/>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4933"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4934" w:name="OLE_LINK32"/>
      <w:bookmarkEnd w:id="4933"/>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4934"/>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4935" w:name="OLE_LINK27"/>
      <w:bookmarkStart w:id="4936" w:name="OLE_LINK28"/>
      <w:r w:rsidRPr="00D839FF">
        <w:t xml:space="preserve">    </w:t>
      </w:r>
      <w:bookmarkEnd w:id="4935"/>
      <w:bookmarkEnd w:id="4936"/>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4937" w:name="OLE_LINK34"/>
            <w:bookmarkStart w:id="4938"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4937"/>
            <w:bookmarkEnd w:id="4938"/>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4939" w:name="_Toc76423520"/>
      <w:bookmarkStart w:id="4940" w:name="_Toc193446594"/>
      <w:bookmarkStart w:id="4941" w:name="_Toc193452399"/>
      <w:bookmarkStart w:id="4942" w:name="_Toc193463671"/>
      <w:r w:rsidRPr="00D839FF">
        <w:rPr>
          <w:i/>
        </w:rPr>
        <w:t>–</w:t>
      </w:r>
      <w:r w:rsidRPr="00D839FF">
        <w:rPr>
          <w:i/>
        </w:rPr>
        <w:tab/>
        <w:t>SL-DRX-Config</w:t>
      </w:r>
      <w:bookmarkEnd w:id="4939"/>
      <w:r w:rsidRPr="00D839FF">
        <w:rPr>
          <w:i/>
        </w:rPr>
        <w:t>UC</w:t>
      </w:r>
      <w:bookmarkEnd w:id="4940"/>
      <w:bookmarkEnd w:id="4941"/>
      <w:bookmarkEnd w:id="4942"/>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4943" w:name="_Toc193446595"/>
      <w:bookmarkStart w:id="4944" w:name="_Toc193452400"/>
      <w:bookmarkStart w:id="4945" w:name="_Toc193463672"/>
      <w:r w:rsidRPr="00D839FF">
        <w:rPr>
          <w:i/>
        </w:rPr>
        <w:t>–</w:t>
      </w:r>
      <w:r w:rsidRPr="00D839FF">
        <w:rPr>
          <w:i/>
        </w:rPr>
        <w:tab/>
        <w:t>SL-DRX-ConfigUC-SemiStatic</w:t>
      </w:r>
      <w:bookmarkEnd w:id="4943"/>
      <w:bookmarkEnd w:id="4944"/>
      <w:bookmarkEnd w:id="4945"/>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4946" w:name="_Toc60777531"/>
      <w:bookmarkStart w:id="4947" w:name="_Toc193446596"/>
      <w:bookmarkStart w:id="4948" w:name="_Toc193452401"/>
      <w:bookmarkStart w:id="4949" w:name="_Toc193463673"/>
      <w:r w:rsidRPr="00D839FF">
        <w:t>–</w:t>
      </w:r>
      <w:r w:rsidRPr="00D839FF">
        <w:tab/>
      </w:r>
      <w:r w:rsidRPr="00D839FF">
        <w:rPr>
          <w:i/>
          <w:iCs/>
        </w:rPr>
        <w:t>SL-FreqConfig</w:t>
      </w:r>
      <w:bookmarkEnd w:id="4946"/>
      <w:bookmarkEnd w:id="4947"/>
      <w:bookmarkEnd w:id="4948"/>
      <w:bookmarkEnd w:id="4949"/>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4950" w:name="_Toc60777532"/>
      <w:bookmarkStart w:id="4951" w:name="_Toc193446597"/>
      <w:bookmarkStart w:id="4952" w:name="_Toc193452402"/>
      <w:bookmarkStart w:id="4953" w:name="_Toc193463674"/>
      <w:r w:rsidRPr="00D839FF">
        <w:t>–</w:t>
      </w:r>
      <w:r w:rsidRPr="00D839FF">
        <w:tab/>
      </w:r>
      <w:r w:rsidRPr="00D839FF">
        <w:rPr>
          <w:i/>
          <w:iCs/>
        </w:rPr>
        <w:t>SL-FreqConfigCommon</w:t>
      </w:r>
      <w:bookmarkEnd w:id="4950"/>
      <w:bookmarkEnd w:id="4951"/>
      <w:bookmarkEnd w:id="4952"/>
      <w:bookmarkEnd w:id="4953"/>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4954" w:name="_Toc193446598"/>
      <w:bookmarkStart w:id="4955" w:name="_Toc193452403"/>
      <w:bookmarkStart w:id="4956" w:name="_Toc193463675"/>
      <w:r w:rsidRPr="00D839FF">
        <w:t>–</w:t>
      </w:r>
      <w:r w:rsidRPr="00D839FF">
        <w:tab/>
      </w:r>
      <w:r w:rsidRPr="00D839FF">
        <w:rPr>
          <w:i/>
          <w:iCs/>
        </w:rPr>
        <w:t>SL-FreqSelectionConfig</w:t>
      </w:r>
      <w:bookmarkEnd w:id="4954"/>
      <w:bookmarkEnd w:id="4955"/>
      <w:bookmarkEnd w:id="4956"/>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4957" w:name="_Toc193446599"/>
      <w:bookmarkStart w:id="4958" w:name="_Toc193452404"/>
      <w:bookmarkStart w:id="4959" w:name="_Toc193463676"/>
      <w:r w:rsidRPr="00D839FF">
        <w:rPr>
          <w:rFonts w:eastAsia="SimSun"/>
          <w:i/>
          <w:iCs/>
        </w:rPr>
        <w:t>–</w:t>
      </w:r>
      <w:r w:rsidRPr="00D839FF">
        <w:rPr>
          <w:rFonts w:eastAsia="SimSun"/>
          <w:i/>
          <w:iCs/>
        </w:rPr>
        <w:tab/>
        <w:t>SL-IndirectPathAddChange</w:t>
      </w:r>
      <w:bookmarkEnd w:id="4957"/>
      <w:bookmarkEnd w:id="4958"/>
      <w:bookmarkEnd w:id="4959"/>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4960" w:name="_Hlk148536394"/>
      <w:r w:rsidRPr="00D839FF">
        <w:rPr>
          <w:rFonts w:eastAsia="SimSun"/>
        </w:rPr>
        <w:t>sl-IndirectPathCellIdentity-r18</w:t>
      </w:r>
      <w:bookmarkEnd w:id="4960"/>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4961" w:name="_Toc193446600"/>
      <w:bookmarkStart w:id="4962" w:name="_Toc193452405"/>
      <w:bookmarkStart w:id="4963" w:name="_Toc193463677"/>
      <w:bookmarkStart w:id="4964" w:name="_Hlk97544730"/>
      <w:r w:rsidRPr="00D839FF">
        <w:t>–</w:t>
      </w:r>
      <w:r w:rsidRPr="00D839FF">
        <w:tab/>
      </w:r>
      <w:r w:rsidRPr="00D839FF">
        <w:rPr>
          <w:i/>
          <w:iCs/>
        </w:rPr>
        <w:t>SL-InterUE-CoordinationConfig</w:t>
      </w:r>
      <w:bookmarkEnd w:id="4961"/>
      <w:bookmarkEnd w:id="4962"/>
      <w:bookmarkEnd w:id="4963"/>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4965" w:name="OLE_LINK41"/>
      <w:r w:rsidRPr="00D839FF">
        <w:t xml:space="preserve">    </w:t>
      </w:r>
      <w:bookmarkEnd w:id="4965"/>
      <w:r w:rsidRPr="00D839FF">
        <w:t xml:space="preserve">sl-IUC-Explicit-r17                       </w:t>
      </w:r>
      <w:r w:rsidRPr="00D839FF">
        <w:rPr>
          <w:color w:val="993366"/>
        </w:rPr>
        <w:t>ENUMERATED</w:t>
      </w:r>
      <w:r w:rsidRPr="00D839FF">
        <w:t xml:space="preserve"> </w:t>
      </w:r>
      <w:bookmarkStart w:id="4966" w:name="OLE_LINK31"/>
      <w:r w:rsidRPr="00D839FF">
        <w:t>{enabled, disabled}</w:t>
      </w:r>
      <w:bookmarkEnd w:id="4966"/>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4967" w:name="OLE_LINK42"/>
      <w:r w:rsidRPr="00D839FF">
        <w:t>sl-Condition1-A-2-</w:t>
      </w:r>
      <w:bookmarkEnd w:id="4967"/>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4968" w:name="OLE_LINK43"/>
      <w:r w:rsidRPr="00D839FF">
        <w:t>sl-ThresholdRSRP-Condition1-B-1-Option1List</w:t>
      </w:r>
      <w:bookmarkEnd w:id="4968"/>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4969" w:name="OLE_LINK48"/>
      <w:r w:rsidRPr="00D839FF">
        <w:t xml:space="preserve">    </w:t>
      </w:r>
      <w:bookmarkEnd w:id="4969"/>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4970" w:name="OLE_LINK51"/>
      <w:r w:rsidRPr="00D839FF">
        <w:t xml:space="preserve">    </w:t>
      </w:r>
      <w:bookmarkEnd w:id="4970"/>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4971" w:name="OLE_LINK52"/>
      <w:r w:rsidRPr="00D839FF">
        <w:t xml:space="preserve">    </w:t>
      </w:r>
      <w:bookmarkEnd w:id="4971"/>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4972" w:name="OLE_LINK53"/>
      <w:bookmarkStart w:id="4973" w:name="OLE_LINK54"/>
      <w:r w:rsidRPr="00D839FF">
        <w:t xml:space="preserve">    </w:t>
      </w:r>
      <w:bookmarkEnd w:id="4972"/>
      <w:bookmarkEnd w:id="4973"/>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4974" w:name="OLE_LINK57"/>
      <w:r w:rsidRPr="00D839FF">
        <w:t xml:space="preserve">    </w:t>
      </w:r>
      <w:bookmarkEnd w:id="4974"/>
      <w:r w:rsidRPr="00D839FF">
        <w:t>sl-PriorityCoordInfoCondition-r17</w:t>
      </w:r>
      <w:bookmarkStart w:id="4975"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4975"/>
      <w:r w:rsidRPr="00D839FF">
        <w:rPr>
          <w:color w:val="808080"/>
        </w:rPr>
        <w:t>M</w:t>
      </w:r>
    </w:p>
    <w:p w14:paraId="4314802E" w14:textId="2B954D59" w:rsidR="006F46B2" w:rsidRPr="00D839FF" w:rsidRDefault="006F46B2" w:rsidP="00D839FF">
      <w:pPr>
        <w:pStyle w:val="PL"/>
        <w:rPr>
          <w:color w:val="808080"/>
        </w:rPr>
      </w:pPr>
      <w:bookmarkStart w:id="4976" w:name="OLE_LINK55"/>
      <w:bookmarkStart w:id="4977" w:name="OLE_LINK56"/>
      <w:r w:rsidRPr="00D839FF">
        <w:t xml:space="preserve">    </w:t>
      </w:r>
      <w:bookmarkEnd w:id="4976"/>
      <w:bookmarkEnd w:id="4977"/>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4978" w:name="OLE_LINK58"/>
      <w:r w:rsidRPr="00D839FF">
        <w:t xml:space="preserve">    sl-NumSubCH-PreferredResourceSet</w:t>
      </w:r>
      <w:bookmarkEnd w:id="4978"/>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4979" w:name="OLE_LINK61"/>
      <w:r w:rsidRPr="00D839FF">
        <w:t xml:space="preserve">    sl-ReservedPeriodPreferredResourceSet</w:t>
      </w:r>
      <w:bookmarkEnd w:id="4979"/>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4980" w:name="OLE_LINK62"/>
      <w:r w:rsidRPr="00D839FF">
        <w:t xml:space="preserve">    sl-DetermineResourceType</w:t>
      </w:r>
      <w:bookmarkEnd w:id="4980"/>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4981" w:name="OLE_LINK60"/>
      <w:r w:rsidRPr="00D839FF">
        <w:t xml:space="preserve">    ...</w:t>
      </w:r>
    </w:p>
    <w:p w14:paraId="13C60B8D" w14:textId="77777777" w:rsidR="006F46B2" w:rsidRPr="00D839FF" w:rsidRDefault="006F46B2" w:rsidP="00D839FF">
      <w:pPr>
        <w:pStyle w:val="PL"/>
      </w:pPr>
      <w:r w:rsidRPr="00D839FF">
        <w:t>}</w:t>
      </w:r>
    </w:p>
    <w:bookmarkEnd w:id="4981"/>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4982" w:name="OLE_LINK33"/>
      <w:r w:rsidRPr="00D839FF">
        <w:t xml:space="preserve">    </w:t>
      </w:r>
      <w:bookmarkStart w:id="4983" w:name="OLE_LINK45"/>
      <w:bookmarkEnd w:id="4982"/>
      <w:r w:rsidRPr="00D839FF">
        <w:t>sl-RB-SetPSFCH</w:t>
      </w:r>
      <w:bookmarkEnd w:id="4983"/>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4984" w:name="OLE_LINK46"/>
      <w:r w:rsidRPr="00D839FF">
        <w:t>sl-TypeUE-A</w:t>
      </w:r>
      <w:bookmarkEnd w:id="498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4985" w:name="OLE_LINK49"/>
      <w:r w:rsidRPr="00D839FF">
        <w:t xml:space="preserve">    sl-SlotLevelResourceExclusion</w:t>
      </w:r>
      <w:bookmarkEnd w:id="4985"/>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4986" w:name="OLE_LINK50"/>
      <w:r w:rsidRPr="00D839FF">
        <w:t xml:space="preserve">    sl-OptionForCondition2-A-1</w:t>
      </w:r>
      <w:bookmarkEnd w:id="4986"/>
      <w:r w:rsidRPr="00D839FF">
        <w:t>-r17</w:t>
      </w:r>
      <w:bookmarkStart w:id="4987"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4988" w:name="OLE_LINK63"/>
      <w:bookmarkEnd w:id="4987"/>
      <w:r w:rsidRPr="00D839FF">
        <w:t xml:space="preserve">    sl-IndicationUE-B</w:t>
      </w:r>
      <w:bookmarkEnd w:id="4988"/>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4989" w:name="OLE_LINK7"/>
            <w:r w:rsidRPr="00D839FF">
              <w:rPr>
                <w:b/>
                <w:bCs/>
                <w:i/>
                <w:iCs/>
                <w:lang w:eastAsia="sv-SE"/>
              </w:rPr>
              <w:t>sl-T</w:t>
            </w:r>
            <w:bookmarkEnd w:id="4989"/>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4990" w:name="OLE_LINK44"/>
            <w:r w:rsidRPr="00D839FF">
              <w:rPr>
                <w:b/>
                <w:bCs/>
                <w:i/>
                <w:iCs/>
                <w:lang w:eastAsia="sv-SE"/>
              </w:rPr>
              <w:t>sl-T</w:t>
            </w:r>
            <w:r w:rsidRPr="00D839FF">
              <w:rPr>
                <w:b/>
                <w:bCs/>
                <w:i/>
                <w:iCs/>
                <w:lang w:eastAsia="en-GB"/>
              </w:rPr>
              <w:t>hresholdRSRP-Condition1-B-1-Option1List</w:t>
            </w:r>
            <w:bookmarkEnd w:id="4990"/>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4991" w:name="_Hlk112586157"/>
            <w:r w:rsidRPr="00D839FF">
              <w:rPr>
                <w:b/>
                <w:i/>
                <w:lang w:eastAsia="sv-SE"/>
              </w:rPr>
              <w:t>sl-DeltaRSRP-Thresh</w:t>
            </w:r>
          </w:p>
          <w:bookmarkEnd w:id="4991"/>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4992" w:name="_Hlk112587119"/>
            <w:r w:rsidR="002E7B14" w:rsidRPr="00D839FF">
              <w:t xml:space="preserve">corresponding to </w:t>
            </w:r>
            <w:bookmarkEnd w:id="4992"/>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4964"/>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4993" w:name="_Toc193446601"/>
      <w:bookmarkStart w:id="4994" w:name="_Toc193452406"/>
      <w:bookmarkStart w:id="4995" w:name="_Toc193463678"/>
      <w:r w:rsidRPr="00D839FF">
        <w:t>–</w:t>
      </w:r>
      <w:r w:rsidRPr="00D839FF">
        <w:tab/>
      </w:r>
      <w:r w:rsidRPr="00D839FF">
        <w:rPr>
          <w:i/>
          <w:iCs/>
        </w:rPr>
        <w:t>SL-LBT-FailureRecoveryConfig</w:t>
      </w:r>
      <w:bookmarkEnd w:id="4993"/>
      <w:bookmarkEnd w:id="4994"/>
      <w:bookmarkEnd w:id="4995"/>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4996"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4996"/>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4997" w:name="_Toc60777533"/>
      <w:bookmarkStart w:id="4998" w:name="_Toc193446602"/>
      <w:bookmarkStart w:id="4999" w:name="_Toc193452407"/>
      <w:bookmarkStart w:id="5000" w:name="_Toc193463679"/>
      <w:r w:rsidRPr="00D839FF">
        <w:t>–</w:t>
      </w:r>
      <w:r w:rsidRPr="00D839FF">
        <w:tab/>
      </w:r>
      <w:r w:rsidRPr="00D839FF">
        <w:rPr>
          <w:i/>
          <w:iCs/>
        </w:rPr>
        <w:t>SL-LogicalChannelConfig</w:t>
      </w:r>
      <w:bookmarkEnd w:id="4997"/>
      <w:bookmarkEnd w:id="4998"/>
      <w:bookmarkEnd w:id="4999"/>
      <w:bookmarkEnd w:id="5000"/>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5001" w:name="_Toc193446603"/>
      <w:bookmarkStart w:id="5002" w:name="_Toc193452408"/>
      <w:bookmarkStart w:id="5003" w:name="_Toc193463680"/>
      <w:r w:rsidRPr="00D839FF">
        <w:t>–</w:t>
      </w:r>
      <w:r w:rsidRPr="00D839FF">
        <w:tab/>
      </w:r>
      <w:r w:rsidRPr="00D839FF">
        <w:rPr>
          <w:i/>
          <w:iCs/>
        </w:rPr>
        <w:t>SL-L2RelayUE</w:t>
      </w:r>
      <w:r w:rsidR="009620A4" w:rsidRPr="00D839FF">
        <w:rPr>
          <w:i/>
          <w:iCs/>
        </w:rPr>
        <w:t>-</w:t>
      </w:r>
      <w:r w:rsidRPr="00D839FF">
        <w:rPr>
          <w:i/>
          <w:iCs/>
        </w:rPr>
        <w:t>Config</w:t>
      </w:r>
      <w:bookmarkEnd w:id="5001"/>
      <w:bookmarkEnd w:id="5002"/>
      <w:bookmarkEnd w:id="5003"/>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5004" w:name="_Hlk152164589"/>
      <w:r w:rsidRPr="00D839FF">
        <w:t>sl-SourceRemoteUE-ToAddModList</w:t>
      </w:r>
      <w:bookmarkEnd w:id="5004"/>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5005" w:name="_Toc193446604"/>
      <w:bookmarkStart w:id="5006" w:name="_Toc193452409"/>
      <w:bookmarkStart w:id="5007" w:name="_Toc193463681"/>
      <w:r w:rsidRPr="00D839FF">
        <w:t>–</w:t>
      </w:r>
      <w:r w:rsidRPr="00D839FF">
        <w:tab/>
      </w:r>
      <w:r w:rsidRPr="00D839FF">
        <w:rPr>
          <w:i/>
          <w:iCs/>
        </w:rPr>
        <w:t>SL-L2RemoteUE</w:t>
      </w:r>
      <w:r w:rsidR="009620A4" w:rsidRPr="00D839FF">
        <w:rPr>
          <w:i/>
          <w:iCs/>
        </w:rPr>
        <w:t>-</w:t>
      </w:r>
      <w:r w:rsidRPr="00D839FF">
        <w:rPr>
          <w:i/>
          <w:iCs/>
        </w:rPr>
        <w:t>Config</w:t>
      </w:r>
      <w:bookmarkEnd w:id="5005"/>
      <w:bookmarkEnd w:id="5006"/>
      <w:bookmarkEnd w:id="5007"/>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5008" w:name="_Toc60777534"/>
      <w:bookmarkStart w:id="5009" w:name="_Toc193446605"/>
      <w:bookmarkStart w:id="5010" w:name="_Toc193452410"/>
      <w:bookmarkStart w:id="5011" w:name="_Toc193463682"/>
      <w:r w:rsidRPr="00D839FF">
        <w:t>–</w:t>
      </w:r>
      <w:r w:rsidRPr="00D839FF">
        <w:tab/>
      </w:r>
      <w:r w:rsidRPr="00D839FF">
        <w:rPr>
          <w:i/>
          <w:iCs/>
        </w:rPr>
        <w:t>SL-MeasConfigCommon</w:t>
      </w:r>
      <w:bookmarkEnd w:id="5008"/>
      <w:bookmarkEnd w:id="5009"/>
      <w:bookmarkEnd w:id="5010"/>
      <w:bookmarkEnd w:id="5011"/>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5012" w:name="_Toc60777535"/>
      <w:bookmarkStart w:id="5013" w:name="_Toc193446606"/>
      <w:bookmarkStart w:id="5014" w:name="_Toc193452411"/>
      <w:bookmarkStart w:id="5015" w:name="_Toc193463683"/>
      <w:r w:rsidRPr="00D839FF">
        <w:t>–</w:t>
      </w:r>
      <w:r w:rsidRPr="00D839FF">
        <w:tab/>
      </w:r>
      <w:r w:rsidRPr="00D839FF">
        <w:rPr>
          <w:i/>
          <w:iCs/>
        </w:rPr>
        <w:t>SL-MeasConfigInfo</w:t>
      </w:r>
      <w:bookmarkEnd w:id="5012"/>
      <w:bookmarkEnd w:id="5013"/>
      <w:bookmarkEnd w:id="5014"/>
      <w:bookmarkEnd w:id="5015"/>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5016" w:name="_Toc60777536"/>
      <w:bookmarkStart w:id="5017" w:name="_Toc193446607"/>
      <w:bookmarkStart w:id="5018" w:name="_Toc193452412"/>
      <w:bookmarkStart w:id="5019" w:name="_Toc193463684"/>
      <w:r w:rsidRPr="00D839FF">
        <w:t>–</w:t>
      </w:r>
      <w:r w:rsidRPr="00D839FF">
        <w:tab/>
      </w:r>
      <w:r w:rsidRPr="00D839FF">
        <w:rPr>
          <w:i/>
          <w:iCs/>
        </w:rPr>
        <w:t>SL-MeasIdList</w:t>
      </w:r>
      <w:bookmarkEnd w:id="5016"/>
      <w:bookmarkEnd w:id="5017"/>
      <w:bookmarkEnd w:id="5018"/>
      <w:bookmarkEnd w:id="5019"/>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5020" w:name="_Toc60777537"/>
      <w:bookmarkStart w:id="5021" w:name="_Toc193446608"/>
      <w:bookmarkStart w:id="5022" w:name="_Toc193452413"/>
      <w:bookmarkStart w:id="5023" w:name="_Toc193463685"/>
      <w:r w:rsidRPr="00D839FF">
        <w:t>–</w:t>
      </w:r>
      <w:r w:rsidRPr="00D839FF">
        <w:tab/>
      </w:r>
      <w:r w:rsidRPr="00D839FF">
        <w:rPr>
          <w:i/>
          <w:iCs/>
        </w:rPr>
        <w:t>SL-MeasObjectList</w:t>
      </w:r>
      <w:bookmarkEnd w:id="5020"/>
      <w:bookmarkEnd w:id="5021"/>
      <w:bookmarkEnd w:id="5022"/>
      <w:bookmarkEnd w:id="5023"/>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5024" w:name="_Toc193446609"/>
      <w:bookmarkStart w:id="5025" w:name="_Toc193452414"/>
      <w:bookmarkStart w:id="5026" w:name="_Toc193463686"/>
      <w:r w:rsidRPr="00D839FF">
        <w:t>–</w:t>
      </w:r>
      <w:r w:rsidRPr="00D839FF">
        <w:tab/>
      </w:r>
      <w:r w:rsidRPr="00D839FF">
        <w:rPr>
          <w:i/>
          <w:iCs/>
        </w:rPr>
        <w:t>SL-PagingIdentityRemoteUE</w:t>
      </w:r>
      <w:bookmarkEnd w:id="5024"/>
      <w:bookmarkEnd w:id="5025"/>
      <w:bookmarkEnd w:id="5026"/>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5027" w:name="_Toc193446610"/>
      <w:bookmarkStart w:id="5028" w:name="_Toc193452415"/>
      <w:bookmarkStart w:id="5029" w:name="_Toc193463687"/>
      <w:r w:rsidRPr="00D839FF">
        <w:t>–</w:t>
      </w:r>
      <w:r w:rsidRPr="00D839FF">
        <w:tab/>
      </w:r>
      <w:r w:rsidRPr="00D839FF">
        <w:rPr>
          <w:i/>
          <w:iCs/>
        </w:rPr>
        <w:t>SL-PBPS-CPS-Config</w:t>
      </w:r>
      <w:bookmarkEnd w:id="5027"/>
      <w:bookmarkEnd w:id="5028"/>
      <w:bookmarkEnd w:id="5029"/>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5030" w:name="_Toc60777538"/>
      <w:bookmarkStart w:id="5031" w:name="_Toc193446611"/>
      <w:bookmarkStart w:id="5032" w:name="_Toc193452416"/>
      <w:bookmarkStart w:id="5033" w:name="_Toc193463688"/>
      <w:r w:rsidRPr="00D839FF">
        <w:t>–</w:t>
      </w:r>
      <w:r w:rsidRPr="00D839FF">
        <w:tab/>
      </w:r>
      <w:r w:rsidRPr="00D839FF">
        <w:rPr>
          <w:i/>
          <w:iCs/>
        </w:rPr>
        <w:t>SL-PDCP-Config</w:t>
      </w:r>
      <w:bookmarkEnd w:id="5030"/>
      <w:bookmarkEnd w:id="5031"/>
      <w:bookmarkEnd w:id="5032"/>
      <w:bookmarkEnd w:id="5033"/>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5034" w:name="_Toc193446612"/>
      <w:bookmarkStart w:id="5035" w:name="_Toc193452417"/>
      <w:bookmarkStart w:id="5036" w:name="_Toc193463689"/>
      <w:r w:rsidRPr="00D839FF">
        <w:t>-</w:t>
      </w:r>
      <w:r w:rsidRPr="00D839FF">
        <w:tab/>
      </w:r>
      <w:r w:rsidRPr="00D839FF">
        <w:rPr>
          <w:i/>
          <w:iCs/>
        </w:rPr>
        <w:t>SL-PosBWP-ConfigCommon</w:t>
      </w:r>
      <w:bookmarkEnd w:id="5034"/>
      <w:bookmarkEnd w:id="5035"/>
      <w:bookmarkEnd w:id="5036"/>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5037" w:name="_Toc139045954"/>
      <w:bookmarkStart w:id="5038" w:name="_Toc193446613"/>
      <w:bookmarkStart w:id="5039" w:name="_Toc193452418"/>
      <w:bookmarkStart w:id="5040" w:name="_Toc193463690"/>
      <w:r w:rsidRPr="00D839FF">
        <w:t>–</w:t>
      </w:r>
      <w:r w:rsidRPr="00D839FF">
        <w:tab/>
      </w:r>
      <w:r w:rsidRPr="00D839FF">
        <w:rPr>
          <w:i/>
          <w:iCs/>
        </w:rPr>
        <w:t>SL-PRS-ResourcePool</w:t>
      </w:r>
      <w:bookmarkEnd w:id="5037"/>
      <w:bookmarkEnd w:id="5038"/>
      <w:bookmarkEnd w:id="5039"/>
      <w:bookmarkEnd w:id="5040"/>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5041"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5041"/>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5042"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5042"/>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5043" w:name="_Toc60777539"/>
      <w:bookmarkStart w:id="5044" w:name="_Toc193446614"/>
      <w:bookmarkStart w:id="5045" w:name="_Toc193452419"/>
      <w:bookmarkStart w:id="5046" w:name="_Toc193463692"/>
      <w:r w:rsidRPr="00D839FF">
        <w:t>–</w:t>
      </w:r>
      <w:r w:rsidRPr="00D839FF">
        <w:tab/>
      </w:r>
      <w:r w:rsidRPr="00D839FF">
        <w:rPr>
          <w:i/>
          <w:iCs/>
        </w:rPr>
        <w:t>SL-PSSCH-TxConfigList</w:t>
      </w:r>
      <w:bookmarkEnd w:id="5043"/>
      <w:bookmarkEnd w:id="5044"/>
      <w:bookmarkEnd w:id="5045"/>
      <w:bookmarkEnd w:id="5046"/>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5047" w:name="_Toc60777540"/>
      <w:bookmarkStart w:id="5048" w:name="_Toc193446615"/>
      <w:bookmarkStart w:id="5049" w:name="_Toc193452420"/>
      <w:bookmarkStart w:id="5050" w:name="_Toc193463693"/>
      <w:r w:rsidRPr="00D839FF">
        <w:t>–</w:t>
      </w:r>
      <w:r w:rsidRPr="00D839FF">
        <w:tab/>
      </w:r>
      <w:r w:rsidRPr="00D839FF">
        <w:rPr>
          <w:i/>
          <w:iCs/>
        </w:rPr>
        <w:t>SL-QoS-FlowIdentity</w:t>
      </w:r>
      <w:bookmarkEnd w:id="5047"/>
      <w:bookmarkEnd w:id="5048"/>
      <w:bookmarkEnd w:id="5049"/>
      <w:bookmarkEnd w:id="5050"/>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5051" w:name="_Toc60777541"/>
      <w:bookmarkStart w:id="5052" w:name="_Toc193446616"/>
      <w:bookmarkStart w:id="5053" w:name="_Toc193452421"/>
      <w:bookmarkStart w:id="5054" w:name="_Toc193463694"/>
      <w:r w:rsidRPr="00D839FF">
        <w:t>–</w:t>
      </w:r>
      <w:r w:rsidRPr="00D839FF">
        <w:tab/>
      </w:r>
      <w:r w:rsidRPr="00D839FF">
        <w:rPr>
          <w:i/>
          <w:iCs/>
        </w:rPr>
        <w:t>SL-QoS-Profile</w:t>
      </w:r>
      <w:bookmarkEnd w:id="5051"/>
      <w:bookmarkEnd w:id="5052"/>
      <w:bookmarkEnd w:id="5053"/>
      <w:bookmarkEnd w:id="5054"/>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5055" w:name="_Toc60777542"/>
      <w:bookmarkStart w:id="5056" w:name="_Toc193446617"/>
      <w:bookmarkStart w:id="5057" w:name="_Toc193452422"/>
      <w:bookmarkStart w:id="5058" w:name="_Toc193463695"/>
      <w:r w:rsidRPr="00D839FF">
        <w:t>–</w:t>
      </w:r>
      <w:r w:rsidRPr="00D839FF">
        <w:tab/>
      </w:r>
      <w:r w:rsidRPr="00D839FF">
        <w:rPr>
          <w:i/>
        </w:rPr>
        <w:t>SL-QuantityConfig</w:t>
      </w:r>
      <w:bookmarkEnd w:id="5055"/>
      <w:bookmarkEnd w:id="5056"/>
      <w:bookmarkEnd w:id="5057"/>
      <w:bookmarkEnd w:id="5058"/>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5059" w:name="_Toc60777543"/>
      <w:bookmarkStart w:id="5060" w:name="_Toc193446618"/>
      <w:bookmarkStart w:id="5061" w:name="_Toc193452423"/>
      <w:bookmarkStart w:id="5062" w:name="_Toc193463696"/>
      <w:r w:rsidRPr="00D839FF">
        <w:t>–</w:t>
      </w:r>
      <w:r w:rsidRPr="00D839FF">
        <w:tab/>
      </w:r>
      <w:r w:rsidRPr="00D839FF">
        <w:rPr>
          <w:i/>
          <w:iCs/>
        </w:rPr>
        <w:t>SL-RadioBearerConfig</w:t>
      </w:r>
      <w:bookmarkEnd w:id="5059"/>
      <w:bookmarkEnd w:id="5060"/>
      <w:bookmarkEnd w:id="5061"/>
      <w:bookmarkEnd w:id="5062"/>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5063" w:name="_Toc193446619"/>
      <w:bookmarkStart w:id="5064" w:name="_Toc193452424"/>
      <w:bookmarkStart w:id="5065" w:name="_Toc193463697"/>
      <w:r w:rsidRPr="00D839FF">
        <w:t>–</w:t>
      </w:r>
      <w:r w:rsidRPr="00D839FF">
        <w:tab/>
      </w:r>
      <w:r w:rsidRPr="00D839FF">
        <w:rPr>
          <w:i/>
          <w:iCs/>
        </w:rPr>
        <w:t>SL-RBSetConfig</w:t>
      </w:r>
      <w:bookmarkEnd w:id="5063"/>
      <w:bookmarkEnd w:id="5064"/>
      <w:bookmarkEnd w:id="5065"/>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5066" w:name="_Toc193446620"/>
      <w:bookmarkStart w:id="5067" w:name="_Toc193452425"/>
      <w:bookmarkStart w:id="5068" w:name="_Toc193463698"/>
      <w:r w:rsidRPr="00D839FF">
        <w:t>–</w:t>
      </w:r>
      <w:r w:rsidRPr="00D839FF">
        <w:tab/>
      </w:r>
      <w:r w:rsidRPr="00D839FF">
        <w:rPr>
          <w:i/>
          <w:iCs/>
        </w:rPr>
        <w:t>SL-RelayIndicationMP</w:t>
      </w:r>
      <w:bookmarkEnd w:id="5066"/>
      <w:bookmarkEnd w:id="5067"/>
      <w:bookmarkEnd w:id="5068"/>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5069"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5069"/>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5070" w:name="_Toc193446621"/>
      <w:bookmarkStart w:id="5071" w:name="_Toc193452426"/>
      <w:bookmarkStart w:id="5072" w:name="_Toc193463700"/>
      <w:r w:rsidRPr="00D839FF">
        <w:t>–</w:t>
      </w:r>
      <w:r w:rsidRPr="00D839FF">
        <w:tab/>
      </w:r>
      <w:r w:rsidRPr="00D839FF">
        <w:rPr>
          <w:i/>
          <w:iCs/>
        </w:rPr>
        <w:t>SL-RelayUE-ConfigU2U</w:t>
      </w:r>
      <w:bookmarkEnd w:id="5070"/>
      <w:bookmarkEnd w:id="5071"/>
      <w:bookmarkEnd w:id="5072"/>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5073" w:name="_Toc193446622"/>
      <w:bookmarkStart w:id="5074" w:name="_Toc193452427"/>
      <w:bookmarkStart w:id="5075" w:name="_Toc193463701"/>
      <w:r w:rsidRPr="00D839FF">
        <w:t>–</w:t>
      </w:r>
      <w:r w:rsidRPr="00D839FF">
        <w:tab/>
      </w:r>
      <w:r w:rsidRPr="00D839FF">
        <w:rPr>
          <w:i/>
          <w:iCs/>
        </w:rPr>
        <w:t>SL-RemoteUE-Config</w:t>
      </w:r>
      <w:bookmarkEnd w:id="5073"/>
      <w:bookmarkEnd w:id="5074"/>
      <w:bookmarkEnd w:id="5075"/>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5076" w:name="_Toc193446623"/>
      <w:bookmarkStart w:id="5077" w:name="_Toc193452428"/>
      <w:bookmarkStart w:id="5078" w:name="_Toc193463702"/>
      <w:r w:rsidRPr="00D839FF">
        <w:rPr>
          <w:i/>
          <w:iCs/>
        </w:rPr>
        <w:t>–</w:t>
      </w:r>
      <w:r w:rsidRPr="00D839FF">
        <w:rPr>
          <w:i/>
          <w:iCs/>
        </w:rPr>
        <w:tab/>
        <w:t>SL-RemoteUE-ConfigU2U</w:t>
      </w:r>
      <w:bookmarkEnd w:id="5076"/>
      <w:bookmarkEnd w:id="5077"/>
      <w:bookmarkEnd w:id="5078"/>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5079" w:name="_Toc60777544"/>
      <w:bookmarkStart w:id="5080" w:name="_Toc193446624"/>
      <w:bookmarkStart w:id="5081" w:name="_Toc193452429"/>
      <w:bookmarkStart w:id="5082" w:name="_Toc193463703"/>
      <w:r w:rsidRPr="00D839FF">
        <w:t>–</w:t>
      </w:r>
      <w:r w:rsidRPr="00D839FF">
        <w:tab/>
      </w:r>
      <w:r w:rsidRPr="00D839FF">
        <w:rPr>
          <w:i/>
          <w:iCs/>
        </w:rPr>
        <w:t>SL-ReportConfigList</w:t>
      </w:r>
      <w:bookmarkEnd w:id="5079"/>
      <w:bookmarkEnd w:id="5080"/>
      <w:bookmarkEnd w:id="5081"/>
      <w:bookmarkEnd w:id="5082"/>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5083" w:name="_Toc60777545"/>
      <w:bookmarkStart w:id="5084" w:name="_Toc193446625"/>
      <w:bookmarkStart w:id="5085" w:name="_Toc193452430"/>
      <w:bookmarkStart w:id="5086" w:name="_Toc193463704"/>
      <w:r w:rsidRPr="00D839FF">
        <w:t>–</w:t>
      </w:r>
      <w:r w:rsidRPr="00D839FF">
        <w:tab/>
      </w:r>
      <w:r w:rsidRPr="00D839FF">
        <w:rPr>
          <w:i/>
          <w:iCs/>
        </w:rPr>
        <w:t>SL-ResourcePool</w:t>
      </w:r>
      <w:bookmarkEnd w:id="5083"/>
      <w:bookmarkEnd w:id="5084"/>
      <w:bookmarkEnd w:id="5085"/>
      <w:bookmarkEnd w:id="5086"/>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5087" w:name="_Toc60777546"/>
      <w:bookmarkStart w:id="5088" w:name="_Toc193446626"/>
      <w:bookmarkStart w:id="5089" w:name="_Toc193452431"/>
      <w:bookmarkStart w:id="5090" w:name="_Toc193463705"/>
      <w:r w:rsidRPr="00D839FF">
        <w:t>–</w:t>
      </w:r>
      <w:r w:rsidRPr="00D839FF">
        <w:tab/>
      </w:r>
      <w:r w:rsidRPr="00D839FF">
        <w:rPr>
          <w:i/>
          <w:iCs/>
        </w:rPr>
        <w:t>SL-RLC-BearerConfig</w:t>
      </w:r>
      <w:bookmarkEnd w:id="5087"/>
      <w:bookmarkEnd w:id="5088"/>
      <w:bookmarkEnd w:id="5089"/>
      <w:bookmarkEnd w:id="5090"/>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5091" w:name="_Toc60777547"/>
      <w:bookmarkStart w:id="5092" w:name="_Toc193446627"/>
      <w:bookmarkStart w:id="5093" w:name="_Toc193452432"/>
      <w:bookmarkStart w:id="5094" w:name="_Toc193463706"/>
      <w:r w:rsidRPr="00D839FF">
        <w:t>–</w:t>
      </w:r>
      <w:r w:rsidRPr="00D839FF">
        <w:tab/>
      </w:r>
      <w:r w:rsidRPr="00D839FF">
        <w:rPr>
          <w:i/>
          <w:iCs/>
        </w:rPr>
        <w:t>SL-RLC-BearerConfigIndex</w:t>
      </w:r>
      <w:bookmarkEnd w:id="5091"/>
      <w:bookmarkEnd w:id="5092"/>
      <w:bookmarkEnd w:id="5093"/>
      <w:bookmarkEnd w:id="5094"/>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5095" w:name="_Toc193446628"/>
      <w:bookmarkStart w:id="5096" w:name="_Toc193452433"/>
      <w:bookmarkStart w:id="5097" w:name="_Toc193463707"/>
      <w:r w:rsidRPr="00D839FF">
        <w:t>–</w:t>
      </w:r>
      <w:r w:rsidRPr="00D839FF">
        <w:tab/>
      </w:r>
      <w:r w:rsidRPr="00D839FF">
        <w:rPr>
          <w:i/>
          <w:iCs/>
        </w:rPr>
        <w:t>SL-RLC-ChannelConfig</w:t>
      </w:r>
      <w:bookmarkEnd w:id="5095"/>
      <w:bookmarkEnd w:id="5096"/>
      <w:bookmarkEnd w:id="5097"/>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5098" w:name="_Toc193446629"/>
      <w:bookmarkStart w:id="5099" w:name="_Toc193452434"/>
      <w:bookmarkStart w:id="5100" w:name="_Toc193463708"/>
      <w:r w:rsidRPr="00D839FF">
        <w:rPr>
          <w:rFonts w:eastAsia="SimSun"/>
        </w:rPr>
        <w:t>–</w:t>
      </w:r>
      <w:r w:rsidRPr="00D839FF">
        <w:rPr>
          <w:rFonts w:eastAsia="SimSun"/>
        </w:rPr>
        <w:tab/>
      </w:r>
      <w:r w:rsidRPr="00D839FF">
        <w:rPr>
          <w:rFonts w:eastAsia="SimSun"/>
          <w:i/>
          <w:iCs/>
        </w:rPr>
        <w:t>SL-RLC-ChannelID</w:t>
      </w:r>
      <w:bookmarkEnd w:id="5098"/>
      <w:bookmarkEnd w:id="5099"/>
      <w:bookmarkEnd w:id="5100"/>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5101" w:name="_Toc60777548"/>
      <w:bookmarkStart w:id="5102" w:name="_Toc193446630"/>
      <w:bookmarkStart w:id="5103" w:name="_Toc193452435"/>
      <w:bookmarkStart w:id="5104" w:name="_Toc193463709"/>
      <w:r w:rsidRPr="00D839FF">
        <w:t>–</w:t>
      </w:r>
      <w:r w:rsidRPr="00D839FF">
        <w:tab/>
      </w:r>
      <w:r w:rsidRPr="00D839FF">
        <w:rPr>
          <w:i/>
          <w:iCs/>
        </w:rPr>
        <w:t>SL-RLC-Config</w:t>
      </w:r>
      <w:bookmarkEnd w:id="5101"/>
      <w:bookmarkEnd w:id="5102"/>
      <w:bookmarkEnd w:id="5103"/>
      <w:bookmarkEnd w:id="5104"/>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5105" w:name="_Toc60777549"/>
      <w:bookmarkStart w:id="5106" w:name="_Toc193446631"/>
      <w:bookmarkStart w:id="5107" w:name="_Toc193452436"/>
      <w:bookmarkStart w:id="5108" w:name="_Toc193463710"/>
      <w:r w:rsidRPr="00D839FF">
        <w:t>–</w:t>
      </w:r>
      <w:r w:rsidRPr="00D839FF">
        <w:tab/>
      </w:r>
      <w:r w:rsidRPr="00D839FF">
        <w:rPr>
          <w:i/>
          <w:iCs/>
        </w:rPr>
        <w:t>SL-ScheduledConfig</w:t>
      </w:r>
      <w:bookmarkEnd w:id="5105"/>
      <w:bookmarkEnd w:id="5106"/>
      <w:bookmarkEnd w:id="5107"/>
      <w:bookmarkEnd w:id="5108"/>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5109" w:name="_Toc60777550"/>
      <w:bookmarkStart w:id="5110" w:name="_Toc193446632"/>
      <w:bookmarkStart w:id="5111" w:name="_Toc193452437"/>
      <w:bookmarkStart w:id="5112" w:name="_Toc193463711"/>
      <w:r w:rsidRPr="00D839FF">
        <w:t>–</w:t>
      </w:r>
      <w:r w:rsidRPr="00D839FF">
        <w:tab/>
      </w:r>
      <w:r w:rsidRPr="00D839FF">
        <w:rPr>
          <w:i/>
          <w:iCs/>
        </w:rPr>
        <w:t>SL-SDAP-Config</w:t>
      </w:r>
      <w:bookmarkEnd w:id="5109"/>
      <w:bookmarkEnd w:id="5110"/>
      <w:bookmarkEnd w:id="5111"/>
      <w:bookmarkEnd w:id="5112"/>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5113" w:name="_Toc193446633"/>
      <w:bookmarkStart w:id="5114" w:name="_Toc193452438"/>
      <w:bookmarkStart w:id="5115" w:name="_Toc193463712"/>
      <w:r w:rsidRPr="00D839FF">
        <w:t>–</w:t>
      </w:r>
      <w:r w:rsidRPr="00D839FF">
        <w:tab/>
      </w:r>
      <w:r w:rsidRPr="00D839FF">
        <w:rPr>
          <w:i/>
          <w:iCs/>
        </w:rPr>
        <w:t>SL-ServingCellInfo</w:t>
      </w:r>
      <w:bookmarkEnd w:id="5113"/>
      <w:bookmarkEnd w:id="5114"/>
      <w:bookmarkEnd w:id="5115"/>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5116" w:name="_Toc193446634"/>
      <w:bookmarkStart w:id="5117" w:name="_Toc193452439"/>
      <w:bookmarkStart w:id="5118" w:name="_Toc193463713"/>
      <w:r w:rsidRPr="00D839FF">
        <w:t>–</w:t>
      </w:r>
      <w:r w:rsidRPr="00D839FF">
        <w:tab/>
      </w:r>
      <w:r w:rsidRPr="00D839FF">
        <w:rPr>
          <w:i/>
          <w:iCs/>
        </w:rPr>
        <w:t>SL-SourceIdentity</w:t>
      </w:r>
      <w:bookmarkEnd w:id="5116"/>
      <w:bookmarkEnd w:id="5117"/>
      <w:bookmarkEnd w:id="5118"/>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5119" w:name="_Toc83740326"/>
      <w:bookmarkStart w:id="5120" w:name="_Toc193446635"/>
      <w:bookmarkStart w:id="5121" w:name="_Toc193452440"/>
      <w:bookmarkStart w:id="5122" w:name="_Toc193463714"/>
      <w:r w:rsidRPr="00D839FF">
        <w:rPr>
          <w:rFonts w:eastAsia="SimSun"/>
        </w:rPr>
        <w:t>–</w:t>
      </w:r>
      <w:r w:rsidRPr="00D839FF">
        <w:rPr>
          <w:rFonts w:eastAsia="SimSun"/>
        </w:rPr>
        <w:tab/>
      </w:r>
      <w:r w:rsidRPr="00D839FF">
        <w:rPr>
          <w:rFonts w:eastAsia="SimSun"/>
          <w:i/>
          <w:iCs/>
        </w:rPr>
        <w:t>SL-SRAP-Config</w:t>
      </w:r>
      <w:bookmarkEnd w:id="5119"/>
      <w:bookmarkEnd w:id="5120"/>
      <w:bookmarkEnd w:id="5121"/>
      <w:bookmarkEnd w:id="5122"/>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5123" w:name="_Toc193446636"/>
      <w:bookmarkStart w:id="5124" w:name="_Toc193452441"/>
      <w:bookmarkStart w:id="5125" w:name="_Toc193463715"/>
      <w:r w:rsidRPr="00D839FF">
        <w:rPr>
          <w:rFonts w:eastAsia="SimSun"/>
        </w:rPr>
        <w:t>–</w:t>
      </w:r>
      <w:r w:rsidRPr="00D839FF">
        <w:rPr>
          <w:rFonts w:eastAsia="SimSun"/>
        </w:rPr>
        <w:tab/>
      </w:r>
      <w:r w:rsidRPr="00D839FF">
        <w:rPr>
          <w:rFonts w:eastAsia="SimSun"/>
          <w:i/>
          <w:iCs/>
        </w:rPr>
        <w:t>SL-SRAP-ConfigU2U</w:t>
      </w:r>
      <w:bookmarkEnd w:id="5123"/>
      <w:bookmarkEnd w:id="5124"/>
      <w:bookmarkEnd w:id="5125"/>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5126" w:name="_Toc60777551"/>
      <w:bookmarkStart w:id="5127" w:name="_Toc193446637"/>
      <w:bookmarkStart w:id="5128" w:name="_Toc193452442"/>
      <w:bookmarkStart w:id="5129" w:name="_Toc193463716"/>
      <w:r w:rsidRPr="00D839FF">
        <w:t>–</w:t>
      </w:r>
      <w:r w:rsidRPr="00D839FF">
        <w:tab/>
      </w:r>
      <w:r w:rsidRPr="00D839FF">
        <w:rPr>
          <w:i/>
          <w:iCs/>
        </w:rPr>
        <w:t>SL-SyncConfig</w:t>
      </w:r>
      <w:bookmarkEnd w:id="5126"/>
      <w:bookmarkEnd w:id="5127"/>
      <w:bookmarkEnd w:id="5128"/>
      <w:bookmarkEnd w:id="5129"/>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5130" w:name="_Toc60777552"/>
      <w:bookmarkStart w:id="5131" w:name="_Toc193446638"/>
      <w:bookmarkStart w:id="5132" w:name="_Toc193452443"/>
      <w:bookmarkStart w:id="5133" w:name="_Toc193463717"/>
      <w:r w:rsidRPr="00D839FF">
        <w:t>–</w:t>
      </w:r>
      <w:r w:rsidRPr="00D839FF">
        <w:tab/>
      </w:r>
      <w:r w:rsidRPr="00D839FF">
        <w:rPr>
          <w:i/>
          <w:iCs/>
        </w:rPr>
        <w:t>SL-Thres-RSRP-List</w:t>
      </w:r>
      <w:bookmarkEnd w:id="5130"/>
      <w:bookmarkEnd w:id="5131"/>
      <w:bookmarkEnd w:id="5132"/>
      <w:bookmarkEnd w:id="5133"/>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5134" w:name="_Toc60777553"/>
      <w:bookmarkStart w:id="5135" w:name="_Toc193446639"/>
      <w:bookmarkStart w:id="5136" w:name="_Toc193452444"/>
      <w:bookmarkStart w:id="5137" w:name="_Toc193463718"/>
      <w:r w:rsidRPr="00D839FF">
        <w:t>–</w:t>
      </w:r>
      <w:r w:rsidRPr="00D839FF">
        <w:tab/>
      </w:r>
      <w:r w:rsidRPr="00D839FF">
        <w:rPr>
          <w:i/>
          <w:iCs/>
        </w:rPr>
        <w:t>SL-TxPower</w:t>
      </w:r>
      <w:bookmarkEnd w:id="5134"/>
      <w:bookmarkEnd w:id="5135"/>
      <w:bookmarkEnd w:id="5136"/>
      <w:bookmarkEnd w:id="5137"/>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5138" w:name="_Toc60777554"/>
      <w:bookmarkStart w:id="5139" w:name="_Toc193446640"/>
      <w:bookmarkStart w:id="5140" w:name="_Toc193452445"/>
      <w:bookmarkStart w:id="5141" w:name="_Toc193463719"/>
      <w:r w:rsidRPr="00D839FF">
        <w:t>–</w:t>
      </w:r>
      <w:r w:rsidRPr="00D839FF">
        <w:tab/>
      </w:r>
      <w:r w:rsidRPr="00D839FF">
        <w:rPr>
          <w:i/>
          <w:iCs/>
        </w:rPr>
        <w:t>SL-TypeTxSync</w:t>
      </w:r>
      <w:bookmarkEnd w:id="5138"/>
      <w:bookmarkEnd w:id="5139"/>
      <w:bookmarkEnd w:id="5140"/>
      <w:bookmarkEnd w:id="5141"/>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5142" w:name="_Toc60777555"/>
      <w:bookmarkStart w:id="5143" w:name="_Toc193446641"/>
      <w:bookmarkStart w:id="5144" w:name="_Toc193452446"/>
      <w:bookmarkStart w:id="5145" w:name="_Toc193463720"/>
      <w:r w:rsidRPr="00D839FF">
        <w:t>–</w:t>
      </w:r>
      <w:r w:rsidRPr="00D839FF">
        <w:tab/>
      </w:r>
      <w:r w:rsidRPr="00D839FF">
        <w:rPr>
          <w:i/>
          <w:iCs/>
        </w:rPr>
        <w:t>SL-UE-SelectedConfig</w:t>
      </w:r>
      <w:bookmarkEnd w:id="5142"/>
      <w:bookmarkEnd w:id="5143"/>
      <w:bookmarkEnd w:id="5144"/>
      <w:bookmarkEnd w:id="5145"/>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5146" w:name="_Toc60777556"/>
      <w:bookmarkStart w:id="5147" w:name="_Toc193446642"/>
      <w:bookmarkStart w:id="5148" w:name="_Toc193452447"/>
      <w:bookmarkStart w:id="5149" w:name="_Toc193463721"/>
      <w:r w:rsidRPr="00D839FF">
        <w:t>–</w:t>
      </w:r>
      <w:r w:rsidRPr="00D839FF">
        <w:tab/>
      </w:r>
      <w:r w:rsidRPr="00D839FF">
        <w:rPr>
          <w:i/>
          <w:iCs/>
        </w:rPr>
        <w:t>SL-ZoneConfig</w:t>
      </w:r>
      <w:bookmarkEnd w:id="5146"/>
      <w:bookmarkEnd w:id="5147"/>
      <w:bookmarkEnd w:id="5148"/>
      <w:bookmarkEnd w:id="5149"/>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5150" w:name="_Toc60777557"/>
      <w:bookmarkStart w:id="5151" w:name="_Toc193446643"/>
      <w:bookmarkStart w:id="5152" w:name="_Toc193452448"/>
      <w:bookmarkStart w:id="5153" w:name="_Toc193463722"/>
      <w:r w:rsidRPr="00D839FF">
        <w:t>–</w:t>
      </w:r>
      <w:r w:rsidRPr="00D839FF">
        <w:tab/>
      </w:r>
      <w:r w:rsidRPr="00D839FF">
        <w:rPr>
          <w:i/>
          <w:iCs/>
        </w:rPr>
        <w:t>SLRB-Uu-ConfigIndex</w:t>
      </w:r>
      <w:bookmarkEnd w:id="5150"/>
      <w:bookmarkEnd w:id="5151"/>
      <w:bookmarkEnd w:id="5152"/>
      <w:bookmarkEnd w:id="5153"/>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5154" w:name="_Toc193446644"/>
      <w:bookmarkStart w:id="5155" w:name="_Toc193452449"/>
      <w:bookmarkStart w:id="5156" w:name="_Toc193463723"/>
      <w:r w:rsidRPr="00D839FF">
        <w:t>6.3.</w:t>
      </w:r>
      <w:r w:rsidR="0064192E" w:rsidRPr="00D839FF">
        <w:t>6</w:t>
      </w:r>
      <w:r w:rsidRPr="00D839FF">
        <w:tab/>
        <w:t>MBS information elements</w:t>
      </w:r>
      <w:bookmarkEnd w:id="5154"/>
      <w:bookmarkEnd w:id="5155"/>
      <w:bookmarkEnd w:id="5156"/>
    </w:p>
    <w:p w14:paraId="69DCB4EE" w14:textId="321112F2" w:rsidR="00807B1C" w:rsidRPr="00D839FF" w:rsidRDefault="00807B1C" w:rsidP="00807B1C">
      <w:pPr>
        <w:pStyle w:val="Heading4"/>
      </w:pPr>
      <w:bookmarkStart w:id="5157" w:name="_Toc193446645"/>
      <w:bookmarkStart w:id="5158" w:name="_Toc193452450"/>
      <w:bookmarkStart w:id="5159" w:name="_Toc193463724"/>
      <w:r w:rsidRPr="00D839FF">
        <w:t>–</w:t>
      </w:r>
      <w:r w:rsidRPr="00D839FF">
        <w:tab/>
      </w:r>
      <w:r w:rsidRPr="00D839FF">
        <w:rPr>
          <w:i/>
          <w:iCs/>
        </w:rPr>
        <w:t>CarrierFreqListMBS</w:t>
      </w:r>
      <w:bookmarkEnd w:id="5157"/>
      <w:bookmarkEnd w:id="5158"/>
      <w:bookmarkEnd w:id="5159"/>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5160" w:name="_Toc193446646"/>
      <w:bookmarkStart w:id="5161" w:name="_Toc193452451"/>
      <w:bookmarkStart w:id="5162" w:name="_Toc193463725"/>
      <w:r w:rsidRPr="00D839FF">
        <w:t>–</w:t>
      </w:r>
      <w:r w:rsidRPr="00D839FF">
        <w:tab/>
      </w:r>
      <w:r w:rsidRPr="00D839FF">
        <w:rPr>
          <w:i/>
        </w:rPr>
        <w:t>CFR-</w:t>
      </w:r>
      <w:r w:rsidRPr="00D839FF">
        <w:rPr>
          <w:i/>
          <w:iCs/>
        </w:rPr>
        <w:t>ConfigMCCH</w:t>
      </w:r>
      <w:r w:rsidRPr="00D839FF">
        <w:rPr>
          <w:i/>
        </w:rPr>
        <w:t>-MTCH</w:t>
      </w:r>
      <w:bookmarkEnd w:id="5160"/>
      <w:bookmarkEnd w:id="5161"/>
      <w:bookmarkEnd w:id="5162"/>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5163" w:name="_Toc193446647"/>
      <w:bookmarkStart w:id="5164" w:name="_Toc193452452"/>
      <w:bookmarkStart w:id="5165" w:name="_Toc193463726"/>
      <w:r w:rsidRPr="00D839FF">
        <w:t>–</w:t>
      </w:r>
      <w:r w:rsidRPr="00D839FF">
        <w:tab/>
      </w:r>
      <w:r w:rsidRPr="00D839FF">
        <w:rPr>
          <w:i/>
        </w:rPr>
        <w:t>DRX-</w:t>
      </w:r>
      <w:r w:rsidRPr="00D839FF">
        <w:rPr>
          <w:i/>
          <w:iCs/>
        </w:rPr>
        <w:t>ConfigPTM</w:t>
      </w:r>
      <w:bookmarkEnd w:id="5163"/>
      <w:bookmarkEnd w:id="5164"/>
      <w:bookmarkEnd w:id="5165"/>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5166" w:name="_Toc193446648"/>
      <w:bookmarkStart w:id="5167" w:name="_Toc193452453"/>
      <w:bookmarkStart w:id="5168" w:name="_Toc193463727"/>
      <w:r w:rsidRPr="00D839FF">
        <w:t>–</w:t>
      </w:r>
      <w:r w:rsidRPr="00D839FF">
        <w:tab/>
      </w:r>
      <w:r w:rsidRPr="00D839FF">
        <w:rPr>
          <w:i/>
        </w:rPr>
        <w:t>MBS-</w:t>
      </w:r>
      <w:r w:rsidRPr="00D839FF">
        <w:rPr>
          <w:i/>
          <w:iCs/>
        </w:rPr>
        <w:t>NeighbourCellList</w:t>
      </w:r>
      <w:bookmarkEnd w:id="5166"/>
      <w:bookmarkEnd w:id="5167"/>
      <w:bookmarkEnd w:id="5168"/>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5169" w:name="_Toc193446649"/>
      <w:bookmarkStart w:id="5170" w:name="_Toc193452454"/>
      <w:bookmarkStart w:id="5171" w:name="_Toc193463728"/>
      <w:r w:rsidRPr="00D839FF">
        <w:t>–</w:t>
      </w:r>
      <w:r w:rsidRPr="00D839FF">
        <w:tab/>
      </w:r>
      <w:r w:rsidRPr="00D839FF">
        <w:rPr>
          <w:i/>
        </w:rPr>
        <w:t>MBS-NonServingInfoList</w:t>
      </w:r>
      <w:bookmarkEnd w:id="5169"/>
      <w:bookmarkEnd w:id="5170"/>
      <w:bookmarkEnd w:id="5171"/>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5172" w:name="_Toc193446650"/>
      <w:bookmarkStart w:id="5173" w:name="_Toc193452455"/>
      <w:bookmarkStart w:id="5174" w:name="_Toc193463729"/>
      <w:r w:rsidRPr="00D839FF">
        <w:t>–</w:t>
      </w:r>
      <w:r w:rsidRPr="00D839FF">
        <w:tab/>
      </w:r>
      <w:r w:rsidRPr="00D839FF">
        <w:rPr>
          <w:i/>
        </w:rPr>
        <w:t>MBS-</w:t>
      </w:r>
      <w:r w:rsidRPr="00D839FF">
        <w:rPr>
          <w:i/>
          <w:iCs/>
        </w:rPr>
        <w:t>ServiceList</w:t>
      </w:r>
      <w:bookmarkEnd w:id="5172"/>
      <w:bookmarkEnd w:id="5173"/>
      <w:bookmarkEnd w:id="5174"/>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5175" w:name="_Toc193446651"/>
      <w:bookmarkStart w:id="5176" w:name="_Toc193452456"/>
      <w:bookmarkStart w:id="5177" w:name="_Toc193463730"/>
      <w:r w:rsidRPr="00D839FF">
        <w:t>–</w:t>
      </w:r>
      <w:r w:rsidRPr="00D839FF">
        <w:tab/>
      </w:r>
      <w:r w:rsidRPr="00D839FF">
        <w:rPr>
          <w:i/>
        </w:rPr>
        <w:t>MBS-</w:t>
      </w:r>
      <w:r w:rsidRPr="00D839FF">
        <w:rPr>
          <w:i/>
          <w:iCs/>
        </w:rPr>
        <w:t>SessionInfoList</w:t>
      </w:r>
      <w:bookmarkEnd w:id="5175"/>
      <w:bookmarkEnd w:id="5176"/>
      <w:bookmarkEnd w:id="5177"/>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5178" w:name="_Toc193446652"/>
      <w:bookmarkStart w:id="5179" w:name="_Toc193452457"/>
      <w:bookmarkStart w:id="5180" w:name="_Toc193463731"/>
      <w:r w:rsidRPr="00D839FF">
        <w:t>–</w:t>
      </w:r>
      <w:r w:rsidRPr="00D839FF">
        <w:tab/>
      </w:r>
      <w:r w:rsidRPr="00D839FF">
        <w:rPr>
          <w:i/>
        </w:rPr>
        <w:t>MBS-SessionInfoListMulticast</w:t>
      </w:r>
      <w:bookmarkEnd w:id="5178"/>
      <w:bookmarkEnd w:id="5179"/>
      <w:bookmarkEnd w:id="5180"/>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5181" w:name="_Toc193446653"/>
      <w:bookmarkStart w:id="5182" w:name="_Toc193452458"/>
      <w:bookmarkStart w:id="5183" w:name="_Toc193463732"/>
      <w:r w:rsidRPr="00D839FF">
        <w:t>–</w:t>
      </w:r>
      <w:r w:rsidRPr="00D839FF">
        <w:tab/>
      </w:r>
      <w:r w:rsidRPr="00D839FF">
        <w:rPr>
          <w:i/>
        </w:rPr>
        <w:t>MTCH-SSB-MappingWindowList</w:t>
      </w:r>
      <w:bookmarkEnd w:id="5181"/>
      <w:bookmarkEnd w:id="5182"/>
      <w:bookmarkEnd w:id="5183"/>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5184" w:name="_Toc193446654"/>
      <w:bookmarkStart w:id="5185" w:name="_Toc193452459"/>
      <w:bookmarkStart w:id="5186" w:name="_Toc193463733"/>
      <w:r w:rsidRPr="00D839FF">
        <w:t>–</w:t>
      </w:r>
      <w:r w:rsidRPr="00D839FF">
        <w:tab/>
      </w:r>
      <w:r w:rsidRPr="00D839FF">
        <w:rPr>
          <w:i/>
        </w:rPr>
        <w:t>PDSCH-ConfigBroadcast</w:t>
      </w:r>
      <w:bookmarkEnd w:id="5184"/>
      <w:bookmarkEnd w:id="5185"/>
      <w:bookmarkEnd w:id="518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5187" w:name="_Toc193446655"/>
      <w:bookmarkStart w:id="5188" w:name="_Toc193452460"/>
      <w:bookmarkStart w:id="5189" w:name="_Toc193463734"/>
      <w:r w:rsidRPr="00D839FF">
        <w:t>–</w:t>
      </w:r>
      <w:r w:rsidRPr="00D839FF">
        <w:tab/>
      </w:r>
      <w:r w:rsidRPr="00D839FF">
        <w:rPr>
          <w:i/>
        </w:rPr>
        <w:t>TMGI</w:t>
      </w:r>
      <w:bookmarkEnd w:id="5187"/>
      <w:bookmarkEnd w:id="5188"/>
      <w:bookmarkEnd w:id="518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5190" w:name="_Toc60777558"/>
      <w:bookmarkStart w:id="5191" w:name="_Toc193446656"/>
      <w:bookmarkStart w:id="5192" w:name="_Toc193452461"/>
      <w:bookmarkStart w:id="5193" w:name="_Toc193463735"/>
      <w:r w:rsidRPr="00D839FF">
        <w:t>6.4</w:t>
      </w:r>
      <w:r w:rsidRPr="00D839FF">
        <w:tab/>
        <w:t>RRC multiplicity and type constraint values</w:t>
      </w:r>
      <w:bookmarkEnd w:id="5190"/>
      <w:bookmarkEnd w:id="5191"/>
      <w:bookmarkEnd w:id="5192"/>
      <w:bookmarkEnd w:id="5193"/>
    </w:p>
    <w:p w14:paraId="27B1C840" w14:textId="37441C44" w:rsidR="00394471" w:rsidRPr="00D839FF" w:rsidRDefault="00394471" w:rsidP="00394471">
      <w:pPr>
        <w:pStyle w:val="Heading3"/>
      </w:pPr>
      <w:bookmarkStart w:id="5194" w:name="_Toc60777559"/>
      <w:bookmarkStart w:id="5195" w:name="_Toc193446657"/>
      <w:bookmarkStart w:id="5196" w:name="_Toc193452462"/>
      <w:bookmarkStart w:id="5197" w:name="_Toc193463736"/>
      <w:r w:rsidRPr="00D839FF">
        <w:t>–</w:t>
      </w:r>
      <w:r w:rsidRPr="00D839FF">
        <w:tab/>
        <w:t>Multiplicity and type constraint definitions</w:t>
      </w:r>
      <w:bookmarkEnd w:id="5194"/>
      <w:bookmarkEnd w:id="5195"/>
      <w:bookmarkEnd w:id="5196"/>
      <w:bookmarkEnd w:id="519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5198" w:name="_Toc60777560"/>
      <w:bookmarkStart w:id="5199" w:name="_Toc193446658"/>
      <w:bookmarkStart w:id="5200" w:name="_Toc193452463"/>
      <w:bookmarkStart w:id="5201" w:name="_Toc193463737"/>
      <w:r w:rsidRPr="00D839FF">
        <w:t>–</w:t>
      </w:r>
      <w:r w:rsidRPr="00D839FF">
        <w:tab/>
        <w:t>End of NR-RRC-Definitions</w:t>
      </w:r>
      <w:bookmarkEnd w:id="5198"/>
      <w:bookmarkEnd w:id="5199"/>
      <w:bookmarkEnd w:id="5200"/>
      <w:bookmarkEnd w:id="520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5202" w:name="_Toc60777561"/>
      <w:bookmarkStart w:id="5203" w:name="_Toc193446659"/>
      <w:bookmarkStart w:id="5204" w:name="_Toc193452464"/>
      <w:bookmarkStart w:id="5205" w:name="_Toc193463738"/>
      <w:r w:rsidRPr="00D839FF">
        <w:t>6.5</w:t>
      </w:r>
      <w:r w:rsidRPr="00D839FF">
        <w:tab/>
        <w:t>Short Message</w:t>
      </w:r>
      <w:bookmarkEnd w:id="5202"/>
      <w:bookmarkEnd w:id="5203"/>
      <w:bookmarkEnd w:id="5204"/>
      <w:bookmarkEnd w:id="520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5206" w:name="_Toc60777562"/>
      <w:bookmarkStart w:id="5207" w:name="_Toc193446660"/>
      <w:bookmarkStart w:id="5208" w:name="_Toc193452465"/>
      <w:bookmarkStart w:id="5209" w:name="_Toc193463739"/>
      <w:r w:rsidRPr="00D839FF">
        <w:t>6.6</w:t>
      </w:r>
      <w:r w:rsidRPr="00D839FF">
        <w:tab/>
        <w:t>PC5 RRC messages</w:t>
      </w:r>
      <w:bookmarkEnd w:id="5206"/>
      <w:bookmarkEnd w:id="5207"/>
      <w:bookmarkEnd w:id="5208"/>
      <w:bookmarkEnd w:id="5209"/>
    </w:p>
    <w:p w14:paraId="27B15115" w14:textId="59EBA2A8" w:rsidR="00394471" w:rsidRPr="00D839FF" w:rsidRDefault="00394471" w:rsidP="00394471">
      <w:pPr>
        <w:pStyle w:val="Heading3"/>
      </w:pPr>
      <w:bookmarkStart w:id="5210" w:name="_Toc60777563"/>
      <w:bookmarkStart w:id="5211" w:name="_Toc193446661"/>
      <w:bookmarkStart w:id="5212" w:name="_Toc193452466"/>
      <w:bookmarkStart w:id="5213" w:name="_Toc193463740"/>
      <w:r w:rsidRPr="00D839FF">
        <w:t>6.6.1</w:t>
      </w:r>
      <w:r w:rsidRPr="00D839FF">
        <w:tab/>
        <w:t>General message structure</w:t>
      </w:r>
      <w:bookmarkEnd w:id="5210"/>
      <w:bookmarkEnd w:id="5211"/>
      <w:bookmarkEnd w:id="5212"/>
      <w:bookmarkEnd w:id="5213"/>
    </w:p>
    <w:p w14:paraId="588057B6" w14:textId="4144B2B0" w:rsidR="00394471" w:rsidRPr="00D839FF" w:rsidRDefault="00394471" w:rsidP="00394471">
      <w:pPr>
        <w:pStyle w:val="Heading4"/>
        <w:rPr>
          <w:noProof/>
        </w:rPr>
      </w:pPr>
      <w:bookmarkStart w:id="5214" w:name="_Toc60777564"/>
      <w:bookmarkStart w:id="5215" w:name="_Toc193446662"/>
      <w:bookmarkStart w:id="5216" w:name="_Toc193452467"/>
      <w:bookmarkStart w:id="5217" w:name="_Toc193463741"/>
      <w:r w:rsidRPr="00D839FF">
        <w:t>–</w:t>
      </w:r>
      <w:r w:rsidRPr="00D839FF">
        <w:tab/>
      </w:r>
      <w:r w:rsidRPr="00D839FF">
        <w:rPr>
          <w:i/>
          <w:iCs/>
          <w:noProof/>
        </w:rPr>
        <w:t>PC5-RRC-Definitions</w:t>
      </w:r>
      <w:bookmarkEnd w:id="5214"/>
      <w:bookmarkEnd w:id="5215"/>
      <w:bookmarkEnd w:id="5216"/>
      <w:bookmarkEnd w:id="5217"/>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5218" w:name="_Hlk103182236"/>
      <w:r w:rsidR="005500DB" w:rsidRPr="00D839FF">
        <w:t>CellAccessRelatedInfo</w:t>
      </w:r>
      <w:bookmarkEnd w:id="5218"/>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5219" w:name="_Hlk103182249"/>
      <w:r w:rsidR="005500DB" w:rsidRPr="00D839FF">
        <w:t>maxNrofRelayMeas-r17</w:t>
      </w:r>
      <w:bookmarkEnd w:id="5219"/>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5220" w:name="_Hlk103182270"/>
      <w:r w:rsidRPr="00D839FF">
        <w:t>SL-SourceIdentity-r17</w:t>
      </w:r>
      <w:bookmarkEnd w:id="5220"/>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5221" w:name="_Toc60777565"/>
      <w:bookmarkStart w:id="5222" w:name="_Toc193446663"/>
      <w:bookmarkStart w:id="5223" w:name="_Toc193452468"/>
      <w:bookmarkStart w:id="5224" w:name="_Toc193463742"/>
      <w:r w:rsidRPr="00D839FF">
        <w:t>–</w:t>
      </w:r>
      <w:r w:rsidRPr="00D839FF">
        <w:tab/>
      </w:r>
      <w:r w:rsidRPr="00D839FF">
        <w:rPr>
          <w:i/>
          <w:iCs/>
          <w:noProof/>
        </w:rPr>
        <w:t>SBCCH-SL-BCH-Message</w:t>
      </w:r>
      <w:bookmarkEnd w:id="5221"/>
      <w:bookmarkEnd w:id="5222"/>
      <w:bookmarkEnd w:id="5223"/>
      <w:bookmarkEnd w:id="5224"/>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5225" w:name="_Toc60777566"/>
      <w:bookmarkStart w:id="5226" w:name="_Toc193446664"/>
      <w:bookmarkStart w:id="5227" w:name="_Toc193452469"/>
      <w:bookmarkStart w:id="5228" w:name="_Toc193463743"/>
      <w:r w:rsidRPr="00D839FF">
        <w:t>–</w:t>
      </w:r>
      <w:r w:rsidRPr="00D839FF">
        <w:tab/>
      </w:r>
      <w:r w:rsidRPr="00D839FF">
        <w:rPr>
          <w:i/>
          <w:iCs/>
        </w:rPr>
        <w:t>S</w:t>
      </w:r>
      <w:r w:rsidRPr="00D839FF">
        <w:rPr>
          <w:i/>
          <w:iCs/>
          <w:noProof/>
        </w:rPr>
        <w:t>CCH-Message</w:t>
      </w:r>
      <w:bookmarkEnd w:id="5225"/>
      <w:bookmarkEnd w:id="5226"/>
      <w:bookmarkEnd w:id="5227"/>
      <w:bookmarkEnd w:id="5228"/>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5229" w:name="_Toc193463744"/>
      <w:r w:rsidRPr="00D839FF">
        <w:rPr>
          <w:rFonts w:ascii="Arial" w:hAnsi="Arial"/>
          <w:sz w:val="28"/>
        </w:rPr>
        <w:t>6.6.2</w:t>
      </w:r>
      <w:r w:rsidRPr="00D839FF">
        <w:rPr>
          <w:rFonts w:ascii="Arial" w:hAnsi="Arial"/>
          <w:sz w:val="28"/>
        </w:rPr>
        <w:tab/>
        <w:t>Message definitions</w:t>
      </w:r>
      <w:bookmarkEnd w:id="5229"/>
    </w:p>
    <w:p w14:paraId="1A3CE400" w14:textId="2973B1F7" w:rsidR="00394471" w:rsidRPr="00D839FF" w:rsidRDefault="00394471" w:rsidP="00394471">
      <w:pPr>
        <w:pStyle w:val="Heading4"/>
      </w:pPr>
      <w:bookmarkStart w:id="5230" w:name="_Toc60777567"/>
      <w:bookmarkStart w:id="5231" w:name="_Toc193446665"/>
      <w:bookmarkStart w:id="5232" w:name="_Toc193452470"/>
      <w:bookmarkStart w:id="5233" w:name="_Toc193463745"/>
      <w:r w:rsidRPr="00D839FF">
        <w:t>–</w:t>
      </w:r>
      <w:r w:rsidRPr="00D839FF">
        <w:tab/>
      </w:r>
      <w:r w:rsidRPr="00D839FF">
        <w:rPr>
          <w:i/>
          <w:iCs/>
          <w:noProof/>
        </w:rPr>
        <w:t>MasterInformationBlockSidelink</w:t>
      </w:r>
      <w:bookmarkEnd w:id="5230"/>
      <w:bookmarkEnd w:id="5231"/>
      <w:bookmarkEnd w:id="5232"/>
      <w:bookmarkEnd w:id="5233"/>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5234" w:name="_Toc60777568"/>
      <w:bookmarkStart w:id="5235" w:name="_Toc193446666"/>
      <w:bookmarkStart w:id="5236" w:name="_Toc193452471"/>
      <w:bookmarkStart w:id="5237" w:name="_Toc193463746"/>
      <w:r w:rsidRPr="00D839FF">
        <w:rPr>
          <w:rFonts w:eastAsia="MS Mincho"/>
        </w:rPr>
        <w:t>–</w:t>
      </w:r>
      <w:r w:rsidRPr="00D839FF">
        <w:rPr>
          <w:rFonts w:eastAsia="MS Mincho"/>
        </w:rPr>
        <w:tab/>
      </w:r>
      <w:r w:rsidRPr="00D839FF">
        <w:rPr>
          <w:rFonts w:eastAsia="MS Mincho"/>
          <w:i/>
          <w:iCs/>
        </w:rPr>
        <w:t>MeasurementReportSidelink</w:t>
      </w:r>
      <w:bookmarkEnd w:id="5234"/>
      <w:bookmarkEnd w:id="5235"/>
      <w:bookmarkEnd w:id="5236"/>
      <w:bookmarkEnd w:id="5237"/>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5238" w:name="_Hlk103182387"/>
    </w:p>
    <w:p w14:paraId="1B763DCD" w14:textId="6346A808" w:rsidR="005500DB" w:rsidRPr="00D839FF" w:rsidRDefault="005500DB" w:rsidP="00D839FF">
      <w:pPr>
        <w:pStyle w:val="PL"/>
      </w:pPr>
      <w:r w:rsidRPr="00D839FF">
        <w:t>SL-MeasResultListRelay-r17</w:t>
      </w:r>
      <w:bookmarkEnd w:id="5238"/>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5239" w:name="_Hlk103182407"/>
      <w:r w:rsidRPr="00D839FF">
        <w:t xml:space="preserve">SL-MeasResultRelay-r17 </w:t>
      </w:r>
      <w:bookmarkEnd w:id="5239"/>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5240" w:name="_Toc193446667"/>
      <w:bookmarkStart w:id="5241" w:name="_Toc193452472"/>
      <w:bookmarkStart w:id="5242" w:name="_Toc193463747"/>
      <w:r w:rsidRPr="00D839FF">
        <w:t>–</w:t>
      </w:r>
      <w:r w:rsidRPr="00D839FF">
        <w:tab/>
      </w:r>
      <w:r w:rsidRPr="00D839FF">
        <w:rPr>
          <w:i/>
          <w:iCs/>
        </w:rPr>
        <w:t>NotificationMessageSidelink</w:t>
      </w:r>
      <w:bookmarkEnd w:id="5240"/>
      <w:bookmarkEnd w:id="5241"/>
      <w:bookmarkEnd w:id="5242"/>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5243" w:name="_Toc193446668"/>
      <w:bookmarkStart w:id="5244" w:name="_Toc193452473"/>
      <w:bookmarkStart w:id="5245" w:name="_Toc193463748"/>
      <w:r w:rsidRPr="00D839FF">
        <w:t>–</w:t>
      </w:r>
      <w:r w:rsidRPr="00D839FF">
        <w:tab/>
      </w:r>
      <w:r w:rsidRPr="00D839FF">
        <w:rPr>
          <w:i/>
          <w:iCs/>
        </w:rPr>
        <w:t>RemoteUEInformationSidelink</w:t>
      </w:r>
      <w:bookmarkEnd w:id="5243"/>
      <w:bookmarkEnd w:id="5244"/>
      <w:bookmarkEnd w:id="5245"/>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5246" w:name="_Toc60777569"/>
      <w:bookmarkStart w:id="5247" w:name="_Toc193446669"/>
      <w:bookmarkStart w:id="5248" w:name="_Toc193452474"/>
      <w:bookmarkStart w:id="5249" w:name="_Toc193463749"/>
      <w:r w:rsidRPr="00D839FF">
        <w:t>–</w:t>
      </w:r>
      <w:r w:rsidRPr="00D839FF">
        <w:tab/>
      </w:r>
      <w:r w:rsidRPr="00D839FF">
        <w:rPr>
          <w:i/>
          <w:iCs/>
          <w:noProof/>
        </w:rPr>
        <w:t>RRCReconfigurationSidelink</w:t>
      </w:r>
      <w:bookmarkEnd w:id="5246"/>
      <w:bookmarkEnd w:id="5247"/>
      <w:bookmarkEnd w:id="5248"/>
      <w:bookmarkEnd w:id="5249"/>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5250" w:name="_Hlk152173715"/>
      <w:r w:rsidRPr="00D839FF">
        <w:t>SL-SRAP-ConfigPC5</w:t>
      </w:r>
      <w:bookmarkEnd w:id="5250"/>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5251" w:name="_Toc60777570"/>
      <w:bookmarkStart w:id="5252" w:name="_Toc193446670"/>
      <w:bookmarkStart w:id="5253" w:name="_Toc193452475"/>
      <w:bookmarkStart w:id="5254" w:name="_Toc193463750"/>
      <w:r w:rsidRPr="00D839FF">
        <w:t>–</w:t>
      </w:r>
      <w:r w:rsidRPr="00D839FF">
        <w:tab/>
      </w:r>
      <w:r w:rsidRPr="00D839FF">
        <w:rPr>
          <w:i/>
          <w:iCs/>
          <w:noProof/>
        </w:rPr>
        <w:t>RRCReconfigurationCompleteSidelink</w:t>
      </w:r>
      <w:bookmarkEnd w:id="5251"/>
      <w:bookmarkEnd w:id="5252"/>
      <w:bookmarkEnd w:id="5253"/>
      <w:bookmarkEnd w:id="5254"/>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5255" w:name="_Toc60777571"/>
      <w:bookmarkStart w:id="5256" w:name="_Toc193446671"/>
      <w:bookmarkStart w:id="5257" w:name="_Toc193452476"/>
      <w:bookmarkStart w:id="5258" w:name="_Toc193463751"/>
      <w:r w:rsidRPr="00D839FF">
        <w:t>–</w:t>
      </w:r>
      <w:r w:rsidRPr="00D839FF">
        <w:tab/>
      </w:r>
      <w:r w:rsidRPr="00D839FF">
        <w:rPr>
          <w:i/>
          <w:iCs/>
          <w:noProof/>
        </w:rPr>
        <w:t>RRCReconfigurationFailureSidelink</w:t>
      </w:r>
      <w:bookmarkEnd w:id="5255"/>
      <w:bookmarkEnd w:id="5256"/>
      <w:bookmarkEnd w:id="5257"/>
      <w:bookmarkEnd w:id="5258"/>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5259" w:name="_Toc193446672"/>
      <w:bookmarkStart w:id="5260" w:name="_Toc193452477"/>
      <w:bookmarkStart w:id="5261" w:name="_Toc193463752"/>
      <w:r w:rsidRPr="00D839FF">
        <w:t>–</w:t>
      </w:r>
      <w:r w:rsidRPr="00D839FF">
        <w:tab/>
      </w:r>
      <w:r w:rsidRPr="00D839FF">
        <w:rPr>
          <w:i/>
        </w:rPr>
        <w:t>UEAssistanceInformationSidelink</w:t>
      </w:r>
      <w:bookmarkEnd w:id="5259"/>
      <w:bookmarkEnd w:id="5260"/>
      <w:bookmarkEnd w:id="5261"/>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5262" w:name="_Toc60777572"/>
      <w:bookmarkStart w:id="5263" w:name="_Toc193446673"/>
      <w:bookmarkStart w:id="5264" w:name="_Toc193452478"/>
      <w:bookmarkStart w:id="5265" w:name="_Toc193463753"/>
      <w:r w:rsidRPr="00D839FF">
        <w:t>–</w:t>
      </w:r>
      <w:r w:rsidRPr="00D839FF">
        <w:tab/>
      </w:r>
      <w:r w:rsidRPr="00D839FF">
        <w:rPr>
          <w:i/>
          <w:iCs/>
        </w:rPr>
        <w:t>UECapabilityEnquiry</w:t>
      </w:r>
      <w:r w:rsidRPr="00D839FF">
        <w:rPr>
          <w:i/>
          <w:iCs/>
          <w:noProof/>
        </w:rPr>
        <w:t>Sidelink</w:t>
      </w:r>
      <w:bookmarkEnd w:id="5262"/>
      <w:bookmarkEnd w:id="5263"/>
      <w:bookmarkEnd w:id="5264"/>
      <w:bookmarkEnd w:id="5265"/>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5266" w:name="_Toc60777573"/>
      <w:bookmarkStart w:id="5267" w:name="_Toc193446674"/>
      <w:bookmarkStart w:id="5268" w:name="_Toc193452479"/>
      <w:bookmarkStart w:id="5269" w:name="_Toc193463754"/>
      <w:r w:rsidRPr="00D839FF">
        <w:t>–</w:t>
      </w:r>
      <w:r w:rsidRPr="00D839FF">
        <w:tab/>
      </w:r>
      <w:r w:rsidRPr="00D839FF">
        <w:rPr>
          <w:i/>
          <w:iCs/>
        </w:rPr>
        <w:t>UECapabilityInformation</w:t>
      </w:r>
      <w:r w:rsidRPr="00D839FF">
        <w:rPr>
          <w:i/>
          <w:iCs/>
          <w:noProof/>
        </w:rPr>
        <w:t>Sidelink</w:t>
      </w:r>
      <w:bookmarkEnd w:id="5266"/>
      <w:bookmarkEnd w:id="5267"/>
      <w:bookmarkEnd w:id="5268"/>
      <w:bookmarkEnd w:id="5269"/>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5270" w:name="_Toc193446675"/>
      <w:bookmarkStart w:id="5271" w:name="_Toc193452480"/>
      <w:bookmarkStart w:id="5272" w:name="_Toc193463755"/>
      <w:r w:rsidRPr="00D839FF">
        <w:rPr>
          <w:i/>
          <w:iCs/>
        </w:rPr>
        <w:t>–</w:t>
      </w:r>
      <w:r w:rsidRPr="00D839FF">
        <w:rPr>
          <w:i/>
          <w:iCs/>
        </w:rPr>
        <w:tab/>
        <w:t>UEInformationRequestSidelink</w:t>
      </w:r>
      <w:bookmarkEnd w:id="5270"/>
      <w:bookmarkEnd w:id="5271"/>
      <w:bookmarkEnd w:id="5272"/>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5273" w:name="_Toc193446676"/>
      <w:bookmarkStart w:id="5274" w:name="_Toc193452481"/>
      <w:bookmarkStart w:id="5275" w:name="_Toc193463756"/>
      <w:r w:rsidRPr="00D839FF">
        <w:t>–</w:t>
      </w:r>
      <w:r w:rsidRPr="00D839FF">
        <w:tab/>
      </w:r>
      <w:r w:rsidRPr="00D839FF">
        <w:rPr>
          <w:i/>
          <w:iCs/>
        </w:rPr>
        <w:t>UEInformationResponseSidelink</w:t>
      </w:r>
      <w:bookmarkEnd w:id="5273"/>
      <w:bookmarkEnd w:id="5274"/>
      <w:bookmarkEnd w:id="5275"/>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5276" w:name="_Toc193446677"/>
      <w:bookmarkStart w:id="5277" w:name="_Toc193452482"/>
      <w:bookmarkStart w:id="5278" w:name="_Toc193463757"/>
      <w:r w:rsidRPr="00D839FF">
        <w:t>–</w:t>
      </w:r>
      <w:r w:rsidRPr="00D839FF">
        <w:tab/>
      </w:r>
      <w:r w:rsidRPr="00D839FF">
        <w:rPr>
          <w:i/>
          <w:iCs/>
        </w:rPr>
        <w:t>UuMessageTransferSidelink</w:t>
      </w:r>
      <w:bookmarkEnd w:id="5276"/>
      <w:bookmarkEnd w:id="5277"/>
      <w:bookmarkEnd w:id="5278"/>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5279" w:name="_Toc60777574"/>
      <w:bookmarkStart w:id="5280" w:name="_Toc193446678"/>
      <w:bookmarkStart w:id="5281" w:name="_Toc193452483"/>
      <w:bookmarkStart w:id="5282" w:name="_Toc193463758"/>
      <w:r w:rsidRPr="00D839FF">
        <w:t>–</w:t>
      </w:r>
      <w:r w:rsidRPr="00D839FF">
        <w:tab/>
      </w:r>
      <w:r w:rsidRPr="00D839FF">
        <w:rPr>
          <w:i/>
          <w:iCs/>
        </w:rPr>
        <w:t xml:space="preserve">End of </w:t>
      </w:r>
      <w:r w:rsidRPr="00D839FF">
        <w:rPr>
          <w:i/>
          <w:iCs/>
          <w:noProof/>
        </w:rPr>
        <w:t>PC5-RRC-Definitions</w:t>
      </w:r>
      <w:bookmarkEnd w:id="5279"/>
      <w:bookmarkEnd w:id="5280"/>
      <w:bookmarkEnd w:id="5281"/>
      <w:bookmarkEnd w:id="5282"/>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5283" w:name="_Toc60777575"/>
      <w:bookmarkStart w:id="5284" w:name="_Toc193446679"/>
      <w:bookmarkStart w:id="5285" w:name="_Toc193452484"/>
      <w:bookmarkStart w:id="5286" w:name="_Toc193463759"/>
      <w:r w:rsidRPr="00D839FF">
        <w:t>7</w:t>
      </w:r>
      <w:r w:rsidRPr="00D839FF">
        <w:tab/>
        <w:t>Variables and constants</w:t>
      </w:r>
      <w:bookmarkEnd w:id="5283"/>
      <w:bookmarkEnd w:id="5284"/>
      <w:bookmarkEnd w:id="5285"/>
      <w:bookmarkEnd w:id="5286"/>
    </w:p>
    <w:p w14:paraId="636D60F9" w14:textId="3EB320B2" w:rsidR="00394471" w:rsidRPr="00D839FF" w:rsidRDefault="00394471" w:rsidP="00394471">
      <w:pPr>
        <w:pStyle w:val="Heading2"/>
      </w:pPr>
      <w:bookmarkStart w:id="5287" w:name="_Toc60777576"/>
      <w:bookmarkStart w:id="5288" w:name="_Toc193446680"/>
      <w:bookmarkStart w:id="5289" w:name="_Toc193452485"/>
      <w:bookmarkStart w:id="5290" w:name="_Toc193463760"/>
      <w:r w:rsidRPr="00D839FF">
        <w:t>7.1</w:t>
      </w:r>
      <w:r w:rsidRPr="00D839FF">
        <w:tab/>
        <w:t>Timers</w:t>
      </w:r>
      <w:bookmarkEnd w:id="5287"/>
      <w:bookmarkEnd w:id="5288"/>
      <w:bookmarkEnd w:id="5289"/>
      <w:bookmarkEnd w:id="5290"/>
    </w:p>
    <w:p w14:paraId="762E1DA0" w14:textId="702447F0" w:rsidR="00394471" w:rsidRPr="00D839FF" w:rsidRDefault="00394471" w:rsidP="00394471">
      <w:pPr>
        <w:pStyle w:val="Heading3"/>
      </w:pPr>
      <w:bookmarkStart w:id="5291" w:name="_Toc60777577"/>
      <w:bookmarkStart w:id="5292" w:name="_Toc193446681"/>
      <w:bookmarkStart w:id="5293" w:name="_Toc193452486"/>
      <w:bookmarkStart w:id="5294" w:name="_Toc193463761"/>
      <w:r w:rsidRPr="00D839FF">
        <w:t>7.1.1</w:t>
      </w:r>
      <w:r w:rsidRPr="00D839FF">
        <w:tab/>
        <w:t>Timers (Informative)</w:t>
      </w:r>
      <w:bookmarkEnd w:id="5291"/>
      <w:bookmarkEnd w:id="5292"/>
      <w:bookmarkEnd w:id="5293"/>
      <w:bookmarkEnd w:id="52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5295" w:name="_Toc60777578"/>
      <w:bookmarkStart w:id="5296" w:name="_Toc193446682"/>
      <w:bookmarkStart w:id="5297" w:name="_Toc193452487"/>
      <w:bookmarkStart w:id="5298" w:name="_Toc193463762"/>
      <w:r w:rsidRPr="00D839FF">
        <w:t>7.1.2</w:t>
      </w:r>
      <w:r w:rsidRPr="00D839FF">
        <w:tab/>
        <w:t>Timer handling</w:t>
      </w:r>
      <w:bookmarkEnd w:id="5295"/>
      <w:bookmarkEnd w:id="5296"/>
      <w:bookmarkEnd w:id="5297"/>
      <w:bookmarkEnd w:id="5298"/>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5299" w:name="_Toc60777579"/>
      <w:bookmarkStart w:id="5300" w:name="_Toc193446683"/>
      <w:bookmarkStart w:id="5301" w:name="_Toc193452488"/>
      <w:bookmarkStart w:id="5302" w:name="_Toc193463763"/>
      <w:r w:rsidRPr="00D839FF">
        <w:t>7.2</w:t>
      </w:r>
      <w:r w:rsidRPr="00D839FF">
        <w:tab/>
        <w:t>Counters</w:t>
      </w:r>
      <w:bookmarkEnd w:id="5299"/>
      <w:bookmarkEnd w:id="5300"/>
      <w:bookmarkEnd w:id="5301"/>
      <w:bookmarkEnd w:id="5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5303" w:name="_Toc60777580"/>
      <w:bookmarkStart w:id="5304" w:name="_Toc193446684"/>
      <w:bookmarkStart w:id="5305" w:name="_Toc193452489"/>
      <w:bookmarkStart w:id="5306" w:name="_Toc193463764"/>
      <w:r w:rsidRPr="00D839FF">
        <w:t>7.3</w:t>
      </w:r>
      <w:r w:rsidRPr="00D839FF">
        <w:tab/>
        <w:t>Constants</w:t>
      </w:r>
      <w:bookmarkEnd w:id="5303"/>
      <w:bookmarkEnd w:id="5304"/>
      <w:bookmarkEnd w:id="5305"/>
      <w:bookmarkEnd w:id="53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5307" w:name="_Toc60777581"/>
      <w:bookmarkStart w:id="5308" w:name="_Toc193446685"/>
      <w:bookmarkStart w:id="5309" w:name="_Toc193452490"/>
      <w:bookmarkStart w:id="5310" w:name="_Toc193463765"/>
      <w:r w:rsidRPr="00D839FF">
        <w:rPr>
          <w:rFonts w:eastAsia="MS Mincho"/>
        </w:rPr>
        <w:t>7.4</w:t>
      </w:r>
      <w:r w:rsidRPr="00D839FF">
        <w:rPr>
          <w:rFonts w:eastAsia="MS Mincho"/>
        </w:rPr>
        <w:tab/>
        <w:t>UE variables</w:t>
      </w:r>
      <w:bookmarkEnd w:id="5307"/>
      <w:bookmarkEnd w:id="5308"/>
      <w:bookmarkEnd w:id="5309"/>
      <w:bookmarkEnd w:id="5310"/>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5311" w:name="_Toc60777582"/>
      <w:bookmarkStart w:id="5312" w:name="_Toc193446686"/>
      <w:bookmarkStart w:id="5313" w:name="_Toc193452491"/>
      <w:bookmarkStart w:id="5314" w:name="_Toc193463766"/>
      <w:r w:rsidRPr="00D839FF">
        <w:rPr>
          <w:rFonts w:eastAsia="MS Mincho"/>
        </w:rPr>
        <w:t>–</w:t>
      </w:r>
      <w:r w:rsidRPr="00D839FF">
        <w:rPr>
          <w:rFonts w:eastAsia="MS Mincho"/>
        </w:rPr>
        <w:tab/>
      </w:r>
      <w:r w:rsidRPr="00D839FF">
        <w:rPr>
          <w:rFonts w:eastAsia="MS Mincho"/>
          <w:i/>
        </w:rPr>
        <w:t>NR-UE-Variables</w:t>
      </w:r>
      <w:bookmarkEnd w:id="5311"/>
      <w:bookmarkEnd w:id="5312"/>
      <w:bookmarkEnd w:id="5313"/>
      <w:bookmarkEnd w:id="5314"/>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5315"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5315"/>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5316" w:name="_Toc193446687"/>
      <w:bookmarkStart w:id="5317" w:name="_Toc193452492"/>
      <w:bookmarkStart w:id="5318" w:name="_Toc193463767"/>
      <w:r w:rsidRPr="00D839FF">
        <w:t>–</w:t>
      </w:r>
      <w:r w:rsidRPr="00D839FF">
        <w:tab/>
      </w:r>
      <w:r w:rsidRPr="00D839FF">
        <w:rPr>
          <w:i/>
        </w:rPr>
        <w:t>VarAppLayerIdleConfig</w:t>
      </w:r>
      <w:bookmarkEnd w:id="5316"/>
      <w:bookmarkEnd w:id="5317"/>
      <w:bookmarkEnd w:id="5318"/>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5319" w:name="_Toc193446688"/>
      <w:bookmarkStart w:id="5320" w:name="_Toc193452493"/>
      <w:bookmarkStart w:id="5321" w:name="_Toc193463768"/>
      <w:r w:rsidRPr="00D839FF">
        <w:t>–</w:t>
      </w:r>
      <w:r w:rsidRPr="00D839FF">
        <w:tab/>
      </w:r>
      <w:r w:rsidRPr="00D839FF">
        <w:rPr>
          <w:i/>
        </w:rPr>
        <w:t>VarAppLayerPLMN-Lis</w:t>
      </w:r>
      <w:r w:rsidR="009731FF" w:rsidRPr="00D839FF">
        <w:rPr>
          <w:i/>
        </w:rPr>
        <w:t>t</w:t>
      </w:r>
      <w:r w:rsidRPr="00D839FF">
        <w:rPr>
          <w:i/>
        </w:rPr>
        <w:t>Config</w:t>
      </w:r>
      <w:bookmarkEnd w:id="5319"/>
      <w:bookmarkEnd w:id="5320"/>
      <w:bookmarkEnd w:id="5321"/>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5322" w:name="_Toc60777583"/>
      <w:bookmarkStart w:id="5323" w:name="_Toc193446689"/>
      <w:bookmarkStart w:id="5324" w:name="_Toc193452494"/>
      <w:bookmarkStart w:id="5325" w:name="_Toc193463769"/>
      <w:r w:rsidRPr="00D839FF">
        <w:rPr>
          <w:rFonts w:eastAsia="MS Mincho"/>
        </w:rPr>
        <w:t>–</w:t>
      </w:r>
      <w:r w:rsidRPr="00D839FF">
        <w:rPr>
          <w:rFonts w:eastAsia="MS Mincho"/>
        </w:rPr>
        <w:tab/>
      </w:r>
      <w:r w:rsidRPr="00D839FF">
        <w:rPr>
          <w:rFonts w:eastAsia="MS Mincho"/>
          <w:i/>
        </w:rPr>
        <w:t>VarConditionalReconfig</w:t>
      </w:r>
      <w:bookmarkEnd w:id="5322"/>
      <w:bookmarkEnd w:id="5323"/>
      <w:bookmarkEnd w:id="5324"/>
      <w:bookmarkEnd w:id="5325"/>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5326" w:name="_Toc60777584"/>
      <w:bookmarkStart w:id="5327" w:name="_Toc193446690"/>
      <w:bookmarkStart w:id="5328" w:name="_Toc193452495"/>
      <w:bookmarkStart w:id="5329" w:name="_Toc193463770"/>
      <w:r w:rsidRPr="00D839FF">
        <w:t>–</w:t>
      </w:r>
      <w:r w:rsidRPr="00D839FF">
        <w:tab/>
      </w:r>
      <w:r w:rsidRPr="00D839FF">
        <w:rPr>
          <w:i/>
        </w:rPr>
        <w:t>VarConnEstFailReport</w:t>
      </w:r>
      <w:bookmarkEnd w:id="5326"/>
      <w:bookmarkEnd w:id="5327"/>
      <w:bookmarkEnd w:id="5328"/>
      <w:bookmarkEnd w:id="5329"/>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5330" w:name="_Toc193446691"/>
      <w:bookmarkStart w:id="5331" w:name="_Toc193452496"/>
      <w:bookmarkStart w:id="5332" w:name="_Toc193463771"/>
      <w:r w:rsidRPr="00D839FF">
        <w:t>–</w:t>
      </w:r>
      <w:r w:rsidRPr="00D839FF">
        <w:tab/>
      </w:r>
      <w:r w:rsidRPr="00D839FF">
        <w:rPr>
          <w:i/>
        </w:rPr>
        <w:t>VarConnEstFailReportList</w:t>
      </w:r>
      <w:bookmarkEnd w:id="5330"/>
      <w:bookmarkEnd w:id="5331"/>
      <w:bookmarkEnd w:id="5332"/>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5333" w:name="_Toc60777585"/>
      <w:bookmarkStart w:id="5334" w:name="_Toc193446692"/>
      <w:bookmarkStart w:id="5335" w:name="_Toc193452497"/>
      <w:bookmarkStart w:id="5336" w:name="_Toc193463772"/>
      <w:r w:rsidRPr="00D839FF">
        <w:t>–</w:t>
      </w:r>
      <w:r w:rsidRPr="00D839FF">
        <w:tab/>
      </w:r>
      <w:r w:rsidRPr="00D839FF">
        <w:rPr>
          <w:i/>
        </w:rPr>
        <w:t>VarLogMeasConfig</w:t>
      </w:r>
      <w:bookmarkEnd w:id="5333"/>
      <w:bookmarkEnd w:id="5334"/>
      <w:bookmarkEnd w:id="5335"/>
      <w:bookmarkEnd w:id="5336"/>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5337" w:name="_Toc60777586"/>
      <w:bookmarkStart w:id="5338" w:name="_Toc193446693"/>
      <w:bookmarkStart w:id="5339" w:name="_Toc193452498"/>
      <w:bookmarkStart w:id="5340" w:name="_Toc193463773"/>
      <w:r w:rsidRPr="00D839FF">
        <w:t>–</w:t>
      </w:r>
      <w:r w:rsidRPr="00D839FF">
        <w:tab/>
      </w:r>
      <w:r w:rsidRPr="00D839FF">
        <w:rPr>
          <w:i/>
        </w:rPr>
        <w:t>VarLogMeasReport</w:t>
      </w:r>
      <w:bookmarkEnd w:id="5337"/>
      <w:bookmarkEnd w:id="5338"/>
      <w:bookmarkEnd w:id="5339"/>
      <w:bookmarkEnd w:id="5340"/>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5341" w:name="_Toc193446694"/>
      <w:bookmarkStart w:id="5342" w:name="_Toc193452499"/>
      <w:bookmarkStart w:id="5343" w:name="_Toc193463774"/>
      <w:r w:rsidRPr="00D839FF">
        <w:t>–</w:t>
      </w:r>
      <w:r w:rsidRPr="00D839FF">
        <w:tab/>
      </w:r>
      <w:r w:rsidRPr="00D839FF">
        <w:rPr>
          <w:i/>
        </w:rPr>
        <w:t>VarLTM-ServingCellNoResetID</w:t>
      </w:r>
      <w:bookmarkEnd w:id="5341"/>
      <w:bookmarkEnd w:id="5342"/>
      <w:bookmarkEnd w:id="5343"/>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5344" w:name="_Toc193446695"/>
      <w:bookmarkStart w:id="5345" w:name="_Toc193452500"/>
      <w:bookmarkStart w:id="5346" w:name="_Toc193463775"/>
      <w:r w:rsidRPr="00D839FF">
        <w:t>–</w:t>
      </w:r>
      <w:r w:rsidRPr="00D839FF">
        <w:tab/>
      </w:r>
      <w:r w:rsidRPr="00D839FF">
        <w:rPr>
          <w:i/>
        </w:rPr>
        <w:t>VarLTM-ServingCellUE-MeasuredTA-ID</w:t>
      </w:r>
      <w:bookmarkEnd w:id="5344"/>
      <w:bookmarkEnd w:id="5345"/>
      <w:bookmarkEnd w:id="5346"/>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5347" w:name="_Toc60777587"/>
      <w:bookmarkStart w:id="5348" w:name="_Toc193446696"/>
      <w:bookmarkStart w:id="5349" w:name="_Toc193452501"/>
      <w:bookmarkStart w:id="5350" w:name="_Toc193463776"/>
      <w:r w:rsidRPr="00D839FF">
        <w:rPr>
          <w:rFonts w:eastAsia="MS Mincho"/>
        </w:rPr>
        <w:t>–</w:t>
      </w:r>
      <w:r w:rsidRPr="00D839FF">
        <w:rPr>
          <w:rFonts w:eastAsia="MS Mincho"/>
        </w:rPr>
        <w:tab/>
      </w:r>
      <w:r w:rsidRPr="00D839FF">
        <w:rPr>
          <w:rFonts w:eastAsia="MS Mincho"/>
          <w:i/>
        </w:rPr>
        <w:t>VarMeasConfig</w:t>
      </w:r>
      <w:bookmarkEnd w:id="5347"/>
      <w:bookmarkEnd w:id="5348"/>
      <w:bookmarkEnd w:id="5349"/>
      <w:bookmarkEnd w:id="5350"/>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5351" w:name="_Toc60777588"/>
      <w:bookmarkStart w:id="5352" w:name="_Toc193446697"/>
      <w:bookmarkStart w:id="5353" w:name="_Toc193452502"/>
      <w:bookmarkStart w:id="5354" w:name="_Toc193463777"/>
      <w:r w:rsidRPr="00D839FF">
        <w:rPr>
          <w:rFonts w:eastAsia="MS Mincho"/>
        </w:rPr>
        <w:t>–</w:t>
      </w:r>
      <w:r w:rsidRPr="00D839FF">
        <w:rPr>
          <w:rFonts w:eastAsia="MS Mincho"/>
        </w:rPr>
        <w:tab/>
      </w:r>
      <w:r w:rsidRPr="00D839FF">
        <w:rPr>
          <w:rFonts w:eastAsia="MS Mincho"/>
          <w:i/>
          <w:iCs/>
        </w:rPr>
        <w:t>VarMeasConfigSL</w:t>
      </w:r>
      <w:bookmarkEnd w:id="5351"/>
      <w:bookmarkEnd w:id="5352"/>
      <w:bookmarkEnd w:id="5353"/>
      <w:bookmarkEnd w:id="5354"/>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5355" w:name="_Toc60777589"/>
      <w:bookmarkStart w:id="5356" w:name="_Toc193446698"/>
      <w:bookmarkStart w:id="5357" w:name="_Toc193452503"/>
      <w:bookmarkStart w:id="5358" w:name="_Toc193463778"/>
      <w:r w:rsidRPr="00D839FF">
        <w:t>–</w:t>
      </w:r>
      <w:r w:rsidRPr="00D839FF">
        <w:tab/>
      </w:r>
      <w:r w:rsidRPr="00D839FF">
        <w:rPr>
          <w:i/>
          <w:iCs/>
          <w:lang w:eastAsia="x-none"/>
        </w:rPr>
        <w:t>VarMeasIdleConfig</w:t>
      </w:r>
      <w:bookmarkEnd w:id="5355"/>
      <w:bookmarkEnd w:id="5356"/>
      <w:bookmarkEnd w:id="5357"/>
      <w:bookmarkEnd w:id="5358"/>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5359" w:name="_Hlk160607560"/>
      <w:r w:rsidRPr="00D839FF">
        <w:t>VarEnhMeasIdleConfig</w:t>
      </w:r>
      <w:bookmarkEnd w:id="5359"/>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5360" w:name="_Hlk160607102"/>
      <w:r w:rsidRPr="00D839FF">
        <w:t>measIdleValidityDuration</w:t>
      </w:r>
      <w:bookmarkEnd w:id="5360"/>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5361" w:name="_Toc60777590"/>
      <w:bookmarkStart w:id="5362" w:name="_Toc193446699"/>
      <w:bookmarkStart w:id="5363" w:name="_Toc193452504"/>
      <w:bookmarkStart w:id="5364" w:name="_Toc193463779"/>
      <w:r w:rsidRPr="00D839FF">
        <w:t>–</w:t>
      </w:r>
      <w:r w:rsidRPr="00D839FF">
        <w:tab/>
      </w:r>
      <w:r w:rsidRPr="00D839FF">
        <w:rPr>
          <w:i/>
          <w:iCs/>
          <w:lang w:eastAsia="x-none"/>
        </w:rPr>
        <w:t>Var</w:t>
      </w:r>
      <w:r w:rsidRPr="00D839FF">
        <w:rPr>
          <w:i/>
          <w:iCs/>
          <w:noProof/>
          <w:lang w:eastAsia="x-none"/>
        </w:rPr>
        <w:t>MeasIdleReport</w:t>
      </w:r>
      <w:bookmarkEnd w:id="5361"/>
      <w:bookmarkEnd w:id="5362"/>
      <w:bookmarkEnd w:id="5363"/>
      <w:bookmarkEnd w:id="5364"/>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5365" w:name="_Toc60777591"/>
      <w:bookmarkStart w:id="5366" w:name="_Toc193446700"/>
      <w:bookmarkStart w:id="5367" w:name="_Toc193452505"/>
      <w:bookmarkStart w:id="5368" w:name="_Toc193463780"/>
      <w:r w:rsidRPr="00D839FF">
        <w:rPr>
          <w:rFonts w:eastAsia="MS Mincho"/>
        </w:rPr>
        <w:t>–</w:t>
      </w:r>
      <w:r w:rsidRPr="00D839FF">
        <w:rPr>
          <w:rFonts w:eastAsia="MS Mincho"/>
        </w:rPr>
        <w:tab/>
      </w:r>
      <w:r w:rsidRPr="00D839FF">
        <w:rPr>
          <w:rFonts w:eastAsia="MS Mincho"/>
          <w:i/>
        </w:rPr>
        <w:t>VarMeasReportList</w:t>
      </w:r>
      <w:bookmarkEnd w:id="5365"/>
      <w:bookmarkEnd w:id="5366"/>
      <w:bookmarkEnd w:id="5367"/>
      <w:bookmarkEnd w:id="5368"/>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5369" w:name="_Toc60777592"/>
      <w:bookmarkStart w:id="5370" w:name="_Toc193446701"/>
      <w:bookmarkStart w:id="5371" w:name="_Toc193452506"/>
      <w:bookmarkStart w:id="5372" w:name="_Toc193463781"/>
      <w:r w:rsidRPr="00D839FF">
        <w:rPr>
          <w:rFonts w:eastAsia="MS Mincho"/>
        </w:rPr>
        <w:t>–</w:t>
      </w:r>
      <w:r w:rsidRPr="00D839FF">
        <w:rPr>
          <w:rFonts w:eastAsia="MS Mincho"/>
        </w:rPr>
        <w:tab/>
      </w:r>
      <w:r w:rsidRPr="00D839FF">
        <w:rPr>
          <w:rFonts w:eastAsia="MS Mincho"/>
          <w:i/>
          <w:iCs/>
        </w:rPr>
        <w:t>VarMeasReportListSL</w:t>
      </w:r>
      <w:bookmarkEnd w:id="5369"/>
      <w:bookmarkEnd w:id="5370"/>
      <w:bookmarkEnd w:id="5371"/>
      <w:bookmarkEnd w:id="5372"/>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5373" w:name="_Toc193446702"/>
      <w:bookmarkStart w:id="5374" w:name="_Toc193452507"/>
      <w:bookmarkStart w:id="5375" w:name="_Toc193463782"/>
      <w:r w:rsidRPr="00D839FF">
        <w:t>–</w:t>
      </w:r>
      <w:r w:rsidRPr="00D839FF">
        <w:tab/>
      </w:r>
      <w:r w:rsidRPr="00D839FF">
        <w:rPr>
          <w:i/>
          <w:iCs/>
          <w:lang w:eastAsia="x-none"/>
        </w:rPr>
        <w:t>VarMeasReselectionConfig</w:t>
      </w:r>
      <w:bookmarkEnd w:id="5373"/>
      <w:bookmarkEnd w:id="5374"/>
      <w:bookmarkEnd w:id="5375"/>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5376" w:name="_Toc60777593"/>
      <w:bookmarkStart w:id="5377" w:name="_Toc193446703"/>
      <w:bookmarkStart w:id="5378" w:name="_Toc193452508"/>
      <w:bookmarkStart w:id="5379" w:name="_Toc193463783"/>
      <w:r w:rsidRPr="00D839FF">
        <w:t>–</w:t>
      </w:r>
      <w:r w:rsidRPr="00D839FF">
        <w:tab/>
      </w:r>
      <w:r w:rsidRPr="00D839FF">
        <w:rPr>
          <w:i/>
        </w:rPr>
        <w:t>VarMobilityHistoryReport</w:t>
      </w:r>
      <w:bookmarkEnd w:id="5376"/>
      <w:bookmarkEnd w:id="5377"/>
      <w:bookmarkEnd w:id="5378"/>
      <w:bookmarkEnd w:id="5379"/>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5380" w:name="_Toc60777594"/>
      <w:bookmarkStart w:id="5381" w:name="_Toc193446704"/>
      <w:bookmarkStart w:id="5382" w:name="_Toc193452509"/>
      <w:bookmarkStart w:id="5383" w:name="_Toc193463784"/>
      <w:r w:rsidRPr="00D839FF">
        <w:rPr>
          <w:rFonts w:eastAsia="MS Mincho"/>
        </w:rPr>
        <w:t>–</w:t>
      </w:r>
      <w:r w:rsidRPr="00D839FF">
        <w:rPr>
          <w:rFonts w:eastAsia="MS Mincho"/>
        </w:rPr>
        <w:tab/>
      </w:r>
      <w:r w:rsidRPr="00D839FF">
        <w:rPr>
          <w:rFonts w:eastAsia="MS Mincho"/>
          <w:i/>
        </w:rPr>
        <w:t>VarPendingRNA-Update</w:t>
      </w:r>
      <w:bookmarkEnd w:id="5380"/>
      <w:bookmarkEnd w:id="5381"/>
      <w:bookmarkEnd w:id="5382"/>
      <w:bookmarkEnd w:id="5383"/>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5384" w:name="_Toc60777595"/>
      <w:bookmarkStart w:id="5385" w:name="_Toc193446705"/>
      <w:bookmarkStart w:id="5386" w:name="_Toc193452510"/>
      <w:bookmarkStart w:id="5387" w:name="_Toc193463785"/>
      <w:r w:rsidRPr="00D839FF">
        <w:t>–</w:t>
      </w:r>
      <w:r w:rsidRPr="00D839FF">
        <w:tab/>
      </w:r>
      <w:r w:rsidRPr="00D839FF">
        <w:rPr>
          <w:i/>
        </w:rPr>
        <w:t>VarRA-Report</w:t>
      </w:r>
      <w:bookmarkEnd w:id="5384"/>
      <w:bookmarkEnd w:id="5385"/>
      <w:bookmarkEnd w:id="5386"/>
      <w:bookmarkEnd w:id="5387"/>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5388" w:name="_Toc60777596"/>
      <w:bookmarkStart w:id="5389" w:name="_Toc193446706"/>
      <w:bookmarkStart w:id="5390" w:name="_Toc193452511"/>
      <w:bookmarkStart w:id="5391" w:name="_Toc193463786"/>
      <w:r w:rsidRPr="00D839FF">
        <w:t>–</w:t>
      </w:r>
      <w:r w:rsidRPr="00D839FF">
        <w:tab/>
      </w:r>
      <w:r w:rsidRPr="00D839FF">
        <w:rPr>
          <w:i/>
        </w:rPr>
        <w:t>VarResumeMAC-Input</w:t>
      </w:r>
      <w:bookmarkEnd w:id="5388"/>
      <w:bookmarkEnd w:id="5389"/>
      <w:bookmarkEnd w:id="5390"/>
      <w:bookmarkEnd w:id="5391"/>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5392" w:name="_Toc60777597"/>
      <w:bookmarkStart w:id="5393" w:name="_Toc193446707"/>
      <w:bookmarkStart w:id="5394" w:name="_Toc193452512"/>
      <w:bookmarkStart w:id="5395" w:name="_Toc193463787"/>
      <w:r w:rsidRPr="00D839FF">
        <w:t>–</w:t>
      </w:r>
      <w:r w:rsidRPr="00D839FF">
        <w:tab/>
      </w:r>
      <w:r w:rsidRPr="00D839FF">
        <w:rPr>
          <w:i/>
        </w:rPr>
        <w:t>VarRLF-Report</w:t>
      </w:r>
      <w:bookmarkEnd w:id="5392"/>
      <w:bookmarkEnd w:id="5393"/>
      <w:bookmarkEnd w:id="5394"/>
      <w:bookmarkEnd w:id="5395"/>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5396" w:name="_Toc193446708"/>
      <w:bookmarkStart w:id="5397" w:name="_Toc193452513"/>
      <w:bookmarkStart w:id="5398" w:name="_Toc193463788"/>
      <w:r w:rsidRPr="00D839FF">
        <w:rPr>
          <w:rFonts w:eastAsia="MS Mincho"/>
        </w:rPr>
        <w:t>–</w:t>
      </w:r>
      <w:r w:rsidRPr="00D839FF">
        <w:rPr>
          <w:rFonts w:eastAsia="MS Mincho"/>
        </w:rPr>
        <w:tab/>
      </w:r>
      <w:r w:rsidRPr="00D839FF">
        <w:rPr>
          <w:rFonts w:eastAsia="MS Mincho"/>
          <w:i/>
        </w:rPr>
        <w:t>VarServingSecurityCellSetID</w:t>
      </w:r>
      <w:bookmarkEnd w:id="5396"/>
      <w:bookmarkEnd w:id="5397"/>
      <w:bookmarkEnd w:id="5398"/>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5399" w:name="_Toc60777598"/>
      <w:bookmarkStart w:id="5400" w:name="_Toc193446709"/>
      <w:bookmarkStart w:id="5401" w:name="_Toc193452514"/>
      <w:bookmarkStart w:id="5402" w:name="_Toc193463789"/>
      <w:r w:rsidRPr="00D839FF">
        <w:t>–</w:t>
      </w:r>
      <w:r w:rsidRPr="00D839FF">
        <w:tab/>
      </w:r>
      <w:r w:rsidRPr="00D839FF">
        <w:rPr>
          <w:i/>
        </w:rPr>
        <w:t>VarShortMAC-Input</w:t>
      </w:r>
      <w:bookmarkEnd w:id="5399"/>
      <w:bookmarkEnd w:id="5400"/>
      <w:bookmarkEnd w:id="5401"/>
      <w:bookmarkEnd w:id="5402"/>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5403" w:name="_Toc193446710"/>
      <w:bookmarkStart w:id="5404" w:name="_Toc193452515"/>
      <w:bookmarkStart w:id="5405" w:name="_Toc193463790"/>
      <w:r w:rsidRPr="00D839FF">
        <w:t>–</w:t>
      </w:r>
      <w:r w:rsidRPr="00D839FF">
        <w:tab/>
      </w:r>
      <w:r w:rsidRPr="00D839FF">
        <w:rPr>
          <w:i/>
        </w:rPr>
        <w:t>VarSuccessHO-Report</w:t>
      </w:r>
      <w:bookmarkEnd w:id="5403"/>
      <w:bookmarkEnd w:id="5404"/>
      <w:bookmarkEnd w:id="5405"/>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5406" w:name="_Toc131065424"/>
      <w:bookmarkStart w:id="5407" w:name="_Toc193446711"/>
      <w:bookmarkStart w:id="5408" w:name="_Toc193452516"/>
      <w:bookmarkStart w:id="5409" w:name="_Toc193463791"/>
      <w:r w:rsidRPr="00D839FF">
        <w:t>–</w:t>
      </w:r>
      <w:r w:rsidRPr="00D839FF">
        <w:tab/>
      </w:r>
      <w:r w:rsidRPr="00D839FF">
        <w:rPr>
          <w:i/>
        </w:rPr>
        <w:t>VarSuccess</w:t>
      </w:r>
      <w:bookmarkEnd w:id="5406"/>
      <w:r w:rsidRPr="00D839FF">
        <w:rPr>
          <w:i/>
        </w:rPr>
        <w:t>PSCell-Report</w:t>
      </w:r>
      <w:bookmarkEnd w:id="5407"/>
      <w:bookmarkEnd w:id="5408"/>
      <w:bookmarkEnd w:id="5409"/>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5410" w:name="_Toc193446712"/>
      <w:bookmarkStart w:id="5411" w:name="_Toc193452517"/>
      <w:bookmarkStart w:id="5412" w:name="_Toc193463792"/>
      <w:r w:rsidRPr="00D839FF">
        <w:t>–</w:t>
      </w:r>
      <w:r w:rsidRPr="00D839FF">
        <w:rPr>
          <w:rFonts w:eastAsiaTheme="minorEastAsia"/>
        </w:rPr>
        <w:tab/>
      </w:r>
      <w:r w:rsidRPr="00D839FF">
        <w:rPr>
          <w:rFonts w:eastAsiaTheme="minorEastAsia"/>
          <w:i/>
        </w:rPr>
        <w:t>VarTSS-Info</w:t>
      </w:r>
      <w:bookmarkEnd w:id="5410"/>
      <w:bookmarkEnd w:id="5411"/>
      <w:bookmarkEnd w:id="5412"/>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5413" w:name="_Toc60777599"/>
      <w:bookmarkStart w:id="5414" w:name="_Toc193446713"/>
      <w:bookmarkStart w:id="5415" w:name="_Toc193452518"/>
      <w:bookmarkStart w:id="5416" w:name="_Toc193463793"/>
      <w:r w:rsidRPr="00D839FF">
        <w:rPr>
          <w:rFonts w:eastAsia="MS Mincho"/>
        </w:rPr>
        <w:t>–</w:t>
      </w:r>
      <w:r w:rsidRPr="00D839FF">
        <w:rPr>
          <w:rFonts w:eastAsia="MS Mincho"/>
        </w:rPr>
        <w:tab/>
        <w:t xml:space="preserve">End of </w:t>
      </w:r>
      <w:r w:rsidRPr="00D839FF">
        <w:rPr>
          <w:rFonts w:eastAsia="MS Mincho"/>
          <w:i/>
        </w:rPr>
        <w:t>NR-UE-Variables</w:t>
      </w:r>
      <w:bookmarkEnd w:id="5413"/>
      <w:bookmarkEnd w:id="5414"/>
      <w:bookmarkEnd w:id="5415"/>
      <w:bookmarkEnd w:id="5416"/>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5417" w:name="_Toc60777600"/>
      <w:bookmarkStart w:id="5418" w:name="_Toc193446714"/>
      <w:bookmarkStart w:id="5419" w:name="_Toc193452519"/>
      <w:bookmarkStart w:id="5420" w:name="_Toc193463794"/>
      <w:r w:rsidRPr="00D839FF">
        <w:t>8</w:t>
      </w:r>
      <w:r w:rsidRPr="00D839FF">
        <w:tab/>
        <w:t>Protocol data unit abstract syntax</w:t>
      </w:r>
      <w:bookmarkEnd w:id="5417"/>
      <w:bookmarkEnd w:id="5418"/>
      <w:bookmarkEnd w:id="5419"/>
      <w:bookmarkEnd w:id="5420"/>
    </w:p>
    <w:p w14:paraId="18ED76FA" w14:textId="2FD559E4" w:rsidR="00394471" w:rsidRPr="00D839FF" w:rsidRDefault="00394471" w:rsidP="00394471">
      <w:pPr>
        <w:pStyle w:val="Heading2"/>
      </w:pPr>
      <w:bookmarkStart w:id="5421" w:name="_Toc60777601"/>
      <w:bookmarkStart w:id="5422" w:name="_Toc193446715"/>
      <w:bookmarkStart w:id="5423" w:name="_Toc193452520"/>
      <w:bookmarkStart w:id="5424" w:name="_Toc193463795"/>
      <w:r w:rsidRPr="00D839FF">
        <w:t>8.1</w:t>
      </w:r>
      <w:r w:rsidRPr="00D839FF">
        <w:tab/>
        <w:t>General</w:t>
      </w:r>
      <w:bookmarkEnd w:id="5421"/>
      <w:bookmarkEnd w:id="5422"/>
      <w:bookmarkEnd w:id="5423"/>
      <w:bookmarkEnd w:id="5424"/>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5425" w:name="_Toc60777602"/>
      <w:bookmarkStart w:id="5426" w:name="_Toc193446716"/>
      <w:bookmarkStart w:id="5427" w:name="_Toc193452521"/>
      <w:bookmarkStart w:id="5428" w:name="_Toc193463796"/>
      <w:r w:rsidRPr="00D839FF">
        <w:t>8.2</w:t>
      </w:r>
      <w:r w:rsidRPr="00D839FF">
        <w:tab/>
        <w:t>Structure of encoded RRC messages</w:t>
      </w:r>
      <w:bookmarkEnd w:id="5425"/>
      <w:bookmarkEnd w:id="5426"/>
      <w:bookmarkEnd w:id="5427"/>
      <w:bookmarkEnd w:id="5428"/>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5429" w:name="_Toc60777603"/>
      <w:bookmarkStart w:id="5430" w:name="_Toc193446717"/>
      <w:bookmarkStart w:id="5431" w:name="_Toc193452522"/>
      <w:bookmarkStart w:id="5432" w:name="_Toc193463797"/>
      <w:r w:rsidRPr="00D839FF">
        <w:t>8.3</w:t>
      </w:r>
      <w:r w:rsidRPr="00D839FF">
        <w:tab/>
        <w:t>Basic production</w:t>
      </w:r>
      <w:bookmarkEnd w:id="5429"/>
      <w:bookmarkEnd w:id="5430"/>
      <w:bookmarkEnd w:id="5431"/>
      <w:bookmarkEnd w:id="5432"/>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5433" w:name="_Toc60777604"/>
      <w:bookmarkStart w:id="5434" w:name="_Toc193446718"/>
      <w:bookmarkStart w:id="5435" w:name="_Toc193452523"/>
      <w:bookmarkStart w:id="5436" w:name="_Toc193463798"/>
      <w:r w:rsidRPr="00D839FF">
        <w:t>8.4</w:t>
      </w:r>
      <w:r w:rsidRPr="00D839FF">
        <w:tab/>
        <w:t>Extension</w:t>
      </w:r>
      <w:bookmarkEnd w:id="5433"/>
      <w:bookmarkEnd w:id="5434"/>
      <w:bookmarkEnd w:id="5435"/>
      <w:bookmarkEnd w:id="5436"/>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5437" w:name="_Toc60777605"/>
      <w:bookmarkStart w:id="5438" w:name="_Toc193446719"/>
      <w:bookmarkStart w:id="5439" w:name="_Toc193452524"/>
      <w:bookmarkStart w:id="5440" w:name="_Toc193463799"/>
      <w:r w:rsidRPr="00D839FF">
        <w:t>8.5</w:t>
      </w:r>
      <w:r w:rsidRPr="00D839FF">
        <w:tab/>
        <w:t>Padding</w:t>
      </w:r>
      <w:bookmarkEnd w:id="5437"/>
      <w:bookmarkEnd w:id="5438"/>
      <w:bookmarkEnd w:id="5439"/>
      <w:bookmarkEnd w:id="5440"/>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4" type="#_x0000_t75" style="width:419.25pt;height:251.25pt" o:ole="">
            <v:imagedata r:id="rId151" o:title=""/>
          </v:shape>
          <o:OLEObject Type="Embed" ProgID="Word.Picture.8" ShapeID="_x0000_i1094" DrawAspect="Content" ObjectID="_1804099693" r:id="rId152"/>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5441" w:name="_Toc60777606"/>
      <w:bookmarkStart w:id="5442" w:name="_Toc193446720"/>
      <w:bookmarkStart w:id="5443" w:name="_Toc193452525"/>
      <w:bookmarkStart w:id="5444" w:name="_Toc193463800"/>
      <w:r w:rsidRPr="00D839FF">
        <w:t>9</w:t>
      </w:r>
      <w:r w:rsidRPr="00D839FF">
        <w:tab/>
        <w:t>Specified and default radio configurations</w:t>
      </w:r>
      <w:bookmarkEnd w:id="5441"/>
      <w:bookmarkEnd w:id="5442"/>
      <w:bookmarkEnd w:id="5443"/>
      <w:bookmarkEnd w:id="5444"/>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5445" w:name="_Toc60777607"/>
      <w:bookmarkStart w:id="5446" w:name="_Toc193446721"/>
      <w:bookmarkStart w:id="5447" w:name="_Toc193452526"/>
      <w:bookmarkStart w:id="5448" w:name="_Toc193463801"/>
      <w:r w:rsidRPr="00D839FF">
        <w:t>9.1</w:t>
      </w:r>
      <w:r w:rsidRPr="00D839FF">
        <w:tab/>
        <w:t>Specified configurations</w:t>
      </w:r>
      <w:bookmarkEnd w:id="5445"/>
      <w:bookmarkEnd w:id="5446"/>
      <w:bookmarkEnd w:id="5447"/>
      <w:bookmarkEnd w:id="5448"/>
    </w:p>
    <w:p w14:paraId="3EC0722B" w14:textId="18086AC7" w:rsidR="00394471" w:rsidRPr="00D839FF" w:rsidRDefault="00394471" w:rsidP="00394471">
      <w:pPr>
        <w:pStyle w:val="Heading3"/>
      </w:pPr>
      <w:bookmarkStart w:id="5449" w:name="_Toc60777608"/>
      <w:bookmarkStart w:id="5450" w:name="_Toc193446722"/>
      <w:bookmarkStart w:id="5451" w:name="_Toc193452527"/>
      <w:bookmarkStart w:id="5452" w:name="_Toc193463802"/>
      <w:r w:rsidRPr="00D839FF">
        <w:t>9.1.1</w:t>
      </w:r>
      <w:r w:rsidRPr="00D839FF">
        <w:tab/>
        <w:t>Logical channel configurations</w:t>
      </w:r>
      <w:bookmarkEnd w:id="5449"/>
      <w:bookmarkEnd w:id="5450"/>
      <w:bookmarkEnd w:id="5451"/>
      <w:bookmarkEnd w:id="5452"/>
    </w:p>
    <w:p w14:paraId="77E8A067" w14:textId="078A3B94" w:rsidR="00394471" w:rsidRPr="00D839FF" w:rsidRDefault="00394471" w:rsidP="00394471">
      <w:pPr>
        <w:pStyle w:val="Heading4"/>
      </w:pPr>
      <w:bookmarkStart w:id="5453" w:name="_Toc60777609"/>
      <w:bookmarkStart w:id="5454" w:name="_Toc193446723"/>
      <w:bookmarkStart w:id="5455" w:name="_Toc193452528"/>
      <w:bookmarkStart w:id="5456" w:name="_Toc193463803"/>
      <w:r w:rsidRPr="00D839FF">
        <w:t>9.1.1.1</w:t>
      </w:r>
      <w:r w:rsidRPr="00D839FF">
        <w:tab/>
        <w:t>BCCH configuration</w:t>
      </w:r>
      <w:bookmarkEnd w:id="5453"/>
      <w:bookmarkEnd w:id="5454"/>
      <w:bookmarkEnd w:id="5455"/>
      <w:bookmarkEnd w:id="5456"/>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5457" w:name="_Toc60777610"/>
      <w:bookmarkStart w:id="5458" w:name="_Toc193446724"/>
      <w:bookmarkStart w:id="5459" w:name="_Toc193452529"/>
      <w:bookmarkStart w:id="5460" w:name="_Toc193463804"/>
      <w:r w:rsidRPr="00D839FF">
        <w:t>9.1.1.2</w:t>
      </w:r>
      <w:r w:rsidRPr="00D839FF">
        <w:tab/>
        <w:t>CCCH configuration</w:t>
      </w:r>
      <w:bookmarkEnd w:id="5457"/>
      <w:bookmarkEnd w:id="5458"/>
      <w:bookmarkEnd w:id="5459"/>
      <w:bookmarkEnd w:id="5460"/>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5461" w:name="_Toc60777611"/>
      <w:bookmarkStart w:id="5462" w:name="_Toc193446725"/>
      <w:bookmarkStart w:id="5463" w:name="_Toc193452530"/>
      <w:bookmarkStart w:id="5464" w:name="_Toc193463805"/>
      <w:r w:rsidRPr="00D839FF">
        <w:t>9.1.1.3</w:t>
      </w:r>
      <w:r w:rsidRPr="00D839FF">
        <w:tab/>
        <w:t>PCCH configuration</w:t>
      </w:r>
      <w:bookmarkEnd w:id="5461"/>
      <w:bookmarkEnd w:id="5462"/>
      <w:bookmarkEnd w:id="5463"/>
      <w:bookmarkEnd w:id="5464"/>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5465" w:name="_Toc60777612"/>
      <w:bookmarkStart w:id="5466" w:name="_Toc193446726"/>
      <w:bookmarkStart w:id="5467" w:name="_Toc193452531"/>
      <w:bookmarkStart w:id="5468" w:name="_Toc193463806"/>
      <w:r w:rsidRPr="00D839FF">
        <w:t>9.1.1.4</w:t>
      </w:r>
      <w:r w:rsidRPr="00D839FF">
        <w:tab/>
        <w:t>SCCH configuration</w:t>
      </w:r>
      <w:bookmarkEnd w:id="5465"/>
      <w:bookmarkEnd w:id="5466"/>
      <w:bookmarkEnd w:id="5467"/>
      <w:bookmarkEnd w:id="5468"/>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5469" w:name="_Toc60777613"/>
      <w:bookmarkStart w:id="5470" w:name="_Toc193446727"/>
      <w:bookmarkStart w:id="5471" w:name="_Toc193452532"/>
      <w:bookmarkStart w:id="5472" w:name="_Toc193463807"/>
      <w:r w:rsidRPr="00D839FF">
        <w:t>9.1.1.5</w:t>
      </w:r>
      <w:r w:rsidRPr="00D839FF">
        <w:tab/>
        <w:t>STCH configuration</w:t>
      </w:r>
      <w:bookmarkEnd w:id="5469"/>
      <w:bookmarkEnd w:id="5470"/>
      <w:bookmarkEnd w:id="5471"/>
      <w:bookmarkEnd w:id="5472"/>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5473" w:name="_Toc193446728"/>
      <w:bookmarkStart w:id="5474" w:name="_Toc193452533"/>
      <w:bookmarkStart w:id="5475" w:name="_Toc193463808"/>
      <w:r w:rsidRPr="00D839FF">
        <w:t>9.1.1.6</w:t>
      </w:r>
      <w:r w:rsidR="0079665D" w:rsidRPr="00D839FF">
        <w:tab/>
        <w:t>MCCH configuration</w:t>
      </w:r>
      <w:bookmarkEnd w:id="5473"/>
      <w:bookmarkEnd w:id="5474"/>
      <w:bookmarkEnd w:id="5475"/>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5476" w:name="_Toc193446729"/>
      <w:bookmarkStart w:id="5477" w:name="_Toc193452534"/>
      <w:bookmarkStart w:id="5478" w:name="_Toc193463809"/>
      <w:r w:rsidRPr="00D839FF">
        <w:t>9.1.1.7</w:t>
      </w:r>
      <w:r w:rsidR="0079665D" w:rsidRPr="00D839FF">
        <w:tab/>
        <w:t>MTCH configuration for MBS broadcast</w:t>
      </w:r>
      <w:bookmarkEnd w:id="5476"/>
      <w:bookmarkEnd w:id="5477"/>
      <w:bookmarkEnd w:id="5478"/>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5479" w:name="_Toc60777614"/>
      <w:bookmarkStart w:id="5480" w:name="_Toc193446730"/>
      <w:bookmarkStart w:id="5481" w:name="_Toc193452535"/>
      <w:bookmarkStart w:id="5482" w:name="_Toc193463810"/>
      <w:r w:rsidRPr="00D839FF">
        <w:t>9.1.2</w:t>
      </w:r>
      <w:r w:rsidRPr="00D839FF">
        <w:tab/>
        <w:t>Void</w:t>
      </w:r>
      <w:bookmarkEnd w:id="5479"/>
      <w:bookmarkEnd w:id="5480"/>
      <w:bookmarkEnd w:id="5481"/>
      <w:bookmarkEnd w:id="5482"/>
    </w:p>
    <w:p w14:paraId="70E7A155" w14:textId="7E275470" w:rsidR="00394471" w:rsidRPr="00D839FF" w:rsidRDefault="00394471" w:rsidP="00394471">
      <w:pPr>
        <w:pStyle w:val="Heading2"/>
      </w:pPr>
      <w:bookmarkStart w:id="5483" w:name="_Toc60777615"/>
      <w:bookmarkStart w:id="5484" w:name="_Toc193446731"/>
      <w:bookmarkStart w:id="5485" w:name="_Toc193452536"/>
      <w:bookmarkStart w:id="5486" w:name="_Toc193463811"/>
      <w:r w:rsidRPr="00D839FF">
        <w:t>9.2</w:t>
      </w:r>
      <w:r w:rsidRPr="00D839FF">
        <w:tab/>
        <w:t>Default radio configurations</w:t>
      </w:r>
      <w:bookmarkEnd w:id="5483"/>
      <w:bookmarkEnd w:id="5484"/>
      <w:bookmarkEnd w:id="5485"/>
      <w:bookmarkEnd w:id="5486"/>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5487" w:name="_Toc60777616"/>
      <w:bookmarkStart w:id="5488" w:name="_Toc193446732"/>
      <w:bookmarkStart w:id="5489" w:name="_Toc193452537"/>
      <w:bookmarkStart w:id="5490" w:name="_Toc193463812"/>
      <w:r w:rsidRPr="00D839FF">
        <w:t>9.2.1</w:t>
      </w:r>
      <w:r w:rsidRPr="00D839FF">
        <w:tab/>
        <w:t>Default SRB configurations</w:t>
      </w:r>
      <w:bookmarkEnd w:id="5487"/>
      <w:bookmarkEnd w:id="5488"/>
      <w:bookmarkEnd w:id="5489"/>
      <w:bookmarkEnd w:id="5490"/>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5491" w:name="_Toc60777617"/>
      <w:bookmarkStart w:id="5492" w:name="_Toc193446733"/>
      <w:bookmarkStart w:id="5493" w:name="_Toc193452538"/>
      <w:bookmarkStart w:id="5494" w:name="_Toc193463813"/>
      <w:r w:rsidRPr="00D839FF">
        <w:t>9.2.2</w:t>
      </w:r>
      <w:r w:rsidRPr="00D839FF">
        <w:tab/>
        <w:t>Default MAC Cell Group configuration</w:t>
      </w:r>
      <w:bookmarkEnd w:id="5491"/>
      <w:bookmarkEnd w:id="5492"/>
      <w:bookmarkEnd w:id="5493"/>
      <w:bookmarkEnd w:id="5494"/>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5495" w:name="_Toc60777618"/>
      <w:bookmarkStart w:id="5496" w:name="_Toc193446734"/>
      <w:bookmarkStart w:id="5497" w:name="_Toc193452539"/>
      <w:bookmarkStart w:id="5498" w:name="_Toc193463814"/>
      <w:r w:rsidRPr="00D839FF">
        <w:t>9.2.3</w:t>
      </w:r>
      <w:r w:rsidRPr="00D839FF">
        <w:tab/>
        <w:t>Default values timers and constants</w:t>
      </w:r>
      <w:bookmarkEnd w:id="5495"/>
      <w:bookmarkEnd w:id="5496"/>
      <w:bookmarkEnd w:id="5497"/>
      <w:bookmarkEnd w:id="5498"/>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5499" w:name="_Toc193446735"/>
      <w:bookmarkStart w:id="5500" w:name="_Toc193452540"/>
      <w:bookmarkStart w:id="5501" w:name="_Toc193463815"/>
      <w:r w:rsidRPr="00D839FF">
        <w:t>9.2.4</w:t>
      </w:r>
      <w:r w:rsidR="00E81DFA" w:rsidRPr="00D839FF">
        <w:tab/>
        <w:t xml:space="preserve">Default </w:t>
      </w:r>
      <w:r w:rsidR="0084114E" w:rsidRPr="00D839FF">
        <w:t>PC5 Relay RLC Channel</w:t>
      </w:r>
      <w:bookmarkEnd w:id="5499"/>
      <w:bookmarkEnd w:id="5500"/>
      <w:bookmarkEnd w:id="5501"/>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5502" w:name="_Toc193446736"/>
      <w:bookmarkStart w:id="5503" w:name="_Toc193452541"/>
      <w:bookmarkStart w:id="5504" w:name="_Toc193463816"/>
      <w:r w:rsidRPr="00D839FF">
        <w:t>9.2.5</w:t>
      </w:r>
      <w:r w:rsidRPr="00D839FF">
        <w:tab/>
        <w:t>Default SRAP configurations</w:t>
      </w:r>
      <w:bookmarkEnd w:id="5502"/>
      <w:bookmarkEnd w:id="5503"/>
      <w:bookmarkEnd w:id="5504"/>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5505" w:name="_Toc60777619"/>
      <w:bookmarkStart w:id="5506" w:name="_Toc193446737"/>
      <w:bookmarkStart w:id="5507" w:name="_Toc193452542"/>
      <w:bookmarkStart w:id="5508" w:name="_Toc193463817"/>
      <w:r w:rsidRPr="00D839FF">
        <w:t>9.3</w:t>
      </w:r>
      <w:r w:rsidRPr="00D839FF">
        <w:tab/>
        <w:t>Sidelink pre-configured parameters</w:t>
      </w:r>
      <w:bookmarkEnd w:id="5505"/>
      <w:bookmarkEnd w:id="5506"/>
      <w:bookmarkEnd w:id="5507"/>
      <w:bookmarkEnd w:id="5508"/>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5509" w:name="_Toc60777620"/>
      <w:bookmarkStart w:id="5510" w:name="_Toc193446738"/>
      <w:bookmarkStart w:id="5511" w:name="_Toc193452543"/>
      <w:bookmarkStart w:id="5512" w:name="_Toc193463818"/>
      <w:r w:rsidRPr="00D839FF">
        <w:t>–</w:t>
      </w:r>
      <w:r w:rsidRPr="00D839FF">
        <w:tab/>
      </w:r>
      <w:r w:rsidRPr="00D839FF">
        <w:rPr>
          <w:i/>
          <w:iCs/>
        </w:rPr>
        <w:t>NR-Sidelink-Preconf</w:t>
      </w:r>
      <w:bookmarkEnd w:id="5509"/>
      <w:bookmarkEnd w:id="5510"/>
      <w:bookmarkEnd w:id="5511"/>
      <w:bookmarkEnd w:id="5512"/>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5513" w:name="_Toc60777621"/>
      <w:bookmarkStart w:id="5514" w:name="_Toc193446739"/>
      <w:bookmarkStart w:id="5515" w:name="_Toc193452544"/>
      <w:bookmarkStart w:id="5516" w:name="_Toc193463819"/>
      <w:r w:rsidRPr="00D839FF">
        <w:t>–</w:t>
      </w:r>
      <w:r w:rsidRPr="00D839FF">
        <w:tab/>
      </w:r>
      <w:r w:rsidRPr="00D839FF">
        <w:rPr>
          <w:i/>
          <w:iCs/>
        </w:rPr>
        <w:t>SL-PreconfigurationNR</w:t>
      </w:r>
      <w:bookmarkEnd w:id="5513"/>
      <w:bookmarkEnd w:id="5514"/>
      <w:bookmarkEnd w:id="5515"/>
      <w:bookmarkEnd w:id="5516"/>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5517" w:name="_Toc193446740"/>
      <w:bookmarkStart w:id="5518" w:name="_Toc193452545"/>
      <w:bookmarkStart w:id="5519" w:name="_Toc193463820"/>
      <w:r w:rsidRPr="00D839FF">
        <w:rPr>
          <w:rFonts w:eastAsia="MS Mincho"/>
        </w:rPr>
        <w:t>–</w:t>
      </w:r>
      <w:r w:rsidRPr="00D839FF">
        <w:rPr>
          <w:rFonts w:eastAsia="MS Mincho"/>
        </w:rPr>
        <w:tab/>
      </w:r>
      <w:r w:rsidRPr="00D839FF">
        <w:rPr>
          <w:rFonts w:eastAsia="MS Mincho"/>
          <w:i/>
          <w:iCs/>
        </w:rPr>
        <w:t>End of NR-Sidelink-Preconf</w:t>
      </w:r>
      <w:bookmarkEnd w:id="5517"/>
      <w:bookmarkEnd w:id="5518"/>
      <w:bookmarkEnd w:id="5519"/>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5520" w:name="_Toc193463821"/>
      <w:r w:rsidRPr="00D839FF">
        <w:rPr>
          <w:rFonts w:ascii="Arial" w:hAnsi="Arial"/>
          <w:sz w:val="32"/>
        </w:rPr>
        <w:t>9.4</w:t>
      </w:r>
      <w:r w:rsidRPr="00D839FF">
        <w:rPr>
          <w:rFonts w:ascii="Arial" w:hAnsi="Arial"/>
          <w:sz w:val="32"/>
        </w:rPr>
        <w:tab/>
        <w:t>Radio Information Related to Discovery Message</w:t>
      </w:r>
      <w:bookmarkEnd w:id="5520"/>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5521" w:name="_Toc193446741"/>
      <w:bookmarkStart w:id="5522" w:name="_Toc193452546"/>
      <w:bookmarkStart w:id="5523" w:name="_Toc193463822"/>
      <w:r w:rsidRPr="00D839FF">
        <w:t>–</w:t>
      </w:r>
      <w:r w:rsidRPr="00D839FF">
        <w:tab/>
      </w:r>
      <w:r w:rsidRPr="00D839FF">
        <w:rPr>
          <w:i/>
          <w:iCs/>
        </w:rPr>
        <w:t>SL-AccessInfo-L2U2N</w:t>
      </w:r>
      <w:bookmarkEnd w:id="5521"/>
      <w:bookmarkEnd w:id="5522"/>
      <w:bookmarkEnd w:id="5523"/>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5524" w:name="_Toc193446742"/>
      <w:bookmarkStart w:id="5525" w:name="_Toc193452547"/>
      <w:bookmarkStart w:id="5526" w:name="_Toc193463823"/>
      <w:bookmarkStart w:id="5527" w:name="_Toc60777623"/>
      <w:r w:rsidRPr="00D839FF">
        <w:t>9.5</w:t>
      </w:r>
      <w:r w:rsidRPr="00D839FF">
        <w:tab/>
      </w:r>
      <w:r w:rsidR="00241433" w:rsidRPr="00D839FF">
        <w:t>Void</w:t>
      </w:r>
      <w:bookmarkEnd w:id="5524"/>
      <w:bookmarkEnd w:id="5525"/>
      <w:bookmarkEnd w:id="5526"/>
    </w:p>
    <w:p w14:paraId="124B00A8" w14:textId="712523A2" w:rsidR="00394471" w:rsidRPr="00D839FF" w:rsidRDefault="00394471" w:rsidP="00394471">
      <w:pPr>
        <w:pStyle w:val="Heading1"/>
      </w:pPr>
      <w:bookmarkStart w:id="5528" w:name="_Toc193446743"/>
      <w:bookmarkStart w:id="5529" w:name="_Toc193452548"/>
      <w:bookmarkStart w:id="5530" w:name="_Toc193463824"/>
      <w:r w:rsidRPr="00D839FF">
        <w:t>10</w:t>
      </w:r>
      <w:r w:rsidRPr="00D839FF">
        <w:tab/>
        <w:t>Generic error handling</w:t>
      </w:r>
      <w:bookmarkEnd w:id="5527"/>
      <w:bookmarkEnd w:id="5528"/>
      <w:bookmarkEnd w:id="5529"/>
      <w:bookmarkEnd w:id="5530"/>
    </w:p>
    <w:p w14:paraId="6264FA35" w14:textId="55142B52" w:rsidR="00394471" w:rsidRPr="00D839FF" w:rsidRDefault="00394471" w:rsidP="00394471">
      <w:pPr>
        <w:pStyle w:val="Heading2"/>
      </w:pPr>
      <w:bookmarkStart w:id="5531" w:name="_Toc60777624"/>
      <w:bookmarkStart w:id="5532" w:name="_Toc193446744"/>
      <w:bookmarkStart w:id="5533" w:name="_Toc193452549"/>
      <w:bookmarkStart w:id="5534" w:name="_Toc193463825"/>
      <w:r w:rsidRPr="00D839FF">
        <w:t>10.1</w:t>
      </w:r>
      <w:r w:rsidRPr="00D839FF">
        <w:tab/>
        <w:t>General</w:t>
      </w:r>
      <w:bookmarkEnd w:id="5531"/>
      <w:bookmarkEnd w:id="5532"/>
      <w:bookmarkEnd w:id="5533"/>
      <w:bookmarkEnd w:id="5534"/>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5535" w:name="_Toc60777625"/>
      <w:bookmarkStart w:id="5536" w:name="_Toc193446745"/>
      <w:bookmarkStart w:id="5537" w:name="_Toc193452550"/>
      <w:bookmarkStart w:id="5538" w:name="_Toc193463826"/>
      <w:r w:rsidRPr="00D839FF">
        <w:t>10.2</w:t>
      </w:r>
      <w:r w:rsidRPr="00D839FF">
        <w:tab/>
        <w:t>ASN.1 violation or encoding error</w:t>
      </w:r>
      <w:bookmarkEnd w:id="5535"/>
      <w:bookmarkEnd w:id="5536"/>
      <w:bookmarkEnd w:id="5537"/>
      <w:bookmarkEnd w:id="5538"/>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5539" w:name="_Toc60777626"/>
      <w:bookmarkStart w:id="5540" w:name="_Toc193446746"/>
      <w:bookmarkStart w:id="5541" w:name="_Toc193452551"/>
      <w:bookmarkStart w:id="5542" w:name="_Toc193463827"/>
      <w:r w:rsidRPr="00D839FF">
        <w:t>10.3</w:t>
      </w:r>
      <w:r w:rsidRPr="00D839FF">
        <w:tab/>
        <w:t>Field set to a not comprehended value</w:t>
      </w:r>
      <w:bookmarkEnd w:id="5539"/>
      <w:bookmarkEnd w:id="5540"/>
      <w:bookmarkEnd w:id="5541"/>
      <w:bookmarkEnd w:id="5542"/>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5543" w:name="_Toc60777627"/>
      <w:bookmarkStart w:id="5544" w:name="_Toc193446747"/>
      <w:bookmarkStart w:id="5545" w:name="_Toc193452552"/>
      <w:bookmarkStart w:id="5546" w:name="_Toc193463828"/>
      <w:r w:rsidRPr="00D839FF">
        <w:t>10.4</w:t>
      </w:r>
      <w:r w:rsidRPr="00D839FF">
        <w:tab/>
        <w:t>Mandatory field missing</w:t>
      </w:r>
      <w:bookmarkEnd w:id="5543"/>
      <w:bookmarkEnd w:id="5544"/>
      <w:bookmarkEnd w:id="5545"/>
      <w:bookmarkEnd w:id="5546"/>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5547" w:name="_Toc60777628"/>
      <w:bookmarkStart w:id="5548" w:name="_Toc193446748"/>
      <w:bookmarkStart w:id="5549" w:name="_Toc193452553"/>
      <w:bookmarkStart w:id="5550" w:name="_Toc193463829"/>
      <w:r w:rsidRPr="00D839FF">
        <w:t>10.5</w:t>
      </w:r>
      <w:r w:rsidRPr="00D839FF">
        <w:tab/>
        <w:t>Not comprehended field</w:t>
      </w:r>
      <w:bookmarkEnd w:id="5547"/>
      <w:bookmarkEnd w:id="5548"/>
      <w:bookmarkEnd w:id="5549"/>
      <w:bookmarkEnd w:id="5550"/>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5551" w:name="_Toc60777629"/>
      <w:bookmarkStart w:id="5552" w:name="_Toc193446749"/>
      <w:bookmarkStart w:id="5553" w:name="_Toc193452554"/>
      <w:bookmarkStart w:id="5554" w:name="_Toc193463830"/>
      <w:r w:rsidRPr="00D839FF">
        <w:t>11</w:t>
      </w:r>
      <w:r w:rsidRPr="00D839FF">
        <w:tab/>
        <w:t>Radio information related interactions between network nodes</w:t>
      </w:r>
      <w:bookmarkEnd w:id="5551"/>
      <w:bookmarkEnd w:id="5552"/>
      <w:bookmarkEnd w:id="5553"/>
      <w:bookmarkEnd w:id="5554"/>
    </w:p>
    <w:p w14:paraId="598835CD" w14:textId="43D67223" w:rsidR="00394471" w:rsidRPr="00D839FF" w:rsidRDefault="00394471" w:rsidP="00394471">
      <w:pPr>
        <w:pStyle w:val="Heading2"/>
      </w:pPr>
      <w:bookmarkStart w:id="5555" w:name="_Toc60777630"/>
      <w:bookmarkStart w:id="5556" w:name="_Toc193446750"/>
      <w:bookmarkStart w:id="5557" w:name="_Toc193452555"/>
      <w:bookmarkStart w:id="5558" w:name="_Toc193463831"/>
      <w:r w:rsidRPr="00D839FF">
        <w:t>11.1</w:t>
      </w:r>
      <w:r w:rsidRPr="00D839FF">
        <w:tab/>
        <w:t>General</w:t>
      </w:r>
      <w:bookmarkEnd w:id="5555"/>
      <w:bookmarkEnd w:id="5556"/>
      <w:bookmarkEnd w:id="5557"/>
      <w:bookmarkEnd w:id="5558"/>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5559" w:name="_Toc60777631"/>
      <w:bookmarkStart w:id="5560" w:name="_Toc193446751"/>
      <w:bookmarkStart w:id="5561" w:name="_Toc193452556"/>
      <w:bookmarkStart w:id="5562" w:name="_Toc193463832"/>
      <w:r w:rsidRPr="00D839FF">
        <w:t>11.2</w:t>
      </w:r>
      <w:r w:rsidRPr="00D839FF">
        <w:tab/>
        <w:t>Inter-node RRC messages</w:t>
      </w:r>
      <w:bookmarkEnd w:id="5559"/>
      <w:bookmarkEnd w:id="5560"/>
      <w:bookmarkEnd w:id="5561"/>
      <w:bookmarkEnd w:id="5562"/>
    </w:p>
    <w:p w14:paraId="30406BDE" w14:textId="43D2EFAE" w:rsidR="00394471" w:rsidRPr="00D839FF" w:rsidRDefault="00394471" w:rsidP="00394471">
      <w:pPr>
        <w:pStyle w:val="Heading3"/>
      </w:pPr>
      <w:bookmarkStart w:id="5563" w:name="_Toc60777632"/>
      <w:bookmarkStart w:id="5564" w:name="_Toc193446752"/>
      <w:bookmarkStart w:id="5565" w:name="_Toc193452557"/>
      <w:bookmarkStart w:id="5566" w:name="_Toc193463833"/>
      <w:r w:rsidRPr="00D839FF">
        <w:t>11.2.1</w:t>
      </w:r>
      <w:r w:rsidRPr="00D839FF">
        <w:tab/>
        <w:t>General</w:t>
      </w:r>
      <w:bookmarkEnd w:id="5563"/>
      <w:bookmarkEnd w:id="5564"/>
      <w:bookmarkEnd w:id="5565"/>
      <w:bookmarkEnd w:id="5566"/>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5567" w:name="_Toc60777633"/>
      <w:bookmarkStart w:id="5568" w:name="_Toc193446753"/>
      <w:bookmarkStart w:id="5569" w:name="_Toc193452558"/>
      <w:bookmarkStart w:id="5570" w:name="_Toc193463834"/>
      <w:r w:rsidRPr="00D839FF">
        <w:t>11.2.2</w:t>
      </w:r>
      <w:r w:rsidRPr="00D839FF">
        <w:tab/>
        <w:t>Message definitions</w:t>
      </w:r>
      <w:bookmarkEnd w:id="5567"/>
      <w:bookmarkEnd w:id="5568"/>
      <w:bookmarkEnd w:id="5569"/>
      <w:bookmarkEnd w:id="5570"/>
    </w:p>
    <w:p w14:paraId="0C200EA4" w14:textId="77777777" w:rsidR="00DB6B82" w:rsidRPr="00D839FF" w:rsidRDefault="00DB6B82" w:rsidP="00DB6B82">
      <w:pPr>
        <w:pStyle w:val="Heading4"/>
      </w:pPr>
      <w:bookmarkStart w:id="5571" w:name="_Toc193446754"/>
      <w:bookmarkStart w:id="5572" w:name="_Toc193452559"/>
      <w:bookmarkStart w:id="5573" w:name="_Toc193463835"/>
      <w:bookmarkStart w:id="5574" w:name="_Toc60777634"/>
      <w:r w:rsidRPr="00D839FF">
        <w:t>–</w:t>
      </w:r>
      <w:r w:rsidRPr="00D839FF">
        <w:tab/>
      </w:r>
      <w:r w:rsidRPr="00D839FF">
        <w:rPr>
          <w:i/>
        </w:rPr>
        <w:t>CG-CandidateList</w:t>
      </w:r>
      <w:bookmarkEnd w:id="5571"/>
      <w:bookmarkEnd w:id="5572"/>
      <w:bookmarkEnd w:id="5573"/>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5575" w:name="_Toc193446755"/>
      <w:bookmarkStart w:id="5576" w:name="_Toc193452560"/>
      <w:bookmarkStart w:id="5577" w:name="_Toc193463836"/>
      <w:r w:rsidRPr="00D839FF">
        <w:t>–</w:t>
      </w:r>
      <w:r w:rsidRPr="00D839FF">
        <w:tab/>
      </w:r>
      <w:r w:rsidRPr="00D839FF">
        <w:rPr>
          <w:i/>
        </w:rPr>
        <w:t>HandoverCommand</w:t>
      </w:r>
      <w:bookmarkEnd w:id="5574"/>
      <w:bookmarkEnd w:id="5575"/>
      <w:bookmarkEnd w:id="5576"/>
      <w:bookmarkEnd w:id="5577"/>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5578" w:name="_Toc60777635"/>
      <w:bookmarkStart w:id="5579" w:name="_Toc193446756"/>
      <w:bookmarkStart w:id="5580" w:name="_Toc193452561"/>
      <w:bookmarkStart w:id="5581" w:name="_Toc193463837"/>
      <w:r w:rsidRPr="00D839FF">
        <w:t>–</w:t>
      </w:r>
      <w:r w:rsidRPr="00D839FF">
        <w:tab/>
      </w:r>
      <w:r w:rsidRPr="00D839FF">
        <w:rPr>
          <w:i/>
        </w:rPr>
        <w:t>HandoverPreparationInformation</w:t>
      </w:r>
      <w:bookmarkEnd w:id="5578"/>
      <w:bookmarkEnd w:id="5579"/>
      <w:bookmarkEnd w:id="5580"/>
      <w:bookmarkEnd w:id="5581"/>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5582" w:name="_Toc60777636"/>
      <w:bookmarkStart w:id="5583" w:name="_Toc193446757"/>
      <w:bookmarkStart w:id="5584" w:name="_Toc193452562"/>
      <w:bookmarkStart w:id="5585" w:name="_Toc193463838"/>
      <w:r w:rsidRPr="00D839FF">
        <w:t>–</w:t>
      </w:r>
      <w:r w:rsidRPr="00D839FF">
        <w:tab/>
      </w:r>
      <w:r w:rsidRPr="00D839FF">
        <w:rPr>
          <w:i/>
        </w:rPr>
        <w:t>CG-Config</w:t>
      </w:r>
      <w:bookmarkEnd w:id="5582"/>
      <w:bookmarkEnd w:id="5583"/>
      <w:bookmarkEnd w:id="5584"/>
      <w:bookmarkEnd w:id="5585"/>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5586" w:name="_Toc60777637"/>
      <w:bookmarkStart w:id="5587" w:name="_Toc193446758"/>
      <w:bookmarkStart w:id="5588" w:name="_Toc193452563"/>
      <w:bookmarkStart w:id="5589" w:name="_Toc193463839"/>
      <w:r w:rsidRPr="00D839FF">
        <w:rPr>
          <w:i/>
        </w:rPr>
        <w:t>–</w:t>
      </w:r>
      <w:r w:rsidRPr="00D839FF">
        <w:rPr>
          <w:i/>
        </w:rPr>
        <w:tab/>
        <w:t>CG-ConfigInfo</w:t>
      </w:r>
      <w:bookmarkEnd w:id="5586"/>
      <w:bookmarkEnd w:id="5587"/>
      <w:bookmarkEnd w:id="5588"/>
      <w:bookmarkEnd w:id="5589"/>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5590" w:name="_Toc60777638"/>
      <w:bookmarkStart w:id="5591" w:name="_Toc193446759"/>
      <w:bookmarkStart w:id="5592" w:name="_Toc193452564"/>
      <w:bookmarkStart w:id="5593" w:name="_Toc193463840"/>
      <w:r w:rsidRPr="00D839FF">
        <w:t>–</w:t>
      </w:r>
      <w:r w:rsidRPr="00D839FF">
        <w:tab/>
      </w:r>
      <w:r w:rsidRPr="00D839FF">
        <w:rPr>
          <w:i/>
        </w:rPr>
        <w:t>MeasurementTimingConfiguration</w:t>
      </w:r>
      <w:bookmarkEnd w:id="5590"/>
      <w:bookmarkEnd w:id="5591"/>
      <w:bookmarkEnd w:id="5592"/>
      <w:bookmarkEnd w:id="5593"/>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5594" w:name="_Toc60777639"/>
      <w:bookmarkStart w:id="5595" w:name="_Toc193446760"/>
      <w:bookmarkStart w:id="5596" w:name="_Toc193452565"/>
      <w:bookmarkStart w:id="5597" w:name="_Toc193463841"/>
      <w:r w:rsidRPr="00D839FF">
        <w:t>–</w:t>
      </w:r>
      <w:r w:rsidRPr="00D839FF">
        <w:tab/>
      </w:r>
      <w:r w:rsidRPr="00D839FF">
        <w:rPr>
          <w:i/>
        </w:rPr>
        <w:t>UERadioPagingInformation</w:t>
      </w:r>
      <w:bookmarkEnd w:id="5594"/>
      <w:bookmarkEnd w:id="5595"/>
      <w:bookmarkEnd w:id="5596"/>
      <w:bookmarkEnd w:id="5597"/>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5598" w:name="_Toc60777640"/>
      <w:bookmarkStart w:id="5599" w:name="_Toc193446761"/>
      <w:bookmarkStart w:id="5600" w:name="_Toc193452566"/>
      <w:bookmarkStart w:id="5601" w:name="_Toc193463842"/>
      <w:r w:rsidRPr="00D839FF">
        <w:t>–</w:t>
      </w:r>
      <w:r w:rsidRPr="00D839FF">
        <w:tab/>
      </w:r>
      <w:r w:rsidRPr="00D839FF">
        <w:rPr>
          <w:i/>
        </w:rPr>
        <w:t>UERadioAccessCapabilityInformation</w:t>
      </w:r>
      <w:bookmarkEnd w:id="5598"/>
      <w:bookmarkEnd w:id="5599"/>
      <w:bookmarkEnd w:id="5600"/>
      <w:bookmarkEnd w:id="5601"/>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5602" w:name="_Toc60777641"/>
      <w:bookmarkStart w:id="5603" w:name="_Toc193446762"/>
      <w:bookmarkStart w:id="5604" w:name="_Toc193452567"/>
      <w:bookmarkStart w:id="5605" w:name="_Toc193463843"/>
      <w:r w:rsidRPr="00D839FF">
        <w:rPr>
          <w:rFonts w:eastAsia="Yu Mincho"/>
        </w:rPr>
        <w:t>11.2.3</w:t>
      </w:r>
      <w:r w:rsidRPr="00D839FF">
        <w:rPr>
          <w:rFonts w:eastAsia="Yu Mincho"/>
        </w:rPr>
        <w:tab/>
        <w:t>Mandatory information in inter-node RRC messages</w:t>
      </w:r>
      <w:bookmarkEnd w:id="5602"/>
      <w:bookmarkEnd w:id="5603"/>
      <w:bookmarkEnd w:id="5604"/>
      <w:bookmarkEnd w:id="5605"/>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5606"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5607" w:name="_Toc193446763"/>
      <w:bookmarkStart w:id="5608" w:name="_Toc193452568"/>
      <w:bookmarkStart w:id="5609" w:name="_Toc193463844"/>
      <w:r w:rsidRPr="00D839FF">
        <w:rPr>
          <w:noProof/>
        </w:rPr>
        <w:t>11.3</w:t>
      </w:r>
      <w:r w:rsidRPr="00D839FF">
        <w:rPr>
          <w:noProof/>
        </w:rPr>
        <w:tab/>
        <w:t>Inter-node RRC information element definitions</w:t>
      </w:r>
      <w:bookmarkEnd w:id="5606"/>
      <w:bookmarkEnd w:id="5607"/>
      <w:bookmarkEnd w:id="5608"/>
      <w:bookmarkEnd w:id="5609"/>
    </w:p>
    <w:p w14:paraId="0F1DE849" w14:textId="77777777" w:rsidR="000D24DC" w:rsidRPr="00D839FF" w:rsidRDefault="000D24DC" w:rsidP="000D24DC">
      <w:pPr>
        <w:pStyle w:val="Heading4"/>
      </w:pPr>
      <w:bookmarkStart w:id="5610" w:name="_Toc193446764"/>
      <w:bookmarkStart w:id="5611" w:name="_Toc193452569"/>
      <w:bookmarkStart w:id="5612" w:name="_Toc193463845"/>
      <w:r w:rsidRPr="00D839FF">
        <w:rPr>
          <w:i/>
        </w:rPr>
        <w:t>–</w:t>
      </w:r>
      <w:r w:rsidRPr="00D839FF">
        <w:tab/>
      </w:r>
      <w:r w:rsidRPr="00D839FF">
        <w:rPr>
          <w:i/>
        </w:rPr>
        <w:t>L1-MeasConfigNRDC</w:t>
      </w:r>
      <w:bookmarkEnd w:id="5610"/>
      <w:bookmarkEnd w:id="5611"/>
      <w:bookmarkEnd w:id="5612"/>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7A26E9">
            <w:pPr>
              <w:pStyle w:val="TAH"/>
            </w:pPr>
            <w:r w:rsidRPr="00D839FF">
              <w:rPr>
                <w:i/>
              </w:rPr>
              <w:t>L1-MeasConfigNRDC field descriptions</w:t>
            </w:r>
          </w:p>
        </w:tc>
      </w:tr>
      <w:tr w:rsidR="003B01CB" w:rsidRPr="00D839FF" w14:paraId="0CC28D13" w14:textId="77777777" w:rsidTr="007A26E9">
        <w:tc>
          <w:tcPr>
            <w:tcW w:w="14173" w:type="dxa"/>
          </w:tcPr>
          <w:p w14:paraId="24CDD5C6" w14:textId="77777777" w:rsidR="000D24DC" w:rsidRPr="00D839FF" w:rsidRDefault="000D24DC" w:rsidP="007A26E9">
            <w:pPr>
              <w:pStyle w:val="TAL"/>
              <w:rPr>
                <w:b/>
                <w:i/>
              </w:rPr>
            </w:pPr>
            <w:r w:rsidRPr="00D839FF">
              <w:rPr>
                <w:b/>
                <w:i/>
              </w:rPr>
              <w:t>maxCellsL1-MeasInterFreqSCG</w:t>
            </w:r>
          </w:p>
          <w:p w14:paraId="078ECFB2" w14:textId="77777777" w:rsidR="000D24DC" w:rsidRPr="00D839FF" w:rsidRDefault="000D24DC" w:rsidP="007A26E9">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7A26E9">
        <w:tc>
          <w:tcPr>
            <w:tcW w:w="14173" w:type="dxa"/>
          </w:tcPr>
          <w:p w14:paraId="3BC2A386" w14:textId="77777777" w:rsidR="000D24DC" w:rsidRPr="00D839FF" w:rsidRDefault="000D24DC" w:rsidP="007A26E9">
            <w:pPr>
              <w:pStyle w:val="TAL"/>
              <w:rPr>
                <w:b/>
                <w:i/>
              </w:rPr>
            </w:pPr>
            <w:r w:rsidRPr="00D839FF">
              <w:rPr>
                <w:b/>
                <w:i/>
              </w:rPr>
              <w:t>maxCellsL1-MeasIntraFreqSCG</w:t>
            </w:r>
          </w:p>
          <w:p w14:paraId="35081EED" w14:textId="77777777" w:rsidR="000D24DC" w:rsidRPr="00D839FF" w:rsidRDefault="000D24DC" w:rsidP="007A26E9">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7A26E9">
            <w:pPr>
              <w:pStyle w:val="TAL"/>
              <w:rPr>
                <w:b/>
                <w:i/>
              </w:rPr>
            </w:pPr>
            <w:r w:rsidRPr="00D839FF">
              <w:rPr>
                <w:b/>
                <w:i/>
              </w:rPr>
              <w:t>maxCellsL1-MeasNoGapSCG</w:t>
            </w:r>
          </w:p>
          <w:p w14:paraId="7FEC68F8" w14:textId="77777777" w:rsidR="000D24DC" w:rsidRPr="00D839FF" w:rsidRDefault="000D24DC" w:rsidP="007A26E9">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7A26E9">
            <w:pPr>
              <w:pStyle w:val="TAL"/>
              <w:rPr>
                <w:b/>
                <w:i/>
              </w:rPr>
            </w:pPr>
            <w:r w:rsidRPr="00D839FF">
              <w:rPr>
                <w:b/>
                <w:i/>
              </w:rPr>
              <w:t>maxCellsL1-MeasWithGapSCG</w:t>
            </w:r>
          </w:p>
          <w:p w14:paraId="5AB71598" w14:textId="77777777" w:rsidR="000D24DC" w:rsidRPr="00D839FF" w:rsidRDefault="000D24DC" w:rsidP="007A26E9">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7A26E9">
        <w:tc>
          <w:tcPr>
            <w:tcW w:w="14173" w:type="dxa"/>
          </w:tcPr>
          <w:p w14:paraId="1C908436" w14:textId="77777777" w:rsidR="000D24DC" w:rsidRPr="00D839FF" w:rsidRDefault="000D24DC" w:rsidP="007A26E9">
            <w:pPr>
              <w:pStyle w:val="TAL"/>
              <w:rPr>
                <w:b/>
                <w:i/>
              </w:rPr>
            </w:pPr>
            <w:r w:rsidRPr="00D839FF">
              <w:rPr>
                <w:b/>
                <w:i/>
              </w:rPr>
              <w:t>maxL1-MeasNoGapSCG</w:t>
            </w:r>
          </w:p>
          <w:p w14:paraId="6F2CCA7B" w14:textId="77777777" w:rsidR="000D24DC" w:rsidRPr="00D839FF" w:rsidRDefault="000D24DC" w:rsidP="007A26E9">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7A26E9">
        <w:tc>
          <w:tcPr>
            <w:tcW w:w="14173" w:type="dxa"/>
          </w:tcPr>
          <w:p w14:paraId="2DC22E40" w14:textId="77777777" w:rsidR="000D24DC" w:rsidRPr="00D839FF" w:rsidRDefault="000D24DC" w:rsidP="007A26E9">
            <w:pPr>
              <w:pStyle w:val="TAL"/>
              <w:rPr>
                <w:b/>
                <w:i/>
              </w:rPr>
            </w:pPr>
            <w:r w:rsidRPr="00D839FF">
              <w:rPr>
                <w:b/>
                <w:i/>
              </w:rPr>
              <w:t>maxL1-MeasWithGapSCG</w:t>
            </w:r>
          </w:p>
          <w:p w14:paraId="0D7515A2" w14:textId="77777777" w:rsidR="000D24DC" w:rsidRPr="00D839FF" w:rsidRDefault="000D24DC" w:rsidP="007A26E9">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7A26E9">
            <w:pPr>
              <w:pStyle w:val="TAL"/>
              <w:rPr>
                <w:b/>
                <w:i/>
              </w:rPr>
            </w:pPr>
            <w:r w:rsidRPr="00D839FF">
              <w:rPr>
                <w:b/>
                <w:i/>
              </w:rPr>
              <w:t>maxReportConfigsAperiodic</w:t>
            </w:r>
          </w:p>
          <w:p w14:paraId="2736C321" w14:textId="77777777" w:rsidR="000D24DC" w:rsidRPr="00D839FF" w:rsidRDefault="000D24DC" w:rsidP="007A26E9">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7A26E9">
            <w:pPr>
              <w:pStyle w:val="TAL"/>
              <w:rPr>
                <w:b/>
                <w:i/>
              </w:rPr>
            </w:pPr>
            <w:r w:rsidRPr="00D839FF">
              <w:rPr>
                <w:b/>
                <w:i/>
              </w:rPr>
              <w:t>maxReportConfigsPeriodic</w:t>
            </w:r>
          </w:p>
          <w:p w14:paraId="45280EC7" w14:textId="77777777" w:rsidR="000D24DC" w:rsidRPr="00D839FF" w:rsidRDefault="000D24DC" w:rsidP="007A26E9">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7A26E9">
            <w:pPr>
              <w:pStyle w:val="TAL"/>
              <w:rPr>
                <w:b/>
                <w:i/>
              </w:rPr>
            </w:pPr>
            <w:r w:rsidRPr="00D839FF">
              <w:rPr>
                <w:b/>
                <w:i/>
              </w:rPr>
              <w:t>maxReportConfigsSemiPersistent</w:t>
            </w:r>
          </w:p>
          <w:p w14:paraId="39F0F8C0" w14:textId="77777777" w:rsidR="000D24DC" w:rsidRPr="00D839FF" w:rsidRDefault="000D24DC" w:rsidP="007A26E9">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7A26E9">
        <w:tc>
          <w:tcPr>
            <w:tcW w:w="14173" w:type="dxa"/>
          </w:tcPr>
          <w:p w14:paraId="2FE70113" w14:textId="77777777" w:rsidR="000D24DC" w:rsidRPr="00D839FF" w:rsidRDefault="000D24DC" w:rsidP="007A26E9">
            <w:pPr>
              <w:pStyle w:val="TAL"/>
              <w:rPr>
                <w:b/>
                <w:i/>
              </w:rPr>
            </w:pPr>
            <w:r w:rsidRPr="00D839FF">
              <w:rPr>
                <w:b/>
                <w:i/>
              </w:rPr>
              <w:t>maxSSBsL1-MeasNoGapSCG</w:t>
            </w:r>
          </w:p>
          <w:p w14:paraId="4C2104F4" w14:textId="77777777" w:rsidR="000D24DC" w:rsidRPr="00D839FF" w:rsidRDefault="000D24DC" w:rsidP="007A26E9">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7A26E9">
        <w:tc>
          <w:tcPr>
            <w:tcW w:w="14173" w:type="dxa"/>
          </w:tcPr>
          <w:p w14:paraId="718F9ECC" w14:textId="77777777" w:rsidR="000D24DC" w:rsidRPr="00D839FF" w:rsidRDefault="000D24DC" w:rsidP="007A26E9">
            <w:pPr>
              <w:pStyle w:val="TAL"/>
              <w:rPr>
                <w:b/>
                <w:i/>
              </w:rPr>
            </w:pPr>
            <w:r w:rsidRPr="00D839FF">
              <w:rPr>
                <w:b/>
                <w:i/>
              </w:rPr>
              <w:t>maxSSBsL1-MeasWithGapSCG</w:t>
            </w:r>
          </w:p>
          <w:p w14:paraId="2DCBDD1D" w14:textId="77777777" w:rsidR="000D24DC" w:rsidRPr="00D839FF" w:rsidRDefault="000D24DC" w:rsidP="007A26E9">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7A26E9">
            <w:pPr>
              <w:pStyle w:val="TAL"/>
              <w:rPr>
                <w:b/>
                <w:i/>
              </w:rPr>
            </w:pPr>
            <w:r w:rsidRPr="00D839FF">
              <w:rPr>
                <w:b/>
                <w:i/>
              </w:rPr>
              <w:t>maxTotalCellsL1-MeasNoGapSCG</w:t>
            </w:r>
          </w:p>
          <w:p w14:paraId="729A69B6" w14:textId="77777777" w:rsidR="000D24DC" w:rsidRPr="00D839FF" w:rsidRDefault="000D24DC" w:rsidP="007A26E9">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7A26E9">
            <w:pPr>
              <w:pStyle w:val="TAL"/>
              <w:rPr>
                <w:b/>
                <w:i/>
              </w:rPr>
            </w:pPr>
            <w:r w:rsidRPr="00D839FF">
              <w:rPr>
                <w:b/>
                <w:i/>
              </w:rPr>
              <w:t>maxTotalSSBsL1-MeasNoGapSCG</w:t>
            </w:r>
          </w:p>
          <w:p w14:paraId="0B6B3BEE" w14:textId="77777777" w:rsidR="000D24DC" w:rsidRPr="00D839FF" w:rsidRDefault="000D24DC" w:rsidP="007A26E9">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5613" w:name="_Toc193446765"/>
      <w:bookmarkStart w:id="5614" w:name="_Toc193452570"/>
      <w:bookmarkStart w:id="5615" w:name="_Toc193463846"/>
      <w:r w:rsidRPr="00D839FF">
        <w:t>–</w:t>
      </w:r>
      <w:r w:rsidRPr="00D839FF">
        <w:tab/>
      </w:r>
      <w:r w:rsidRPr="00D839FF">
        <w:rPr>
          <w:i/>
          <w:iCs/>
        </w:rPr>
        <w:t>ResourceConfigNRDC</w:t>
      </w:r>
      <w:bookmarkEnd w:id="5613"/>
      <w:bookmarkEnd w:id="5614"/>
      <w:bookmarkEnd w:id="5615"/>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5616" w:name="_Toc60777643"/>
      <w:bookmarkStart w:id="5617" w:name="_Toc193446766"/>
      <w:bookmarkStart w:id="5618" w:name="_Toc193452571"/>
      <w:bookmarkStart w:id="5619" w:name="_Toc193463847"/>
      <w:r w:rsidRPr="00D839FF">
        <w:rPr>
          <w:noProof/>
        </w:rPr>
        <w:t>11.4</w:t>
      </w:r>
      <w:r w:rsidRPr="00D839FF">
        <w:rPr>
          <w:noProof/>
        </w:rPr>
        <w:tab/>
        <w:t>Inter-node RRC</w:t>
      </w:r>
      <w:r w:rsidRPr="00D839FF">
        <w:t xml:space="preserve"> multiplicity and type constraint values</w:t>
      </w:r>
      <w:bookmarkEnd w:id="5616"/>
      <w:bookmarkEnd w:id="5617"/>
      <w:bookmarkEnd w:id="5618"/>
      <w:bookmarkEnd w:id="5619"/>
    </w:p>
    <w:p w14:paraId="1693894D" w14:textId="4FCC9747" w:rsidR="00394471" w:rsidRPr="00D839FF" w:rsidRDefault="00394471" w:rsidP="00394471">
      <w:pPr>
        <w:pStyle w:val="Heading4"/>
      </w:pPr>
      <w:bookmarkStart w:id="5620" w:name="_Toc60777644"/>
      <w:bookmarkStart w:id="5621" w:name="_Toc193446767"/>
      <w:bookmarkStart w:id="5622" w:name="_Toc193452572"/>
      <w:bookmarkStart w:id="5623" w:name="_Toc193463848"/>
      <w:r w:rsidRPr="00D839FF">
        <w:t>–</w:t>
      </w:r>
      <w:r w:rsidRPr="00D839FF">
        <w:tab/>
        <w:t>Multiplicity and type constraints definitions</w:t>
      </w:r>
      <w:bookmarkEnd w:id="5620"/>
      <w:bookmarkEnd w:id="5621"/>
      <w:bookmarkEnd w:id="5622"/>
      <w:bookmarkEnd w:id="5623"/>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5624" w:name="_Toc60777645"/>
      <w:bookmarkStart w:id="5625" w:name="_Toc193446768"/>
      <w:bookmarkStart w:id="5626" w:name="_Toc193452573"/>
      <w:bookmarkStart w:id="5627" w:name="_Toc193463849"/>
      <w:r w:rsidRPr="00D839FF">
        <w:t>–</w:t>
      </w:r>
      <w:r w:rsidRPr="00D839FF">
        <w:tab/>
      </w:r>
      <w:r w:rsidRPr="00D839FF">
        <w:rPr>
          <w:i/>
        </w:rPr>
        <w:t xml:space="preserve">End of </w:t>
      </w:r>
      <w:r w:rsidRPr="00D839FF">
        <w:rPr>
          <w:i/>
          <w:noProof/>
        </w:rPr>
        <w:t>NR-InterNodeDefinitions</w:t>
      </w:r>
      <w:bookmarkEnd w:id="5624"/>
      <w:bookmarkEnd w:id="5625"/>
      <w:bookmarkEnd w:id="5626"/>
      <w:bookmarkEnd w:id="5627"/>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5628" w:name="_Toc60777646"/>
      <w:bookmarkStart w:id="5629" w:name="_Toc193446769"/>
      <w:bookmarkStart w:id="5630" w:name="_Toc193452574"/>
      <w:bookmarkStart w:id="5631" w:name="_Toc193463850"/>
      <w:r w:rsidRPr="00D839FF">
        <w:t>12</w:t>
      </w:r>
      <w:r w:rsidRPr="00D839FF">
        <w:tab/>
      </w:r>
      <w:r w:rsidRPr="00D839FF">
        <w:rPr>
          <w:szCs w:val="36"/>
        </w:rPr>
        <w:t>Processing delay requirements for RRC procedures</w:t>
      </w:r>
      <w:bookmarkEnd w:id="5628"/>
      <w:bookmarkEnd w:id="5629"/>
      <w:bookmarkEnd w:id="5630"/>
      <w:bookmarkEnd w:id="5631"/>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5" type="#_x0000_t75" style="width:411.75pt;height:136.5pt" o:ole="">
            <v:imagedata r:id="rId153" o:title=""/>
          </v:shape>
          <o:OLEObject Type="Embed" ProgID="Visio.Drawing.11" ShapeID="_x0000_i1095" DrawAspect="Content" ObjectID="_1804099694" r:id="rId154"/>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5632" w:name="_Toc60777647"/>
      <w:bookmarkStart w:id="5633" w:name="_Toc193434106"/>
      <w:bookmarkStart w:id="5634" w:name="_Toc193446770"/>
      <w:bookmarkStart w:id="5635" w:name="_Toc193452575"/>
      <w:bookmarkStart w:id="5636" w:name="_Toc193463851"/>
      <w:r w:rsidRPr="00D839FF">
        <w:t>Annex A (informative):</w:t>
      </w:r>
      <w:r w:rsidRPr="00D839FF">
        <w:tab/>
        <w:t>Guidelines mainly on use of ASN.1</w:t>
      </w:r>
      <w:bookmarkEnd w:id="5632"/>
      <w:bookmarkEnd w:id="5633"/>
      <w:bookmarkEnd w:id="5634"/>
      <w:bookmarkEnd w:id="5635"/>
      <w:bookmarkEnd w:id="5636"/>
    </w:p>
    <w:p w14:paraId="488CAE7B" w14:textId="231EEBDF" w:rsidR="00394471" w:rsidRPr="00D839FF" w:rsidRDefault="00394471" w:rsidP="00394471">
      <w:pPr>
        <w:pStyle w:val="Heading1"/>
      </w:pPr>
      <w:bookmarkStart w:id="5637" w:name="_Toc60777648"/>
      <w:bookmarkStart w:id="5638" w:name="_Toc193446771"/>
      <w:bookmarkStart w:id="5639" w:name="_Toc193452576"/>
      <w:bookmarkStart w:id="5640" w:name="_Toc193463852"/>
      <w:r w:rsidRPr="00D839FF">
        <w:t>A.1</w:t>
      </w:r>
      <w:r w:rsidRPr="00D839FF">
        <w:tab/>
        <w:t>Introduction</w:t>
      </w:r>
      <w:bookmarkEnd w:id="5637"/>
      <w:bookmarkEnd w:id="5638"/>
      <w:bookmarkEnd w:id="5639"/>
      <w:bookmarkEnd w:id="5640"/>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5641" w:name="_Toc60777649"/>
      <w:bookmarkStart w:id="5642" w:name="_Toc193446772"/>
      <w:bookmarkStart w:id="5643" w:name="_Toc193452577"/>
      <w:bookmarkStart w:id="5644" w:name="_Toc193463853"/>
      <w:r w:rsidRPr="00D839FF">
        <w:t>A.2</w:t>
      </w:r>
      <w:r w:rsidRPr="00D839FF">
        <w:tab/>
        <w:t>Procedural specification</w:t>
      </w:r>
      <w:bookmarkEnd w:id="5641"/>
      <w:bookmarkEnd w:id="5642"/>
      <w:bookmarkEnd w:id="5643"/>
      <w:bookmarkEnd w:id="5644"/>
    </w:p>
    <w:p w14:paraId="59FEE4B5" w14:textId="700864D7" w:rsidR="00394471" w:rsidRPr="00D839FF" w:rsidRDefault="00394471" w:rsidP="00394471">
      <w:pPr>
        <w:pStyle w:val="Heading2"/>
      </w:pPr>
      <w:bookmarkStart w:id="5645" w:name="_Toc60777650"/>
      <w:bookmarkStart w:id="5646" w:name="_Toc193446773"/>
      <w:bookmarkStart w:id="5647" w:name="_Toc193452578"/>
      <w:bookmarkStart w:id="5648" w:name="_Toc193463854"/>
      <w:r w:rsidRPr="00D839FF">
        <w:t>A.2.1</w:t>
      </w:r>
      <w:r w:rsidRPr="00D839FF">
        <w:tab/>
        <w:t>General principles</w:t>
      </w:r>
      <w:bookmarkEnd w:id="5645"/>
      <w:bookmarkEnd w:id="5646"/>
      <w:bookmarkEnd w:id="5647"/>
      <w:bookmarkEnd w:id="5648"/>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5649" w:name="_Toc60777651"/>
      <w:bookmarkStart w:id="5650" w:name="_Toc193446774"/>
      <w:bookmarkStart w:id="5651" w:name="_Toc193452579"/>
      <w:bookmarkStart w:id="5652" w:name="_Toc193463855"/>
      <w:r w:rsidRPr="00D839FF">
        <w:t>A.2.2</w:t>
      </w:r>
      <w:r w:rsidRPr="00D839FF">
        <w:tab/>
        <w:t>More detailed aspects</w:t>
      </w:r>
      <w:bookmarkEnd w:id="5649"/>
      <w:bookmarkEnd w:id="5650"/>
      <w:bookmarkEnd w:id="5651"/>
      <w:bookmarkEnd w:id="5652"/>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5653" w:name="_Toc60777652"/>
      <w:bookmarkStart w:id="5654" w:name="_Toc193446775"/>
      <w:bookmarkStart w:id="5655" w:name="_Toc193452580"/>
      <w:bookmarkStart w:id="5656" w:name="_Toc193463856"/>
      <w:r w:rsidRPr="00D839FF">
        <w:t>A.3</w:t>
      </w:r>
      <w:r w:rsidRPr="00D839FF">
        <w:tab/>
        <w:t>PDU specification</w:t>
      </w:r>
      <w:bookmarkEnd w:id="5653"/>
      <w:bookmarkEnd w:id="5654"/>
      <w:bookmarkEnd w:id="5655"/>
      <w:bookmarkEnd w:id="5656"/>
    </w:p>
    <w:p w14:paraId="30975D08" w14:textId="318A7DD6" w:rsidR="00394471" w:rsidRPr="00D839FF" w:rsidRDefault="00394471" w:rsidP="00394471">
      <w:pPr>
        <w:pStyle w:val="Heading2"/>
      </w:pPr>
      <w:bookmarkStart w:id="5657" w:name="_Toc60777653"/>
      <w:bookmarkStart w:id="5658" w:name="_Toc193446776"/>
      <w:bookmarkStart w:id="5659" w:name="_Toc193452581"/>
      <w:bookmarkStart w:id="5660" w:name="_Toc193463857"/>
      <w:r w:rsidRPr="00D839FF">
        <w:t>A.3.1</w:t>
      </w:r>
      <w:r w:rsidRPr="00D839FF">
        <w:tab/>
        <w:t>General principles</w:t>
      </w:r>
      <w:bookmarkEnd w:id="5657"/>
      <w:bookmarkEnd w:id="5658"/>
      <w:bookmarkEnd w:id="5659"/>
      <w:bookmarkEnd w:id="5660"/>
    </w:p>
    <w:p w14:paraId="39D8D6B8" w14:textId="2C63180C" w:rsidR="00394471" w:rsidRPr="00D839FF" w:rsidRDefault="00394471" w:rsidP="00394471">
      <w:pPr>
        <w:pStyle w:val="Heading3"/>
      </w:pPr>
      <w:bookmarkStart w:id="5661" w:name="_Toc60777654"/>
      <w:bookmarkStart w:id="5662" w:name="_Toc193446777"/>
      <w:bookmarkStart w:id="5663" w:name="_Toc193452582"/>
      <w:bookmarkStart w:id="5664" w:name="_Toc193463858"/>
      <w:r w:rsidRPr="00D839FF">
        <w:t>A.3.1.1</w:t>
      </w:r>
      <w:r w:rsidRPr="00D839FF">
        <w:tab/>
        <w:t xml:space="preserve">ASN.1 </w:t>
      </w:r>
      <w:bookmarkEnd w:id="5661"/>
      <w:r w:rsidR="00947949" w:rsidRPr="00D839FF">
        <w:t>clauses</w:t>
      </w:r>
      <w:bookmarkEnd w:id="5662"/>
      <w:bookmarkEnd w:id="5663"/>
      <w:bookmarkEnd w:id="5664"/>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5665" w:name="_Toc60777655"/>
      <w:bookmarkStart w:id="5666" w:name="_Toc193446778"/>
      <w:bookmarkStart w:id="5667" w:name="_Toc193452583"/>
      <w:bookmarkStart w:id="5668" w:name="_Toc193463859"/>
      <w:r w:rsidRPr="00D839FF">
        <w:t>A.3.1.2</w:t>
      </w:r>
      <w:r w:rsidRPr="00D839FF">
        <w:tab/>
        <w:t>ASN.1 identifier naming conventions</w:t>
      </w:r>
      <w:bookmarkEnd w:id="5665"/>
      <w:bookmarkEnd w:id="5666"/>
      <w:bookmarkEnd w:id="5667"/>
      <w:bookmarkEnd w:id="5668"/>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5669" w:name="_Toc60777656"/>
      <w:bookmarkStart w:id="5670" w:name="_Toc193446779"/>
      <w:bookmarkStart w:id="5671" w:name="_Toc193452584"/>
      <w:bookmarkStart w:id="5672" w:name="_Toc193463860"/>
      <w:r w:rsidRPr="00D839FF">
        <w:t>A.3.1.3</w:t>
      </w:r>
      <w:r w:rsidRPr="00D839FF">
        <w:tab/>
        <w:t>Text references using ASN.1 identifiers</w:t>
      </w:r>
      <w:bookmarkEnd w:id="5669"/>
      <w:bookmarkEnd w:id="5670"/>
      <w:bookmarkEnd w:id="5671"/>
      <w:bookmarkEnd w:id="5672"/>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5673" w:name="_Toc60777657"/>
      <w:bookmarkStart w:id="5674" w:name="_Toc193446780"/>
      <w:bookmarkStart w:id="5675" w:name="_Toc193452585"/>
      <w:bookmarkStart w:id="5676" w:name="_Toc193463861"/>
      <w:r w:rsidRPr="00D839FF">
        <w:t>A.3.2</w:t>
      </w:r>
      <w:r w:rsidRPr="00D839FF">
        <w:tab/>
        <w:t>High-level message structure</w:t>
      </w:r>
      <w:bookmarkEnd w:id="5673"/>
      <w:bookmarkEnd w:id="5674"/>
      <w:bookmarkEnd w:id="5675"/>
      <w:bookmarkEnd w:id="5676"/>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5677" w:name="_Toc60777658"/>
      <w:bookmarkStart w:id="5678" w:name="_Toc193446781"/>
      <w:bookmarkStart w:id="5679" w:name="_Toc193452586"/>
      <w:bookmarkStart w:id="5680" w:name="_Toc193463862"/>
      <w:r w:rsidRPr="00D839FF">
        <w:t>A.3.3</w:t>
      </w:r>
      <w:r w:rsidRPr="00D839FF">
        <w:tab/>
        <w:t>Message definition</w:t>
      </w:r>
      <w:bookmarkEnd w:id="5677"/>
      <w:bookmarkEnd w:id="5678"/>
      <w:bookmarkEnd w:id="5679"/>
      <w:bookmarkEnd w:id="5680"/>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5681" w:name="_Toc60777659"/>
      <w:bookmarkStart w:id="5682" w:name="_Toc193446782"/>
      <w:bookmarkStart w:id="5683" w:name="_Toc193452587"/>
      <w:bookmarkStart w:id="5684" w:name="_Toc193463863"/>
      <w:r w:rsidRPr="00D839FF">
        <w:t>A.3.4</w:t>
      </w:r>
      <w:r w:rsidRPr="00D839FF">
        <w:tab/>
        <w:t>Information elements</w:t>
      </w:r>
      <w:bookmarkEnd w:id="5681"/>
      <w:bookmarkEnd w:id="5682"/>
      <w:bookmarkEnd w:id="5683"/>
      <w:bookmarkEnd w:id="5684"/>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It may be complemented by a suffix to distinguish the different variants. 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5685" w:name="_Toc60777660"/>
      <w:bookmarkStart w:id="5686" w:name="_Toc193446783"/>
      <w:bookmarkStart w:id="5687" w:name="_Toc193452588"/>
      <w:bookmarkStart w:id="5688" w:name="_Toc193463864"/>
      <w:r w:rsidRPr="00D839FF">
        <w:t>A.3.5</w:t>
      </w:r>
      <w:r w:rsidRPr="00D839FF">
        <w:tab/>
        <w:t>Fields with optional presence</w:t>
      </w:r>
      <w:bookmarkEnd w:id="5685"/>
      <w:bookmarkEnd w:id="5686"/>
      <w:bookmarkEnd w:id="5687"/>
      <w:bookmarkEnd w:id="5688"/>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5689" w:name="_Toc60777661"/>
      <w:bookmarkStart w:id="5690" w:name="_Toc193446784"/>
      <w:bookmarkStart w:id="5691" w:name="_Toc193452589"/>
      <w:bookmarkStart w:id="5692" w:name="_Toc193463865"/>
      <w:r w:rsidRPr="00D839FF">
        <w:t>A.3.6</w:t>
      </w:r>
      <w:r w:rsidRPr="00D839FF">
        <w:tab/>
        <w:t>Fields with conditional presence</w:t>
      </w:r>
      <w:bookmarkEnd w:id="5689"/>
      <w:bookmarkEnd w:id="5690"/>
      <w:bookmarkEnd w:id="5691"/>
      <w:bookmarkEnd w:id="5692"/>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5693" w:name="_Toc60777662"/>
      <w:bookmarkStart w:id="5694" w:name="_Toc193446785"/>
      <w:bookmarkStart w:id="5695" w:name="_Toc193452590"/>
      <w:bookmarkStart w:id="5696" w:name="_Toc193463866"/>
      <w:r w:rsidRPr="00D839FF">
        <w:t>A.3.7</w:t>
      </w:r>
      <w:r w:rsidRPr="00D839FF">
        <w:tab/>
        <w:t>Guidelines on use of lists with elements of SEQUENCE type</w:t>
      </w:r>
      <w:bookmarkEnd w:id="5693"/>
      <w:bookmarkEnd w:id="5694"/>
      <w:bookmarkEnd w:id="5695"/>
      <w:bookmarkEnd w:id="5696"/>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5697" w:name="_Toc60777663"/>
      <w:bookmarkStart w:id="5698" w:name="_Toc193446786"/>
      <w:bookmarkStart w:id="5699" w:name="_Toc193452591"/>
      <w:bookmarkStart w:id="5700" w:name="_Toc193463867"/>
      <w:r w:rsidRPr="00D839FF">
        <w:rPr>
          <w:noProof/>
          <w:lang w:eastAsia="sv-SE"/>
        </w:rPr>
        <w:t>A.3.8</w:t>
      </w:r>
      <w:r w:rsidRPr="00D839FF">
        <w:rPr>
          <w:noProof/>
          <w:lang w:eastAsia="sv-SE"/>
        </w:rPr>
        <w:tab/>
        <w:t>Guidelines on use of parameterised SetupRelease type</w:t>
      </w:r>
      <w:bookmarkEnd w:id="5697"/>
      <w:bookmarkEnd w:id="5698"/>
      <w:bookmarkEnd w:id="5699"/>
      <w:bookmarkEnd w:id="5700"/>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5701" w:name="_Toc60777664"/>
      <w:bookmarkStart w:id="5702" w:name="_Toc193446787"/>
      <w:bookmarkStart w:id="5703" w:name="_Toc193452592"/>
      <w:bookmarkStart w:id="5704" w:name="_Toc193463868"/>
      <w:bookmarkStart w:id="5705" w:name="_Hlk54240517"/>
      <w:r w:rsidRPr="00D839FF">
        <w:t>A.3.9</w:t>
      </w:r>
      <w:r w:rsidRPr="00D839FF">
        <w:tab/>
        <w:t>Guidelines on use of ToAddModList and ToReleaseList</w:t>
      </w:r>
      <w:bookmarkEnd w:id="5701"/>
      <w:bookmarkEnd w:id="5702"/>
      <w:bookmarkEnd w:id="5703"/>
      <w:bookmarkEnd w:id="5704"/>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5706" w:name="_Hlk56409330"/>
      <w:r w:rsidRPr="00D839FF">
        <w:t>Note that the release of a field (a list element as well as any other field) releases all its sub-fields (sub-fields configured by elementsToAddModList and any other sub-field).</w:t>
      </w:r>
    </w:p>
    <w:bookmarkEnd w:id="5706"/>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5707" w:name="_Toc60777665"/>
      <w:bookmarkStart w:id="5708" w:name="_Toc193446788"/>
      <w:bookmarkStart w:id="5709" w:name="_Toc193452593"/>
      <w:bookmarkStart w:id="5710" w:name="_Toc193463869"/>
      <w:bookmarkEnd w:id="5705"/>
      <w:r w:rsidRPr="00D839FF">
        <w:t>A.3.10</w:t>
      </w:r>
      <w:r w:rsidRPr="00D839FF">
        <w:tab/>
        <w:t>Guidelines on use of lists (without ToAddModList and ToReleaseList)</w:t>
      </w:r>
      <w:bookmarkEnd w:id="5707"/>
      <w:bookmarkEnd w:id="5708"/>
      <w:bookmarkEnd w:id="5709"/>
      <w:bookmarkEnd w:id="5710"/>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5711" w:name="_Toc60777666"/>
      <w:bookmarkStart w:id="5712" w:name="_Toc193446789"/>
      <w:bookmarkStart w:id="5713" w:name="_Toc193452594"/>
      <w:bookmarkStart w:id="5714" w:name="_Toc193463870"/>
      <w:r w:rsidRPr="00D839FF">
        <w:t>A.4</w:t>
      </w:r>
      <w:r w:rsidRPr="00D839FF">
        <w:tab/>
        <w:t>Extension of the PDU specifications</w:t>
      </w:r>
      <w:bookmarkEnd w:id="5711"/>
      <w:bookmarkEnd w:id="5712"/>
      <w:bookmarkEnd w:id="5713"/>
      <w:bookmarkEnd w:id="5714"/>
    </w:p>
    <w:p w14:paraId="33350934" w14:textId="0287CCD1" w:rsidR="00394471" w:rsidRPr="00D839FF" w:rsidRDefault="00394471" w:rsidP="00394471">
      <w:pPr>
        <w:pStyle w:val="Heading2"/>
      </w:pPr>
      <w:bookmarkStart w:id="5715" w:name="_Toc60777667"/>
      <w:bookmarkStart w:id="5716" w:name="_Toc193446790"/>
      <w:bookmarkStart w:id="5717" w:name="_Toc193452595"/>
      <w:bookmarkStart w:id="5718" w:name="_Toc193463871"/>
      <w:r w:rsidRPr="00D839FF">
        <w:t>A.4.1</w:t>
      </w:r>
      <w:r w:rsidRPr="00D839FF">
        <w:tab/>
        <w:t>General principles to ensure compatibility</w:t>
      </w:r>
      <w:bookmarkEnd w:id="5715"/>
      <w:bookmarkEnd w:id="5716"/>
      <w:bookmarkEnd w:id="5717"/>
      <w:bookmarkEnd w:id="5718"/>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5719" w:name="_Toc60777668"/>
      <w:bookmarkStart w:id="5720" w:name="_Toc193446791"/>
      <w:bookmarkStart w:id="5721" w:name="_Toc193452596"/>
      <w:bookmarkStart w:id="5722" w:name="_Toc193463872"/>
      <w:r w:rsidRPr="00D839FF">
        <w:t>A.4.2</w:t>
      </w:r>
      <w:r w:rsidRPr="00D839FF">
        <w:tab/>
        <w:t>Critical extension of messages and fields</w:t>
      </w:r>
      <w:bookmarkEnd w:id="5719"/>
      <w:bookmarkEnd w:id="5720"/>
      <w:bookmarkEnd w:id="5721"/>
      <w:bookmarkEnd w:id="5722"/>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5723" w:name="_Toc60777669"/>
      <w:bookmarkStart w:id="5724" w:name="_Toc193446792"/>
      <w:bookmarkStart w:id="5725" w:name="_Toc193452597"/>
      <w:bookmarkStart w:id="5726" w:name="_Toc193463873"/>
      <w:r w:rsidRPr="00D839FF">
        <w:t>A.4.3</w:t>
      </w:r>
      <w:r w:rsidRPr="00D839FF">
        <w:tab/>
        <w:t>Non-critical extension of messages</w:t>
      </w:r>
      <w:bookmarkEnd w:id="5723"/>
      <w:bookmarkEnd w:id="5724"/>
      <w:bookmarkEnd w:id="5725"/>
      <w:bookmarkEnd w:id="5726"/>
    </w:p>
    <w:p w14:paraId="6206BBE4" w14:textId="4B49F1EF" w:rsidR="00394471" w:rsidRPr="00D839FF" w:rsidRDefault="00394471" w:rsidP="00394471">
      <w:pPr>
        <w:pStyle w:val="Heading3"/>
      </w:pPr>
      <w:bookmarkStart w:id="5727" w:name="_Toc60777670"/>
      <w:bookmarkStart w:id="5728" w:name="_Toc193446793"/>
      <w:bookmarkStart w:id="5729" w:name="_Toc193452598"/>
      <w:bookmarkStart w:id="5730" w:name="_Toc193463874"/>
      <w:r w:rsidRPr="00D839FF">
        <w:t>A.4.3.1</w:t>
      </w:r>
      <w:r w:rsidRPr="00D839FF">
        <w:tab/>
        <w:t>General principles</w:t>
      </w:r>
      <w:bookmarkEnd w:id="5727"/>
      <w:bookmarkEnd w:id="5728"/>
      <w:bookmarkEnd w:id="5729"/>
      <w:bookmarkEnd w:id="5730"/>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5731" w:name="_Toc60777671"/>
      <w:bookmarkStart w:id="5732" w:name="_Toc193446794"/>
      <w:bookmarkStart w:id="5733" w:name="_Toc193452599"/>
      <w:bookmarkStart w:id="5734" w:name="_Toc193463875"/>
      <w:r w:rsidRPr="00D839FF">
        <w:t>A.4.3.2</w:t>
      </w:r>
      <w:r w:rsidRPr="00D839FF">
        <w:tab/>
        <w:t>Further guidelines</w:t>
      </w:r>
      <w:bookmarkEnd w:id="5731"/>
      <w:bookmarkEnd w:id="5732"/>
      <w:bookmarkEnd w:id="5733"/>
      <w:bookmarkEnd w:id="5734"/>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5735" w:name="_Toc60777672"/>
      <w:bookmarkStart w:id="5736" w:name="_Toc193446795"/>
      <w:bookmarkStart w:id="5737" w:name="_Toc193452600"/>
      <w:bookmarkStart w:id="5738" w:name="_Toc193463876"/>
      <w:r w:rsidRPr="00D839FF">
        <w:t>A.4.3.3</w:t>
      </w:r>
      <w:r w:rsidRPr="00D839FF">
        <w:tab/>
        <w:t>Typical example of evolution of IE with local extensions</w:t>
      </w:r>
      <w:bookmarkEnd w:id="5735"/>
      <w:bookmarkEnd w:id="5736"/>
      <w:bookmarkEnd w:id="5737"/>
      <w:bookmarkEnd w:id="5738"/>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5739" w:name="_Toc60777673"/>
      <w:bookmarkStart w:id="5740" w:name="_Toc193446796"/>
      <w:bookmarkStart w:id="5741" w:name="_Toc193452601"/>
      <w:bookmarkStart w:id="5742" w:name="_Toc193463877"/>
      <w:r w:rsidRPr="00D839FF">
        <w:t>A.4.3.4</w:t>
      </w:r>
      <w:r w:rsidRPr="00D839FF">
        <w:tab/>
        <w:t>Typical examples of non critical extension at the end of a message</w:t>
      </w:r>
      <w:bookmarkEnd w:id="5739"/>
      <w:bookmarkEnd w:id="5740"/>
      <w:bookmarkEnd w:id="5741"/>
      <w:bookmarkEnd w:id="5742"/>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5743" w:name="_Toc60777674"/>
      <w:bookmarkStart w:id="5744" w:name="_Toc193446797"/>
      <w:bookmarkStart w:id="5745" w:name="_Toc193452602"/>
      <w:bookmarkStart w:id="5746" w:name="_Toc193463878"/>
      <w:r w:rsidRPr="00D839FF">
        <w:t>A.4.3.5</w:t>
      </w:r>
      <w:r w:rsidRPr="00D839FF">
        <w:tab/>
        <w:t>Examples of non-critical extensions not placed at the default extension location</w:t>
      </w:r>
      <w:bookmarkEnd w:id="5743"/>
      <w:bookmarkEnd w:id="5744"/>
      <w:bookmarkEnd w:id="5745"/>
      <w:bookmarkEnd w:id="5746"/>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5747" w:name="_Toc60777675"/>
      <w:bookmarkStart w:id="5748" w:name="_Toc193446798"/>
      <w:bookmarkStart w:id="5749" w:name="_Toc193452603"/>
      <w:bookmarkStart w:id="5750" w:name="_Toc193463879"/>
      <w:r w:rsidRPr="00D839FF">
        <w:t>–</w:t>
      </w:r>
      <w:r w:rsidRPr="00D839FF">
        <w:tab/>
      </w:r>
      <w:r w:rsidRPr="00D839FF">
        <w:rPr>
          <w:i/>
          <w:noProof/>
        </w:rPr>
        <w:t>ParentIE-WithEM</w:t>
      </w:r>
      <w:bookmarkEnd w:id="5747"/>
      <w:bookmarkEnd w:id="5748"/>
      <w:bookmarkEnd w:id="5749"/>
      <w:bookmarkEnd w:id="5750"/>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5751" w:name="_Toc60777676"/>
      <w:bookmarkStart w:id="5752" w:name="_Toc193446799"/>
      <w:bookmarkStart w:id="5753" w:name="_Toc193452604"/>
      <w:bookmarkStart w:id="5754" w:name="_Toc193463880"/>
      <w:r w:rsidRPr="00D839FF">
        <w:rPr>
          <w:i/>
          <w:iCs/>
        </w:rPr>
        <w:t>–</w:t>
      </w:r>
      <w:r w:rsidRPr="00D839FF">
        <w:rPr>
          <w:i/>
          <w:iCs/>
        </w:rPr>
        <w:tab/>
      </w:r>
      <w:r w:rsidRPr="00D839FF">
        <w:rPr>
          <w:i/>
          <w:iCs/>
          <w:noProof/>
        </w:rPr>
        <w:t>ChildIE1-WithoutEM</w:t>
      </w:r>
      <w:bookmarkEnd w:id="5751"/>
      <w:bookmarkEnd w:id="5752"/>
      <w:bookmarkEnd w:id="5753"/>
      <w:bookmarkEnd w:id="5754"/>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5755" w:name="_Toc60777677"/>
      <w:bookmarkStart w:id="5756" w:name="_Toc193446800"/>
      <w:bookmarkStart w:id="5757" w:name="_Toc193452605"/>
      <w:bookmarkStart w:id="5758" w:name="_Toc193463881"/>
      <w:r w:rsidRPr="00D839FF">
        <w:rPr>
          <w:i/>
          <w:iCs/>
        </w:rPr>
        <w:t>–</w:t>
      </w:r>
      <w:r w:rsidRPr="00D839FF">
        <w:rPr>
          <w:i/>
          <w:iCs/>
        </w:rPr>
        <w:tab/>
      </w:r>
      <w:r w:rsidRPr="00D839FF">
        <w:rPr>
          <w:i/>
          <w:iCs/>
          <w:noProof/>
        </w:rPr>
        <w:t>ChildIE2-WithoutEM</w:t>
      </w:r>
      <w:bookmarkEnd w:id="5755"/>
      <w:bookmarkEnd w:id="5756"/>
      <w:bookmarkEnd w:id="5757"/>
      <w:bookmarkEnd w:id="5758"/>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5759" w:name="_Toc46440049"/>
      <w:bookmarkStart w:id="5760" w:name="_Toc46444886"/>
      <w:bookmarkStart w:id="5761" w:name="_Toc46487647"/>
      <w:bookmarkStart w:id="5762" w:name="_Toc52837525"/>
      <w:bookmarkStart w:id="5763" w:name="_Toc52838533"/>
      <w:bookmarkStart w:id="5764" w:name="_Toc53007173"/>
      <w:bookmarkStart w:id="5765" w:name="_Toc193463882"/>
      <w:r w:rsidRPr="00D839FF">
        <w:rPr>
          <w:rFonts w:ascii="Arial" w:hAnsi="Arial"/>
          <w:sz w:val="28"/>
        </w:rPr>
        <w:t>A.4.3.6</w:t>
      </w:r>
      <w:r w:rsidRPr="00D839FF">
        <w:rPr>
          <w:rFonts w:ascii="Arial" w:hAnsi="Arial"/>
          <w:sz w:val="28"/>
        </w:rPr>
        <w:tab/>
      </w:r>
      <w:bookmarkEnd w:id="5759"/>
      <w:bookmarkEnd w:id="5760"/>
      <w:bookmarkEnd w:id="5761"/>
      <w:bookmarkEnd w:id="5762"/>
      <w:bookmarkEnd w:id="5763"/>
      <w:bookmarkEnd w:id="5764"/>
      <w:r w:rsidRPr="00D839FF">
        <w:rPr>
          <w:rFonts w:ascii="Arial" w:hAnsi="Arial"/>
          <w:sz w:val="28"/>
        </w:rPr>
        <w:t>Non-critical extensions of lists with ToAddMod/ToRelease</w:t>
      </w:r>
      <w:bookmarkEnd w:id="5765"/>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5766" w:name="_Toc60777678"/>
      <w:bookmarkStart w:id="5767" w:name="_Toc193446801"/>
      <w:bookmarkStart w:id="5768" w:name="_Toc193452606"/>
      <w:bookmarkStart w:id="5769" w:name="_Toc193463883"/>
      <w:r w:rsidRPr="00D839FF">
        <w:t>A.5</w:t>
      </w:r>
      <w:r w:rsidRPr="00D839FF">
        <w:tab/>
        <w:t>Guidelines regarding inclusion of transaction identifiers in RRC messages</w:t>
      </w:r>
      <w:bookmarkEnd w:id="5766"/>
      <w:bookmarkEnd w:id="5767"/>
      <w:bookmarkEnd w:id="5768"/>
      <w:bookmarkEnd w:id="5769"/>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5770" w:name="_Toc60777679"/>
      <w:bookmarkStart w:id="5771" w:name="_Toc193446802"/>
      <w:bookmarkStart w:id="5772" w:name="_Toc193452607"/>
      <w:bookmarkStart w:id="5773" w:name="_Toc193463884"/>
      <w:r w:rsidRPr="00D839FF">
        <w:t>A.6</w:t>
      </w:r>
      <w:r w:rsidRPr="00D839FF">
        <w:tab/>
        <w:t>Guidelines regarding use of need codes</w:t>
      </w:r>
      <w:bookmarkEnd w:id="5770"/>
      <w:bookmarkEnd w:id="5771"/>
      <w:bookmarkEnd w:id="5772"/>
      <w:bookmarkEnd w:id="5773"/>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5774" w:name="_Toc60777680"/>
      <w:bookmarkStart w:id="5775" w:name="_Toc193446803"/>
      <w:bookmarkStart w:id="5776" w:name="_Toc193452608"/>
      <w:bookmarkStart w:id="5777" w:name="_Toc193463885"/>
      <w:r w:rsidRPr="00D839FF">
        <w:t>A.7</w:t>
      </w:r>
      <w:r w:rsidRPr="00D839FF">
        <w:tab/>
        <w:t>Guidelines regarding use of conditions</w:t>
      </w:r>
      <w:bookmarkEnd w:id="5774"/>
      <w:bookmarkEnd w:id="5775"/>
      <w:bookmarkEnd w:id="5776"/>
      <w:bookmarkEnd w:id="5777"/>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5778" w:name="_Toc60777681"/>
      <w:bookmarkStart w:id="5779" w:name="_Toc193446804"/>
      <w:bookmarkStart w:id="5780" w:name="_Toc193452609"/>
      <w:bookmarkStart w:id="5781" w:name="_Toc193463886"/>
      <w:r w:rsidRPr="00D839FF">
        <w:t>A.8</w:t>
      </w:r>
      <w:r w:rsidRPr="00D839FF">
        <w:tab/>
        <w:t>Miscellaneous</w:t>
      </w:r>
      <w:bookmarkEnd w:id="5778"/>
      <w:bookmarkEnd w:id="5779"/>
      <w:bookmarkEnd w:id="5780"/>
      <w:bookmarkEnd w:id="5781"/>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5782" w:name="_Toc60777682"/>
      <w:bookmarkStart w:id="5783" w:name="_Toc193446805"/>
      <w:bookmarkStart w:id="5784" w:name="_Toc193452610"/>
      <w:bookmarkStart w:id="5785" w:name="_Toc193463887"/>
      <w:r w:rsidRPr="00D839FF">
        <w:t>Annex B (informative):</w:t>
      </w:r>
      <w:r w:rsidRPr="00D839FF">
        <w:tab/>
        <w:t>RRC Information</w:t>
      </w:r>
      <w:bookmarkEnd w:id="5782"/>
      <w:bookmarkEnd w:id="5783"/>
      <w:bookmarkEnd w:id="5784"/>
      <w:bookmarkEnd w:id="5785"/>
    </w:p>
    <w:p w14:paraId="13F4EAB3" w14:textId="087AB85B" w:rsidR="00394471" w:rsidRPr="00D839FF" w:rsidRDefault="00394471" w:rsidP="00394471">
      <w:pPr>
        <w:pStyle w:val="Heading1"/>
      </w:pPr>
      <w:bookmarkStart w:id="5786" w:name="_Toc60777683"/>
      <w:bookmarkStart w:id="5787" w:name="_Toc193446806"/>
      <w:bookmarkStart w:id="5788" w:name="_Toc193452611"/>
      <w:bookmarkStart w:id="5789" w:name="_Toc193463888"/>
      <w:r w:rsidRPr="00D839FF">
        <w:t>B.1</w:t>
      </w:r>
      <w:r w:rsidRPr="00D839FF">
        <w:tab/>
        <w:t>Protection of RRC messages</w:t>
      </w:r>
      <w:bookmarkEnd w:id="5786"/>
      <w:bookmarkEnd w:id="5787"/>
      <w:bookmarkEnd w:id="5788"/>
      <w:bookmarkEnd w:id="5789"/>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5790" w:name="_Toc60777684"/>
      <w:bookmarkStart w:id="5791" w:name="_Toc193446807"/>
      <w:bookmarkStart w:id="5792" w:name="_Toc193452612"/>
      <w:bookmarkStart w:id="5793" w:name="_Toc193463889"/>
      <w:r w:rsidRPr="00D839FF">
        <w:t>B.2</w:t>
      </w:r>
      <w:r w:rsidRPr="00D839FF">
        <w:tab/>
        <w:t>Description of BWP configuration options</w:t>
      </w:r>
      <w:bookmarkEnd w:id="5790"/>
      <w:bookmarkEnd w:id="5791"/>
      <w:bookmarkEnd w:id="5792"/>
      <w:bookmarkEnd w:id="5793"/>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6" type="#_x0000_t75" style="width:468.75pt;height:86.25pt" o:ole="">
            <v:imagedata r:id="rId155" o:title=""/>
          </v:shape>
          <o:OLEObject Type="Embed" ProgID="Visio.Drawing.15" ShapeID="_x0000_i1096" DrawAspect="Content" ObjectID="_1804099695" r:id="rId156"/>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7" type="#_x0000_t75" style="width:468.75pt;height:114.75pt" o:ole="">
            <v:imagedata r:id="rId157" o:title=""/>
          </v:shape>
          <o:OLEObject Type="Embed" ProgID="Visio.Drawing.15" ShapeID="_x0000_i1097" DrawAspect="Content" ObjectID="_1804099696" r:id="rId158"/>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5794" w:name="_Toc60777685"/>
      <w:bookmarkStart w:id="5795" w:name="_Toc193446808"/>
      <w:bookmarkStart w:id="5796" w:name="_Toc193452613"/>
      <w:bookmarkStart w:id="5797" w:name="_Toc193463890"/>
      <w:r w:rsidRPr="00D839FF">
        <w:t>Annex C (normative):</w:t>
      </w:r>
      <w:r w:rsidRPr="00D839FF">
        <w:tab/>
        <w:t>List of CRs Containing Early Implementable Features and Corrections</w:t>
      </w:r>
      <w:bookmarkEnd w:id="5794"/>
      <w:bookmarkEnd w:id="5795"/>
      <w:bookmarkEnd w:id="5796"/>
      <w:bookmarkEnd w:id="5797"/>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5798" w:name="_Toc60777686"/>
      <w:bookmarkStart w:id="5799" w:name="_Toc193446809"/>
      <w:bookmarkStart w:id="5800" w:name="_Toc193452614"/>
      <w:bookmarkStart w:id="5801" w:name="_Toc193463891"/>
      <w:r w:rsidRPr="00D839FF">
        <w:t>Annex D (normative):</w:t>
      </w:r>
      <w:r w:rsidRPr="00D839FF">
        <w:tab/>
        <w:t>UE requirements on ASN.1 comprehension</w:t>
      </w:r>
      <w:bookmarkEnd w:id="5798"/>
      <w:bookmarkEnd w:id="5799"/>
      <w:bookmarkEnd w:id="5800"/>
      <w:bookmarkEnd w:id="5801"/>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5802" w:name="_Toc60777687"/>
      <w:bookmarkStart w:id="5803" w:name="_Toc193446810"/>
      <w:bookmarkStart w:id="5804" w:name="_Toc193452615"/>
      <w:bookmarkStart w:id="5805" w:name="_Toc193463892"/>
      <w:r w:rsidRPr="00D839FF">
        <w:t>Annex E (informative):</w:t>
      </w:r>
      <w:r w:rsidRPr="00D839FF">
        <w:br/>
      </w:r>
      <w:bookmarkStart w:id="5806" w:name="historyclause"/>
      <w:r w:rsidRPr="00D839FF">
        <w:t>Change history</w:t>
      </w:r>
      <w:bookmarkEnd w:id="5802"/>
      <w:bookmarkEnd w:id="5803"/>
      <w:bookmarkEnd w:id="5804"/>
      <w:bookmarkEnd w:id="5805"/>
    </w:p>
    <w:bookmarkEnd w:id="5806"/>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15"/>
      <w:bookmarkEnd w:id="16"/>
      <w:bookmarkEnd w:id="17"/>
      <w:bookmarkEnd w:id="18"/>
      <w:bookmarkEnd w:id="19"/>
      <w:bookmarkEnd w:id="20"/>
      <w:bookmarkEnd w:id="21"/>
      <w:bookmarkEnd w:id="22"/>
      <w:bookmarkEnd w:id="23"/>
      <w:bookmarkEnd w:id="24"/>
      <w:bookmarkEnd w:id="25"/>
      <w:bookmarkEnd w:id="26"/>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9F6C14">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9F6C14">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9F6C1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9F6C14">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9F6C14">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A3CAF" w14:textId="77777777" w:rsidR="00A50D42" w:rsidRPr="007B4B4C" w:rsidRDefault="00A50D42">
      <w:pPr>
        <w:spacing w:after="0"/>
      </w:pPr>
      <w:r w:rsidRPr="007B4B4C">
        <w:separator/>
      </w:r>
    </w:p>
  </w:endnote>
  <w:endnote w:type="continuationSeparator" w:id="0">
    <w:p w14:paraId="239C3E05" w14:textId="77777777" w:rsidR="00A50D42" w:rsidRPr="007B4B4C" w:rsidRDefault="00A50D42">
      <w:pPr>
        <w:spacing w:after="0"/>
      </w:pPr>
      <w:r w:rsidRPr="007B4B4C">
        <w:continuationSeparator/>
      </w:r>
    </w:p>
  </w:endnote>
  <w:endnote w:type="continuationNotice" w:id="1">
    <w:p w14:paraId="026AE24C" w14:textId="77777777" w:rsidR="00A50D42" w:rsidRPr="007B4B4C" w:rsidRDefault="00A50D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B1136" w14:textId="77777777" w:rsidR="00A50D42" w:rsidRPr="007B4B4C" w:rsidRDefault="00A50D42">
      <w:pPr>
        <w:spacing w:after="0"/>
      </w:pPr>
      <w:r w:rsidRPr="007B4B4C">
        <w:separator/>
      </w:r>
    </w:p>
  </w:footnote>
  <w:footnote w:type="continuationSeparator" w:id="0">
    <w:p w14:paraId="75D66691" w14:textId="77777777" w:rsidR="00A50D42" w:rsidRPr="007B4B4C" w:rsidRDefault="00A50D42">
      <w:pPr>
        <w:spacing w:after="0"/>
      </w:pPr>
      <w:r w:rsidRPr="007B4B4C">
        <w:continuationSeparator/>
      </w:r>
    </w:p>
  </w:footnote>
  <w:footnote w:type="continuationNotice" w:id="1">
    <w:p w14:paraId="056E441D" w14:textId="77777777" w:rsidR="00A50D42" w:rsidRPr="007B4B4C" w:rsidRDefault="00A50D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BAFEE7C"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2E4061">
      <w:rPr>
        <w:noProof/>
      </w:rPr>
      <w:t>Release 18</w:t>
    </w:r>
    <w:r>
      <w:fldChar w:fldCharType="end"/>
    </w:r>
  </w:p>
  <w:p w14:paraId="69B4EB0F" w14:textId="3DC3784E"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2E4061">
      <w:rPr>
        <w:noProof/>
      </w:rPr>
      <w:t>3GPP TS 38.331 V18.5.1 (2025-03)</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2"/>
  </w:num>
  <w:num w:numId="4" w16cid:durableId="1298681283">
    <w:abstractNumId w:val="39"/>
  </w:num>
  <w:num w:numId="5" w16cid:durableId="1612565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3"/>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4"/>
  </w:num>
  <w:num w:numId="18" w16cid:durableId="1674911730">
    <w:abstractNumId w:val="16"/>
  </w:num>
  <w:num w:numId="19" w16cid:durableId="1046639535">
    <w:abstractNumId w:val="51"/>
  </w:num>
  <w:num w:numId="20" w16cid:durableId="236787153">
    <w:abstractNumId w:val="22"/>
  </w:num>
  <w:num w:numId="21" w16cid:durableId="701511839">
    <w:abstractNumId w:val="11"/>
  </w:num>
  <w:num w:numId="22" w16cid:durableId="1059205307">
    <w:abstractNumId w:val="46"/>
  </w:num>
  <w:num w:numId="23" w16cid:durableId="1596865912">
    <w:abstractNumId w:val="24"/>
  </w:num>
  <w:num w:numId="24" w16cid:durableId="1099132764">
    <w:abstractNumId w:val="34"/>
  </w:num>
  <w:num w:numId="25" w16cid:durableId="1395662286">
    <w:abstractNumId w:val="17"/>
  </w:num>
  <w:num w:numId="26" w16cid:durableId="214583011">
    <w:abstractNumId w:val="15"/>
  </w:num>
  <w:num w:numId="27" w16cid:durableId="362094831">
    <w:abstractNumId w:val="35"/>
  </w:num>
  <w:num w:numId="28" w16cid:durableId="532310444">
    <w:abstractNumId w:val="50"/>
  </w:num>
  <w:num w:numId="29" w16cid:durableId="1322123802">
    <w:abstractNumId w:val="26"/>
  </w:num>
  <w:num w:numId="30" w16cid:durableId="1236205740">
    <w:abstractNumId w:val="37"/>
  </w:num>
  <w:num w:numId="31" w16cid:durableId="122846346">
    <w:abstractNumId w:val="19"/>
  </w:num>
  <w:num w:numId="32" w16cid:durableId="359010974">
    <w:abstractNumId w:val="36"/>
  </w:num>
  <w:num w:numId="33" w16cid:durableId="1018964611">
    <w:abstractNumId w:val="18"/>
  </w:num>
  <w:num w:numId="34" w16cid:durableId="1886022345">
    <w:abstractNumId w:val="45"/>
  </w:num>
  <w:num w:numId="35" w16cid:durableId="1210261777">
    <w:abstractNumId w:val="52"/>
  </w:num>
  <w:num w:numId="36" w16cid:durableId="439375767">
    <w:abstractNumId w:val="31"/>
  </w:num>
  <w:num w:numId="37" w16cid:durableId="926573521">
    <w:abstractNumId w:val="49"/>
  </w:num>
  <w:num w:numId="38" w16cid:durableId="1259410486">
    <w:abstractNumId w:val="53"/>
  </w:num>
  <w:num w:numId="39" w16cid:durableId="1347950033">
    <w:abstractNumId w:val="14"/>
  </w:num>
  <w:num w:numId="40" w16cid:durableId="802313053">
    <w:abstractNumId w:val="41"/>
  </w:num>
  <w:num w:numId="41" w16cid:durableId="297298441">
    <w:abstractNumId w:val="29"/>
  </w:num>
  <w:num w:numId="42" w16cid:durableId="1166167161">
    <w:abstractNumId w:val="30"/>
  </w:num>
  <w:num w:numId="43" w16cid:durableId="1876771378">
    <w:abstractNumId w:val="13"/>
  </w:num>
  <w:num w:numId="44" w16cid:durableId="85932">
    <w:abstractNumId w:val="33"/>
  </w:num>
  <w:num w:numId="45" w16cid:durableId="526718341">
    <w:abstractNumId w:val="28"/>
  </w:num>
  <w:num w:numId="46" w16cid:durableId="391269479">
    <w:abstractNumId w:val="20"/>
  </w:num>
  <w:num w:numId="47" w16cid:durableId="1844583080">
    <w:abstractNumId w:val="48"/>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7"/>
  </w:num>
  <w:num w:numId="53" w16cid:durableId="1509254829">
    <w:abstractNumId w:val="38"/>
  </w:num>
  <w:num w:numId="54" w16cid:durableId="1095247691">
    <w:abstractNumId w:val="40"/>
  </w:num>
  <w:num w:numId="55" w16cid:durableId="609631070">
    <w:abstractNumId w:val="3"/>
  </w:num>
  <w:num w:numId="56" w16cid:durableId="1854296444">
    <w:abstractNumId w:val="2"/>
  </w:num>
  <w:num w:numId="57" w16cid:durableId="583951967">
    <w:abstractNumId w:val="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20" Type="http://schemas.openxmlformats.org/officeDocument/2006/relationships/package" Target="embeddings/Microsoft_Word_Document1.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4.bin"/><Relationship Id="rId91" Type="http://schemas.openxmlformats.org/officeDocument/2006/relationships/image" Target="media/image39.e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header" Target="header3.xml"/><Relationship Id="rId153" Type="http://schemas.openxmlformats.org/officeDocument/2006/relationships/image" Target="media/image69.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29</Pages>
  <Words>536948</Words>
  <Characters>3509693</Characters>
  <Application>Microsoft Office Word</Application>
  <DocSecurity>0</DocSecurity>
  <Lines>83627</Lines>
  <Paragraphs>643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111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 v3</cp:lastModifiedBy>
  <cp:revision>4</cp:revision>
  <cp:lastPrinted>2017-05-08T10:55:00Z</cp:lastPrinted>
  <dcterms:created xsi:type="dcterms:W3CDTF">2025-03-21T20:54:00Z</dcterms:created>
  <dcterms:modified xsi:type="dcterms:W3CDTF">2025-03-21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